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2426" w:rsidRDefault="001D2426" w:rsidP="00530C8E"/>
    <w:p w:rsidR="001061A6" w:rsidRPr="00106C9E" w:rsidRDefault="00DF1EDC" w:rsidP="00106C9E"/>
    <w:p w:rsidR="002022A9" w:rsidRDefault="00DF1EDC" w:rsidP="008D240F">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2022A9" w:rsidRDefault="00DF1EDC">
      <w:pPr>
        <w:jc w:val="center"/>
        <w:rPr>
          <w:rFonts w:cs="Arial"/>
          <w:b/>
          <w:color w:val="000080"/>
          <w:sz w:val="44"/>
          <w:szCs w:val="44"/>
        </w:rPr>
      </w:pPr>
      <w:r>
        <w:rPr>
          <w:rFonts w:cs="Arial"/>
          <w:b/>
          <w:color w:val="000080"/>
          <w:sz w:val="44"/>
          <w:szCs w:val="44"/>
        </w:rPr>
        <w:t>Research &amp; Vehicle Technology</w:t>
      </w:r>
    </w:p>
    <w:p w:rsidR="002022A9" w:rsidRDefault="00DF1EDC">
      <w:pPr>
        <w:jc w:val="center"/>
        <w:rPr>
          <w:rFonts w:cs="Arial"/>
          <w:b/>
          <w:color w:val="000080"/>
          <w:sz w:val="40"/>
          <w:szCs w:val="40"/>
        </w:rPr>
      </w:pPr>
      <w:r>
        <w:rPr>
          <w:rFonts w:cs="Arial"/>
          <w:b/>
          <w:color w:val="000080"/>
          <w:sz w:val="40"/>
          <w:szCs w:val="40"/>
        </w:rPr>
        <w:t>“Infotainment Systems Product Development”</w:t>
      </w:r>
    </w:p>
    <w:p w:rsidR="002022A9" w:rsidRDefault="00DF1EDC">
      <w:pPr>
        <w:jc w:val="center"/>
      </w:pPr>
    </w:p>
    <w:p w:rsidR="002022A9" w:rsidRDefault="00DF1EDC">
      <w:pPr>
        <w:jc w:val="center"/>
      </w:pPr>
    </w:p>
    <w:p w:rsidR="00F578D6" w:rsidRDefault="00DF1EDC">
      <w:pPr>
        <w:jc w:val="center"/>
        <w:rPr>
          <w:rFonts w:cs="Arial"/>
          <w:b/>
          <w:sz w:val="52"/>
          <w:szCs w:val="52"/>
        </w:rPr>
      </w:pPr>
      <w:r>
        <w:rPr>
          <w:rFonts w:cs="Arial"/>
          <w:b/>
          <w:sz w:val="52"/>
          <w:szCs w:val="52"/>
        </w:rPr>
        <w:t>Feature – Wi-Fi Hotsp</w:t>
      </w:r>
      <w:bookmarkStart w:id="0" w:name="_GoBack"/>
      <w:bookmarkEnd w:id="0"/>
      <w:r>
        <w:rPr>
          <w:rFonts w:cs="Arial"/>
          <w:b/>
          <w:sz w:val="52"/>
          <w:szCs w:val="52"/>
        </w:rPr>
        <w:t>ot</w:t>
      </w:r>
    </w:p>
    <w:p w:rsidR="002022A9" w:rsidRDefault="00DF1EDC">
      <w:pPr>
        <w:jc w:val="center"/>
        <w:rPr>
          <w:rFonts w:cs="Arial"/>
          <w:b/>
          <w:sz w:val="52"/>
          <w:szCs w:val="52"/>
        </w:rPr>
      </w:pPr>
      <w:r>
        <w:rPr>
          <w:rFonts w:cs="Arial"/>
          <w:b/>
          <w:sz w:val="52"/>
          <w:szCs w:val="52"/>
        </w:rPr>
        <w:t xml:space="preserve">OnBoard </w:t>
      </w:r>
      <w:r>
        <w:rPr>
          <w:rFonts w:cs="Arial"/>
          <w:b/>
          <w:sz w:val="52"/>
          <w:szCs w:val="52"/>
        </w:rPr>
        <w:t>Client v2</w:t>
      </w:r>
    </w:p>
    <w:p w:rsidR="002022A9" w:rsidRDefault="00DF1EDC">
      <w:pPr>
        <w:jc w:val="center"/>
        <w:rPr>
          <w:rFonts w:cs="Arial"/>
          <w:b/>
          <w:sz w:val="52"/>
          <w:szCs w:val="52"/>
        </w:rPr>
      </w:pPr>
    </w:p>
    <w:p w:rsidR="002022A9" w:rsidRDefault="00DF1EDC">
      <w:pPr>
        <w:jc w:val="center"/>
        <w:rPr>
          <w:rFonts w:cs="Arial"/>
          <w:b/>
          <w:sz w:val="52"/>
          <w:szCs w:val="52"/>
        </w:rPr>
      </w:pPr>
      <w:r>
        <w:rPr>
          <w:rFonts w:cs="Arial"/>
          <w:b/>
          <w:sz w:val="52"/>
          <w:szCs w:val="52"/>
        </w:rPr>
        <w:t>Subsystem Part Specific Specification (SPSS)</w:t>
      </w:r>
    </w:p>
    <w:p w:rsidR="002022A9" w:rsidRDefault="00DF1EDC">
      <w:pPr>
        <w:jc w:val="center"/>
      </w:pPr>
    </w:p>
    <w:p w:rsidR="002022A9" w:rsidRDefault="00DF1EDC">
      <w:pPr>
        <w:jc w:val="center"/>
      </w:pPr>
    </w:p>
    <w:p w:rsidR="002022A9" w:rsidRDefault="00DF1EDC">
      <w:pPr>
        <w:jc w:val="center"/>
      </w:pPr>
    </w:p>
    <w:p w:rsidR="002022A9" w:rsidRDefault="00DF1EDC">
      <w:pPr>
        <w:jc w:val="center"/>
      </w:pPr>
    </w:p>
    <w:p w:rsidR="002022A9" w:rsidRDefault="00DF1EDC">
      <w:pPr>
        <w:jc w:val="center"/>
        <w:rPr>
          <w:rFonts w:cs="Arial"/>
          <w:sz w:val="28"/>
          <w:szCs w:val="28"/>
        </w:rPr>
      </w:pPr>
      <w:r>
        <w:rPr>
          <w:rFonts w:cs="Arial"/>
          <w:sz w:val="28"/>
          <w:szCs w:val="28"/>
        </w:rPr>
        <w:t>Version 1.3</w:t>
      </w:r>
    </w:p>
    <w:p w:rsidR="002022A9" w:rsidRDefault="00DF1EDC">
      <w:pPr>
        <w:jc w:val="center"/>
        <w:rPr>
          <w:rFonts w:cs="Arial"/>
          <w:b/>
          <w:sz w:val="28"/>
          <w:szCs w:val="28"/>
        </w:rPr>
      </w:pPr>
      <w:r>
        <w:rPr>
          <w:rFonts w:cs="Arial"/>
          <w:b/>
          <w:sz w:val="28"/>
          <w:szCs w:val="28"/>
        </w:rPr>
        <w:t>UNCONTROLLED COPY IF PRINTED</w:t>
      </w:r>
    </w:p>
    <w:p w:rsidR="002022A9" w:rsidRDefault="00DF1EDC">
      <w:pPr>
        <w:jc w:val="center"/>
      </w:pPr>
    </w:p>
    <w:p w:rsidR="002022A9" w:rsidRDefault="00DF1EDC">
      <w:pPr>
        <w:jc w:val="center"/>
        <w:rPr>
          <w:rFonts w:cs="Arial"/>
          <w:b/>
          <w:szCs w:val="22"/>
        </w:rPr>
      </w:pPr>
      <w:r>
        <w:rPr>
          <w:rFonts w:cs="Arial"/>
          <w:b/>
          <w:szCs w:val="22"/>
        </w:rPr>
        <w:t xml:space="preserve">Version Date:  July </w:t>
      </w:r>
      <w:r>
        <w:rPr>
          <w:rFonts w:cs="Arial"/>
          <w:b/>
          <w:szCs w:val="22"/>
        </w:rPr>
        <w:t>15</w:t>
      </w:r>
      <w:r>
        <w:rPr>
          <w:rFonts w:cs="Arial"/>
          <w:b/>
          <w:szCs w:val="22"/>
        </w:rPr>
        <w:t>, 2019</w:t>
      </w:r>
    </w:p>
    <w:p w:rsidR="002022A9" w:rsidRDefault="00DF1EDC">
      <w:pPr>
        <w:jc w:val="center"/>
      </w:pPr>
    </w:p>
    <w:p w:rsidR="002022A9" w:rsidRDefault="00DF1EDC">
      <w:pPr>
        <w:jc w:val="center"/>
      </w:pPr>
    </w:p>
    <w:p w:rsidR="002022A9" w:rsidRDefault="00DF1EDC">
      <w:pPr>
        <w:jc w:val="center"/>
      </w:pPr>
    </w:p>
    <w:p w:rsidR="002022A9" w:rsidRDefault="00DF1EDC">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2022A9" w:rsidRDefault="00DF1EDC">
      <w:pPr>
        <w:jc w:val="center"/>
        <w:outlineLvl w:val="0"/>
        <w:rPr>
          <w:rFonts w:cs="Arial"/>
          <w:b/>
          <w:bCs/>
          <w:sz w:val="28"/>
          <w:szCs w:val="28"/>
          <w:u w:val="single"/>
        </w:rPr>
      </w:pPr>
      <w:r>
        <w:rPr>
          <w:b/>
          <w:sz w:val="36"/>
          <w:szCs w:val="36"/>
        </w:rPr>
        <w:br w:type="page"/>
      </w:r>
      <w:bookmarkStart w:id="1" w:name="_Toc14081880"/>
      <w:r>
        <w:rPr>
          <w:rFonts w:cs="Arial"/>
          <w:b/>
          <w:bCs/>
          <w:sz w:val="28"/>
          <w:szCs w:val="28"/>
          <w:u w:val="single"/>
        </w:rPr>
        <w:lastRenderedPageBreak/>
        <w:t>Revision History</w:t>
      </w:r>
      <w:bookmarkEnd w:id="1"/>
    </w:p>
    <w:p w:rsidR="002022A9" w:rsidRDefault="00DF1EDC">
      <w:pPr>
        <w:rPr>
          <w:rFonts w:cs="Arial"/>
        </w:rPr>
      </w:pPr>
    </w:p>
    <w:p w:rsidR="002022A9" w:rsidRDefault="00DF1EDC">
      <w:pPr>
        <w:rPr>
          <w:rFonts w:cs="Arial"/>
        </w:rPr>
      </w:pPr>
    </w:p>
    <w:tbl>
      <w:tblPr>
        <w:tblW w:w="11052" w:type="dxa"/>
        <w:jc w:val="center"/>
        <w:tblLayout w:type="fixed"/>
        <w:tblLook w:val="04A0" w:firstRow="1" w:lastRow="0" w:firstColumn="1" w:lastColumn="0" w:noHBand="0" w:noVBand="1"/>
      </w:tblPr>
      <w:tblGrid>
        <w:gridCol w:w="1755"/>
        <w:gridCol w:w="1145"/>
        <w:gridCol w:w="2337"/>
        <w:gridCol w:w="5815"/>
      </w:tblGrid>
      <w:tr w:rsidR="002022A9" w:rsidTr="00A169A0">
        <w:trPr>
          <w:trHeight w:val="346"/>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2022A9" w:rsidRDefault="00DF1EDC">
            <w:pPr>
              <w:spacing w:line="276" w:lineRule="auto"/>
              <w:jc w:val="center"/>
              <w:rPr>
                <w:rFonts w:cs="Arial"/>
                <w:b/>
                <w:bCs/>
                <w:lang w:val="fr-FR"/>
              </w:rPr>
            </w:pPr>
            <w:r>
              <w:rPr>
                <w:rFonts w:cs="Arial"/>
                <w:b/>
                <w:bCs/>
                <w:lang w:val="fr-FR"/>
              </w:rPr>
              <w:t>Date</w:t>
            </w:r>
          </w:p>
        </w:tc>
        <w:tc>
          <w:tcPr>
            <w:tcW w:w="114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2022A9" w:rsidRDefault="00DF1EDC">
            <w:pPr>
              <w:spacing w:line="276" w:lineRule="auto"/>
              <w:jc w:val="center"/>
              <w:rPr>
                <w:rFonts w:cs="Arial"/>
                <w:b/>
                <w:bCs/>
                <w:lang w:val="fr-FR"/>
              </w:rPr>
            </w:pPr>
            <w:r>
              <w:rPr>
                <w:rFonts w:cs="Arial"/>
                <w:b/>
                <w:bCs/>
                <w:lang w:val="fr-FR"/>
              </w:rPr>
              <w:t>Version</w:t>
            </w:r>
          </w:p>
        </w:tc>
        <w:tc>
          <w:tcPr>
            <w:tcW w:w="8152"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2022A9" w:rsidRDefault="00DF1EDC">
            <w:pPr>
              <w:spacing w:line="276" w:lineRule="auto"/>
              <w:jc w:val="center"/>
              <w:rPr>
                <w:rFonts w:cs="Arial"/>
                <w:b/>
                <w:bCs/>
                <w:lang w:val="fr-FR"/>
              </w:rPr>
            </w:pPr>
            <w:r>
              <w:rPr>
                <w:rFonts w:cs="Arial"/>
                <w:b/>
                <w:bCs/>
                <w:lang w:val="fr-FR"/>
              </w:rPr>
              <w:t>Notes</w:t>
            </w:r>
          </w:p>
        </w:tc>
      </w:tr>
      <w:tr w:rsidR="002E2AEE" w:rsidRPr="006E487A" w:rsidTr="00A169A0">
        <w:trPr>
          <w:trHeight w:val="237"/>
          <w:jc w:val="center"/>
        </w:trPr>
        <w:tc>
          <w:tcPr>
            <w:tcW w:w="1755" w:type="dxa"/>
            <w:tcBorders>
              <w:top w:val="single" w:sz="6" w:space="0" w:color="auto"/>
              <w:left w:val="single" w:sz="6" w:space="0" w:color="auto"/>
              <w:bottom w:val="single" w:sz="6" w:space="0" w:color="auto"/>
              <w:right w:val="single" w:sz="6" w:space="0" w:color="auto"/>
            </w:tcBorders>
          </w:tcPr>
          <w:p w:rsidR="002E2AEE" w:rsidRDefault="00DF1EDC" w:rsidP="00885047">
            <w:pPr>
              <w:spacing w:line="276" w:lineRule="auto"/>
              <w:rPr>
                <w:rFonts w:cs="Arial"/>
                <w:b/>
                <w:sz w:val="16"/>
                <w:lang w:val="fr-FR"/>
              </w:rPr>
            </w:pPr>
            <w:r>
              <w:rPr>
                <w:rFonts w:cs="Arial"/>
                <w:b/>
                <w:sz w:val="16"/>
              </w:rPr>
              <w:t>November 6, 2017</w:t>
            </w:r>
          </w:p>
        </w:tc>
        <w:tc>
          <w:tcPr>
            <w:tcW w:w="1145" w:type="dxa"/>
            <w:tcBorders>
              <w:top w:val="single" w:sz="6" w:space="0" w:color="auto"/>
              <w:left w:val="single" w:sz="6" w:space="0" w:color="auto"/>
              <w:bottom w:val="single" w:sz="6" w:space="0" w:color="auto"/>
              <w:right w:val="single" w:sz="6" w:space="0" w:color="auto"/>
            </w:tcBorders>
          </w:tcPr>
          <w:p w:rsidR="002E2AEE" w:rsidRDefault="00DF1EDC" w:rsidP="002E2AEE">
            <w:pPr>
              <w:spacing w:line="276" w:lineRule="auto"/>
              <w:jc w:val="center"/>
              <w:rPr>
                <w:rFonts w:cs="Arial"/>
                <w:b/>
                <w:sz w:val="16"/>
                <w:lang w:val="fr-FR"/>
              </w:rPr>
            </w:pPr>
            <w:r>
              <w:rPr>
                <w:rFonts w:cs="Arial"/>
                <w:b/>
                <w:sz w:val="16"/>
                <w:lang w:val="fr-FR"/>
              </w:rPr>
              <w:t>1.0</w:t>
            </w:r>
          </w:p>
        </w:tc>
        <w:tc>
          <w:tcPr>
            <w:tcW w:w="2337" w:type="dxa"/>
            <w:tcBorders>
              <w:top w:val="single" w:sz="6" w:space="0" w:color="auto"/>
              <w:left w:val="single" w:sz="6" w:space="0" w:color="auto"/>
              <w:bottom w:val="single" w:sz="6" w:space="0" w:color="auto"/>
              <w:right w:val="single" w:sz="6" w:space="0" w:color="auto"/>
            </w:tcBorders>
          </w:tcPr>
          <w:p w:rsidR="002E2AEE" w:rsidRDefault="00DF1EDC" w:rsidP="002E2AEE">
            <w:pPr>
              <w:spacing w:line="276" w:lineRule="auto"/>
              <w:jc w:val="center"/>
              <w:rPr>
                <w:rFonts w:cs="Arial"/>
                <w:b/>
                <w:sz w:val="16"/>
              </w:rPr>
            </w:pPr>
            <w:r>
              <w:rPr>
                <w:rFonts w:cs="Arial"/>
                <w:b/>
                <w:sz w:val="16"/>
              </w:rPr>
              <w:t>Initial Release</w:t>
            </w:r>
          </w:p>
        </w:tc>
        <w:tc>
          <w:tcPr>
            <w:tcW w:w="5815" w:type="dxa"/>
            <w:tcBorders>
              <w:top w:val="single" w:sz="6" w:space="0" w:color="auto"/>
              <w:left w:val="single" w:sz="6" w:space="0" w:color="auto"/>
              <w:bottom w:val="single" w:sz="6" w:space="0" w:color="auto"/>
              <w:right w:val="single" w:sz="6" w:space="0" w:color="auto"/>
            </w:tcBorders>
          </w:tcPr>
          <w:p w:rsidR="002E2AEE" w:rsidRDefault="00DF1EDC" w:rsidP="002E2AEE">
            <w:pPr>
              <w:spacing w:line="276" w:lineRule="auto"/>
              <w:rPr>
                <w:rFonts w:cs="Arial"/>
                <w:b/>
                <w:sz w:val="16"/>
              </w:rPr>
            </w:pPr>
          </w:p>
        </w:tc>
      </w:tr>
      <w:tr w:rsidR="0085579A" w:rsidTr="00A169A0">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85579A" w:rsidRDefault="00DF1EDC" w:rsidP="0071428B">
            <w:pPr>
              <w:spacing w:line="276" w:lineRule="auto"/>
              <w:rPr>
                <w:rFonts w:cs="Arial"/>
                <w:sz w:val="16"/>
                <w:lang w:val="fr-FR"/>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85579A" w:rsidRDefault="00DF1EDC" w:rsidP="0071428B">
            <w:pPr>
              <w:spacing w:line="276" w:lineRule="auto"/>
              <w:jc w:val="center"/>
              <w:rPr>
                <w:rFonts w:cs="Arial"/>
                <w:sz w:val="16"/>
                <w:lang w:val="fr-FR"/>
              </w:rPr>
            </w:pPr>
          </w:p>
        </w:tc>
        <w:tc>
          <w:tcPr>
            <w:tcW w:w="2337" w:type="dxa"/>
            <w:tcBorders>
              <w:top w:val="single" w:sz="6" w:space="0" w:color="auto"/>
              <w:left w:val="nil"/>
              <w:bottom w:val="single" w:sz="6" w:space="0" w:color="auto"/>
              <w:right w:val="nil"/>
            </w:tcBorders>
            <w:shd w:val="thinDiagCross" w:color="auto" w:fill="D9D9D9" w:themeFill="background1" w:themeFillShade="D9"/>
          </w:tcPr>
          <w:p w:rsidR="0085579A" w:rsidRDefault="00DF1EDC" w:rsidP="0071428B">
            <w:pPr>
              <w:spacing w:line="276" w:lineRule="auto"/>
              <w:rPr>
                <w:rFonts w:cs="Arial"/>
                <w:sz w:val="16"/>
              </w:rPr>
            </w:pPr>
          </w:p>
        </w:tc>
        <w:tc>
          <w:tcPr>
            <w:tcW w:w="5815" w:type="dxa"/>
            <w:tcBorders>
              <w:top w:val="single" w:sz="6" w:space="0" w:color="auto"/>
              <w:left w:val="nil"/>
              <w:bottom w:val="single" w:sz="6" w:space="0" w:color="auto"/>
              <w:right w:val="single" w:sz="6" w:space="0" w:color="auto"/>
            </w:tcBorders>
            <w:shd w:val="thinDiagCross" w:color="auto" w:fill="D9D9D9" w:themeFill="background1" w:themeFillShade="D9"/>
          </w:tcPr>
          <w:p w:rsidR="0085579A" w:rsidRDefault="00DF1EDC" w:rsidP="0071428B">
            <w:pPr>
              <w:spacing w:line="276" w:lineRule="auto"/>
              <w:rPr>
                <w:rFonts w:cs="Arial"/>
                <w:sz w:val="16"/>
              </w:rPr>
            </w:pPr>
          </w:p>
        </w:tc>
      </w:tr>
      <w:tr w:rsidR="000F3F5E" w:rsidTr="000F3F5E">
        <w:trPr>
          <w:trHeight w:val="245"/>
          <w:jc w:val="center"/>
        </w:trPr>
        <w:tc>
          <w:tcPr>
            <w:tcW w:w="1755" w:type="dxa"/>
            <w:tcBorders>
              <w:top w:val="single" w:sz="4" w:space="0" w:color="auto"/>
              <w:left w:val="single" w:sz="4" w:space="0" w:color="auto"/>
              <w:bottom w:val="single" w:sz="4" w:space="0" w:color="auto"/>
              <w:right w:val="single" w:sz="4" w:space="0" w:color="auto"/>
            </w:tcBorders>
            <w:hideMark/>
          </w:tcPr>
          <w:p w:rsidR="000F3F5E" w:rsidRDefault="00DF1EDC">
            <w:pPr>
              <w:spacing w:line="276" w:lineRule="auto"/>
              <w:rPr>
                <w:rFonts w:cs="Arial"/>
                <w:b/>
                <w:sz w:val="16"/>
                <w:lang w:val="fr-FR"/>
              </w:rPr>
            </w:pPr>
            <w:r>
              <w:rPr>
                <w:rFonts w:cs="Arial"/>
                <w:b/>
                <w:sz w:val="16"/>
                <w:lang w:val="fr-FR"/>
              </w:rPr>
              <w:t>November</w:t>
            </w:r>
            <w:r>
              <w:rPr>
                <w:rFonts w:cs="Arial"/>
                <w:b/>
                <w:sz w:val="16"/>
                <w:lang w:val="fr-FR"/>
              </w:rPr>
              <w:t xml:space="preserve"> 27, 2017</w:t>
            </w:r>
          </w:p>
        </w:tc>
        <w:tc>
          <w:tcPr>
            <w:tcW w:w="1145" w:type="dxa"/>
            <w:tcBorders>
              <w:top w:val="single" w:sz="4" w:space="0" w:color="auto"/>
              <w:left w:val="single" w:sz="4" w:space="0" w:color="auto"/>
              <w:bottom w:val="single" w:sz="4" w:space="0" w:color="auto"/>
              <w:right w:val="single" w:sz="4" w:space="0" w:color="auto"/>
            </w:tcBorders>
            <w:hideMark/>
          </w:tcPr>
          <w:p w:rsidR="000F3F5E" w:rsidRDefault="00DF1EDC">
            <w:pPr>
              <w:spacing w:line="276" w:lineRule="auto"/>
              <w:jc w:val="center"/>
              <w:rPr>
                <w:rFonts w:cs="Arial"/>
                <w:b/>
                <w:sz w:val="16"/>
                <w:lang w:val="fr-FR"/>
              </w:rPr>
            </w:pPr>
            <w:r>
              <w:rPr>
                <w:rFonts w:cs="Arial"/>
                <w:b/>
                <w:sz w:val="16"/>
                <w:lang w:val="fr-FR"/>
              </w:rPr>
              <w:t>1.1</w:t>
            </w:r>
          </w:p>
        </w:tc>
        <w:tc>
          <w:tcPr>
            <w:tcW w:w="8152" w:type="dxa"/>
            <w:gridSpan w:val="2"/>
            <w:tcBorders>
              <w:top w:val="single" w:sz="4" w:space="0" w:color="auto"/>
              <w:left w:val="single" w:sz="4" w:space="0" w:color="auto"/>
              <w:bottom w:val="single" w:sz="4" w:space="0" w:color="auto"/>
              <w:right w:val="single" w:sz="6" w:space="0" w:color="auto"/>
            </w:tcBorders>
          </w:tcPr>
          <w:p w:rsidR="000F3F5E" w:rsidRDefault="00DF1EDC">
            <w:pPr>
              <w:spacing w:line="276" w:lineRule="auto"/>
              <w:rPr>
                <w:rFonts w:cs="Arial"/>
                <w:sz w:val="16"/>
              </w:rPr>
            </w:pPr>
          </w:p>
        </w:tc>
      </w:tr>
      <w:tr w:rsidR="00D81844" w:rsidTr="00A169A0">
        <w:trPr>
          <w:trHeight w:val="245"/>
          <w:jc w:val="center"/>
        </w:trPr>
        <w:tc>
          <w:tcPr>
            <w:tcW w:w="1755" w:type="dxa"/>
            <w:tcBorders>
              <w:top w:val="single" w:sz="4" w:space="0" w:color="auto"/>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74791/B-Logical Signal Mapping</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MBORREL: Added WifiHtspt_D_Falt</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STR-285950/B-Requirements</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MBORREL4: Added new REQ-288215</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3550/B-Monitoring Wi-Fi Hotspot feature availability</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 xml:space="preserve">jshelby5: removed Wi-Fi error </w:t>
            </w:r>
            <w:r w:rsidRPr="00D81844">
              <w:rPr>
                <w:sz w:val="16"/>
                <w:szCs w:val="16"/>
              </w:rPr>
              <w:t>requirement (new requirement added for this)</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3612/B-Wi-Fi Hotspot traffic model</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updated the max number of devices to be tested</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3614/B-Wi-Fi throughput</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 updated throughput</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 xml:space="preserve">WFHSv2-REQ-283615/B-Modulation </w:t>
            </w:r>
            <w:r w:rsidRPr="00D81844">
              <w:rPr>
                <w:sz w:val="16"/>
                <w:szCs w:val="16"/>
              </w:rPr>
              <w:t>scheme</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updated MCS</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3628/B-Reporting out diagnostics</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WifiHotspotServer shall report out any wi-fi related, active DTCs</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REQ-288215/A-Displaying Diagnostic Failures</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new requirement</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FUN-REQ-274796/B-</w:t>
            </w:r>
            <w:r w:rsidRPr="00D81844">
              <w:rPr>
                <w:sz w:val="16"/>
                <w:szCs w:val="16"/>
              </w:rPr>
              <w:t>Turning Wi-Fi Hotspot On or Off</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MBORREL4: Updated text as REQ-191653 changed to REQ-288222</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STR-209312/B-Requirements</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MBORREL4: added REQ-288222, removed REQ-191653</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8222/A-Managing the connected devices list</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 xml:space="preserve">MBORREL4: new req to replace </w:t>
            </w:r>
            <w:r w:rsidRPr="00D81844">
              <w:rPr>
                <w:sz w:val="16"/>
                <w:szCs w:val="16"/>
              </w:rPr>
              <w:t>REQ-191653, jshelby5: updated max number of connected devices</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3769/B-Hiding data usage screen based on data usage feature flag</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added a requirement for missing CAN signal</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 xml:space="preserve">WFHS-REQ-283659/B-Reporting data usage response error </w:t>
            </w:r>
            <w:r w:rsidRPr="00D81844">
              <w:rPr>
                <w:sz w:val="16"/>
                <w:szCs w:val="16"/>
              </w:rPr>
              <w:t>messages for failed Refresh requests</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updated table</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STR-285784/B-Requirements</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MBORREL4: added REQ-288270, removed REQ-191718</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8270/A-Initial carrier hotline number</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 xml:space="preserve">MBORREL4: replaced REQ-191718 with REQ-288270, jshelby5:  added </w:t>
            </w:r>
            <w:r w:rsidRPr="00D81844">
              <w:rPr>
                <w:sz w:val="16"/>
                <w:szCs w:val="16"/>
              </w:rPr>
              <w:t>examples</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1871/B-Updating the carrier landing page URL</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added examples</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UC-REQ-283778/B-China customer initiates a call to the carrier hotline though the WifiHotspotOnBoardClient display</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 xml:space="preserve">jshelby5: updated post condition, </w:t>
            </w:r>
            <w:r w:rsidRPr="00D81844">
              <w:rPr>
                <w:sz w:val="16"/>
                <w:szCs w:val="16"/>
              </w:rPr>
              <w:t>customer may not remain on the current screen</w:t>
            </w:r>
          </w:p>
        </w:tc>
      </w:tr>
      <w:tr w:rsidR="00D81844" w:rsidTr="00A169A0">
        <w:trPr>
          <w:trHeight w:val="245"/>
          <w:jc w:val="center"/>
        </w:trPr>
        <w:tc>
          <w:tcPr>
            <w:tcW w:w="1755" w:type="dxa"/>
            <w:tcBorders>
              <w:top w:val="nil"/>
              <w:left w:val="single" w:sz="4" w:space="0" w:color="auto"/>
              <w:bottom w:val="nil"/>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3737/B-Restricting frequency channels</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added restricted channels</w:t>
            </w:r>
          </w:p>
        </w:tc>
      </w:tr>
      <w:tr w:rsidR="00D81844" w:rsidTr="00A169A0">
        <w:trPr>
          <w:trHeight w:val="245"/>
          <w:jc w:val="center"/>
        </w:trPr>
        <w:tc>
          <w:tcPr>
            <w:tcW w:w="1755" w:type="dxa"/>
            <w:tcBorders>
              <w:top w:val="nil"/>
              <w:left w:val="single" w:sz="4" w:space="0" w:color="auto"/>
              <w:bottom w:val="single" w:sz="4" w:space="0" w:color="auto"/>
              <w:right w:val="single" w:sz="4" w:space="0" w:color="auto"/>
            </w:tcBorders>
          </w:tcPr>
          <w:p w:rsidR="00D81844" w:rsidRDefault="00DF1EDC" w:rsidP="00D81844">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D81844" w:rsidRPr="00D81844" w:rsidRDefault="00DF1EDC" w:rsidP="00D81844">
            <w:pPr>
              <w:rPr>
                <w:sz w:val="16"/>
                <w:szCs w:val="16"/>
              </w:rPr>
            </w:pPr>
            <w:r w:rsidRPr="00D81844">
              <w:rPr>
                <w:sz w:val="16"/>
                <w:szCs w:val="16"/>
              </w:rPr>
              <w:t>WFHSv2-REQ-283779/B-Displaying the frequency band</w:t>
            </w:r>
          </w:p>
        </w:tc>
        <w:tc>
          <w:tcPr>
            <w:tcW w:w="5815" w:type="dxa"/>
            <w:tcBorders>
              <w:top w:val="single" w:sz="6" w:space="0" w:color="auto"/>
              <w:left w:val="single" w:sz="4" w:space="0" w:color="auto"/>
              <w:bottom w:val="single" w:sz="6" w:space="0" w:color="auto"/>
              <w:right w:val="single" w:sz="6" w:space="0" w:color="auto"/>
            </w:tcBorders>
          </w:tcPr>
          <w:p w:rsidR="00D81844" w:rsidRPr="00D81844" w:rsidRDefault="00DF1EDC" w:rsidP="00D81844">
            <w:pPr>
              <w:rPr>
                <w:sz w:val="16"/>
                <w:szCs w:val="16"/>
              </w:rPr>
            </w:pPr>
            <w:r w:rsidRPr="00D81844">
              <w:rPr>
                <w:sz w:val="16"/>
                <w:szCs w:val="16"/>
              </w:rPr>
              <w:t>jshelby5: added requirement for missing CAN signal</w:t>
            </w:r>
          </w:p>
        </w:tc>
      </w:tr>
      <w:tr w:rsidR="00377C52" w:rsidTr="00A169A0">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377C52" w:rsidRDefault="00DF1EDC" w:rsidP="00C04D30">
            <w:pPr>
              <w:spacing w:line="276" w:lineRule="auto"/>
              <w:rPr>
                <w:rFonts w:cs="Arial"/>
                <w:sz w:val="16"/>
                <w:lang w:val="fr-FR"/>
              </w:rPr>
            </w:pPr>
          </w:p>
        </w:tc>
        <w:tc>
          <w:tcPr>
            <w:tcW w:w="1145" w:type="dxa"/>
            <w:tcBorders>
              <w:top w:val="single" w:sz="6" w:space="0" w:color="auto"/>
              <w:left w:val="nil"/>
              <w:bottom w:val="single" w:sz="6" w:space="0" w:color="auto"/>
              <w:right w:val="nil"/>
            </w:tcBorders>
            <w:shd w:val="thinDiagCross" w:color="auto" w:fill="D9D9D9" w:themeFill="background1" w:themeFillShade="D9"/>
          </w:tcPr>
          <w:p w:rsidR="00377C52" w:rsidRDefault="00DF1EDC" w:rsidP="00C04D30">
            <w:pPr>
              <w:spacing w:line="276" w:lineRule="auto"/>
              <w:jc w:val="center"/>
              <w:rPr>
                <w:rFonts w:cs="Arial"/>
                <w:sz w:val="16"/>
                <w:lang w:val="fr-FR"/>
              </w:rPr>
            </w:pPr>
          </w:p>
        </w:tc>
        <w:tc>
          <w:tcPr>
            <w:tcW w:w="2337" w:type="dxa"/>
            <w:tcBorders>
              <w:top w:val="single" w:sz="6" w:space="0" w:color="auto"/>
              <w:left w:val="nil"/>
              <w:bottom w:val="single" w:sz="6" w:space="0" w:color="auto"/>
              <w:right w:val="nil"/>
            </w:tcBorders>
            <w:shd w:val="thinDiagCross" w:color="auto" w:fill="D9D9D9" w:themeFill="background1" w:themeFillShade="D9"/>
          </w:tcPr>
          <w:p w:rsidR="00377C52" w:rsidRDefault="00DF1EDC" w:rsidP="00C04D30">
            <w:pPr>
              <w:spacing w:line="276" w:lineRule="auto"/>
              <w:rPr>
                <w:rFonts w:cs="Arial"/>
                <w:sz w:val="16"/>
              </w:rPr>
            </w:pPr>
          </w:p>
        </w:tc>
        <w:tc>
          <w:tcPr>
            <w:tcW w:w="5815" w:type="dxa"/>
            <w:tcBorders>
              <w:top w:val="single" w:sz="6" w:space="0" w:color="auto"/>
              <w:left w:val="nil"/>
              <w:bottom w:val="single" w:sz="6" w:space="0" w:color="auto"/>
              <w:right w:val="single" w:sz="6" w:space="0" w:color="auto"/>
            </w:tcBorders>
            <w:shd w:val="thinDiagCross" w:color="auto" w:fill="D9D9D9" w:themeFill="background1" w:themeFillShade="D9"/>
          </w:tcPr>
          <w:p w:rsidR="00377C52" w:rsidRDefault="00DF1EDC" w:rsidP="00C04D30">
            <w:pPr>
              <w:spacing w:line="276" w:lineRule="auto"/>
              <w:rPr>
                <w:rFonts w:cs="Arial"/>
                <w:sz w:val="16"/>
              </w:rPr>
            </w:pPr>
          </w:p>
        </w:tc>
      </w:tr>
      <w:tr w:rsidR="000F3F5E" w:rsidTr="000F3F5E">
        <w:trPr>
          <w:trHeight w:val="245"/>
          <w:jc w:val="center"/>
        </w:trPr>
        <w:tc>
          <w:tcPr>
            <w:tcW w:w="1755" w:type="dxa"/>
            <w:tcBorders>
              <w:top w:val="single" w:sz="4" w:space="0" w:color="auto"/>
              <w:left w:val="single" w:sz="4" w:space="0" w:color="auto"/>
              <w:bottom w:val="single" w:sz="4" w:space="0" w:color="auto"/>
              <w:right w:val="single" w:sz="4" w:space="0" w:color="auto"/>
            </w:tcBorders>
            <w:hideMark/>
          </w:tcPr>
          <w:p w:rsidR="000F3F5E" w:rsidRDefault="00DF1EDC" w:rsidP="00377C52">
            <w:pPr>
              <w:spacing w:line="276" w:lineRule="auto"/>
              <w:rPr>
                <w:rFonts w:cs="Arial"/>
                <w:b/>
                <w:sz w:val="16"/>
                <w:lang w:val="fr-FR"/>
              </w:rPr>
            </w:pPr>
            <w:r>
              <w:rPr>
                <w:rFonts w:cs="Arial"/>
                <w:b/>
                <w:sz w:val="16"/>
                <w:lang w:val="fr-FR"/>
              </w:rPr>
              <w:t xml:space="preserve">June 25, </w:t>
            </w:r>
            <w:r>
              <w:rPr>
                <w:rFonts w:cs="Arial"/>
                <w:b/>
                <w:sz w:val="16"/>
                <w:lang w:val="fr-FR"/>
              </w:rPr>
              <w:t>2018</w:t>
            </w:r>
          </w:p>
        </w:tc>
        <w:tc>
          <w:tcPr>
            <w:tcW w:w="1145" w:type="dxa"/>
            <w:tcBorders>
              <w:top w:val="single" w:sz="4" w:space="0" w:color="auto"/>
              <w:left w:val="single" w:sz="4" w:space="0" w:color="auto"/>
              <w:bottom w:val="single" w:sz="4" w:space="0" w:color="auto"/>
              <w:right w:val="single" w:sz="4" w:space="0" w:color="auto"/>
            </w:tcBorders>
            <w:hideMark/>
          </w:tcPr>
          <w:p w:rsidR="000F3F5E" w:rsidRDefault="00DF1EDC" w:rsidP="00377C52">
            <w:pPr>
              <w:spacing w:line="276" w:lineRule="auto"/>
              <w:jc w:val="center"/>
              <w:rPr>
                <w:rFonts w:cs="Arial"/>
                <w:b/>
                <w:sz w:val="16"/>
                <w:lang w:val="fr-FR"/>
              </w:rPr>
            </w:pPr>
            <w:r>
              <w:rPr>
                <w:rFonts w:cs="Arial"/>
                <w:b/>
                <w:sz w:val="16"/>
                <w:lang w:val="fr-FR"/>
              </w:rPr>
              <w:t>1.2</w:t>
            </w:r>
          </w:p>
        </w:tc>
        <w:tc>
          <w:tcPr>
            <w:tcW w:w="8152" w:type="dxa"/>
            <w:gridSpan w:val="2"/>
            <w:tcBorders>
              <w:top w:val="single" w:sz="4" w:space="0" w:color="auto"/>
              <w:left w:val="single" w:sz="4" w:space="0" w:color="auto"/>
              <w:bottom w:val="single" w:sz="4" w:space="0" w:color="auto"/>
              <w:right w:val="single" w:sz="6" w:space="0" w:color="auto"/>
            </w:tcBorders>
          </w:tcPr>
          <w:p w:rsidR="000F3F5E" w:rsidRDefault="00DF1EDC" w:rsidP="00C04D30">
            <w:pPr>
              <w:spacing w:line="276" w:lineRule="auto"/>
              <w:rPr>
                <w:rFonts w:cs="Arial"/>
                <w:sz w:val="16"/>
              </w:rPr>
            </w:pPr>
          </w:p>
        </w:tc>
      </w:tr>
      <w:tr w:rsidR="006F368E" w:rsidRPr="00D81844" w:rsidTr="00A169A0">
        <w:trPr>
          <w:trHeight w:val="245"/>
          <w:jc w:val="center"/>
        </w:trPr>
        <w:tc>
          <w:tcPr>
            <w:tcW w:w="1755" w:type="dxa"/>
            <w:tcBorders>
              <w:top w:val="single" w:sz="4" w:space="0" w:color="auto"/>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86782/B-Overview</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CLD-REQ-191764/B-Wifi Hotspot Off Board 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DOC-460201/B-Physical Mapping of Classe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Changed V-SDN to TMC</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74791/C-Logical Signal Mapping</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Updated table for new signal</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MD-REQ-195171/B-WifiHotspotMAC_Rq</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Clarification, added "STA" to "MAC Addres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IIR-REQ-283542/B-WifiHotspotOnBoardClient_Rx</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Added REQ-304589</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MD-REQ-195174/B-WifiHotspotMAC_Rsp</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Clarification, added "STA" to "MAC Addres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MD-REQ-304589/A-NewHotSpotCredentials_S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signal</w:t>
            </w:r>
          </w:p>
        </w:tc>
      </w:tr>
      <w:tr w:rsidR="006F368E" w:rsidRPr="00D81844" w:rsidTr="00A169A0">
        <w:trPr>
          <w:trHeight w:val="245"/>
          <w:jc w:val="center"/>
        </w:trPr>
        <w:tc>
          <w:tcPr>
            <w:tcW w:w="1755" w:type="dxa"/>
            <w:tcBorders>
              <w:top w:val="nil"/>
              <w:left w:val="single" w:sz="4" w:space="0" w:color="auto"/>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85950/C-Requiremen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MBORREL4: Added REQ-315639, 315646, 315647. Replaced REQ-191906 with </w:t>
            </w:r>
            <w:r w:rsidRPr="006F368E">
              <w:rPr>
                <w:sz w:val="16"/>
                <w:szCs w:val="16"/>
              </w:rPr>
              <w:t>REQ-315645</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628/C-Reporting out diagnostic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content and DTC tabl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648/B-APN connection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Added clarification of APN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REQ-315639/A-Wi-Fi Hotspot feature dependency on the Vehicle </w:t>
            </w:r>
            <w:r w:rsidRPr="006F368E">
              <w:rPr>
                <w:sz w:val="16"/>
                <w:szCs w:val="16"/>
              </w:rPr>
              <w:t>Connectivity state</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 to align with CCS implementation</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315645/A-AP connection rule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removed WAP support</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1705/B-Wi-Fi Chipset AP and STA mode</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Removed AP/STA mode requirement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263050/B-Broadcasting as a metered accou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Spelling fix (no content chang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283630/B-ECU Reset FTCP Comman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Specified failure response typ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46/A-Service Oriented Architecture 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47/A-Sending country code to the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UC-REQ-283740/B-User is navigating in the Wi-Fi Hotspot screens when a Wi-Fi error occur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Post-Condition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FUN-REQ-274796/C-Turning Wi-Fi Hotspot On or Off</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09298/B-Requiremen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Added REQ-315657-661</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564/B-Wi-Fi Hotspot enablement condition check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jshelby5: Added WifiHotspotOffBoardClient </w:t>
            </w:r>
            <w:r w:rsidRPr="006F368E">
              <w:rPr>
                <w:sz w:val="16"/>
                <w:szCs w:val="16"/>
              </w:rPr>
              <w:t>to the tabl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57/A-Informing the WifiHotspotOffBoardClient of a Wi-Fi Hotspot Enablement change</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58/A-Authorization dependency on enablement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w:t>
            </w:r>
            <w:r w:rsidRPr="006F368E">
              <w:rPr>
                <w:sz w:val="16"/>
                <w:szCs w:val="16"/>
              </w:rPr>
              <w:t>-REQ-191707/B-Request from WifiHotspotOnBoardClient to turn the Wi-Fi Hotspot on or off</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updating the backend.</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59/A-Request from WifiHotspotOffBoardClient to turn the Wi-Fi Hotspot on or off</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60/A-Receiving multiple enablement reques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61/A-Request from the WifiHotspotOffBoardClient for the current enablement state</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UC-REQ-283574/B-User turns Wi-Fi Hotspot 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jshelby5: </w:t>
            </w:r>
            <w:r w:rsidRPr="006F368E">
              <w:rPr>
                <w:sz w:val="16"/>
                <w:szCs w:val="16"/>
              </w:rPr>
              <w:t>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UC-REQ-283746/B-User turns Wi-Fi Hotspot Off</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UC-REQ-283576/B-User attempts to turn the Wi-Fi Hotspot on when the Wi-Fi Hotspot enablement conditions are not me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jshelby5: </w:t>
            </w:r>
            <w:r w:rsidRPr="006F368E">
              <w:rPr>
                <w:sz w:val="16"/>
                <w:szCs w:val="16"/>
              </w:rPr>
              <w:t>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UC-REQ-283577/B-Wi-Fi Hotspot in On-disabled state when the Wi-Fi Hotspot enablement conditions become me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v2-UC-REQ-283579/B-Wi-Fi Hotspot is on when the Wi-Fi Hotspot enablement </w:t>
            </w:r>
            <w:r w:rsidRPr="006F368E">
              <w:rPr>
                <w:sz w:val="16"/>
                <w:szCs w:val="16"/>
              </w:rPr>
              <w:t>conditions become not me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67668/B-Activity Diagram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Replaced REQ-167127 with REQ-317275. Added REQ-317276.</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ACT-REQ-317275/A-User Turns Wi-Fi Hotspot On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w:t>
            </w:r>
            <w:r w:rsidRPr="006F368E">
              <w:rPr>
                <w:sz w:val="16"/>
                <w:szCs w:val="16"/>
              </w:rPr>
              <w:t xml:space="preserve"> req. replacing REQ-167127. Updated for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ACT-REQ-317276/A-User Turns Wi-Fi Hotspot On from 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67747/B-Sequence Diagram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MBORREL4: Replaced REQ-167144 with REQ-317513. Added </w:t>
            </w:r>
            <w:r w:rsidRPr="006F368E">
              <w:rPr>
                <w:sz w:val="16"/>
                <w:szCs w:val="16"/>
              </w:rPr>
              <w:t>REQ-317514.</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SD-REQ-317513/A-User Turns Wi-Fi Hotspot On/Off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 replacing REQ-167144. Updated to include backend updat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SD-REQ-317514/A-User Turns Wi-Fi Hotspot On/Off from WifiHotspotOffBoardC</w:t>
            </w:r>
            <w:r w:rsidRPr="006F368E">
              <w:rPr>
                <w:sz w:val="16"/>
                <w:szCs w:val="16"/>
              </w:rPr>
              <w:t>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FUN-REQ-274797/B-Managing SSI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09300/B-Requiremen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Added REQ-315689-696</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89/A-Informing the WifiHotspotOffBoardClient of an SSID change</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90/A-SSID encrypti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91/A-Authorization dependency on SSI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191628/B-SSID update request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jshelby5: </w:t>
            </w:r>
            <w:r w:rsidRPr="006F368E">
              <w:rPr>
                <w:sz w:val="16"/>
                <w:szCs w:val="16"/>
              </w:rPr>
              <w:t>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92/A-Request from WifiHotspotOffBoardClient to change the SSI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93/A-Setting the SSID update bi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REQ-315694/A-Updating the SSID while the user is in the </w:t>
            </w:r>
            <w:r w:rsidRPr="006F368E">
              <w:rPr>
                <w:sz w:val="16"/>
                <w:szCs w:val="16"/>
              </w:rPr>
              <w:t>scree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95/A-Receiving multiple SSID reques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696/A-Request from the WifiHotspotOffBoardClient for the current SSI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09305/B-Use Case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Added REQ-315701-702</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UC-REQ-283780/B-User changes SSID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UC-REQ-315701/A-User changes SSID from WifiHotspotOnBoardClient when Vehicle is Off</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usecas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UC-REQ-315702/A-User </w:t>
            </w:r>
            <w:r w:rsidRPr="006F368E">
              <w:rPr>
                <w:sz w:val="16"/>
                <w:szCs w:val="16"/>
              </w:rPr>
              <w:t>changes SSID from WifiHotspotOffBoardClient when Vehicle is 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usecas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67749/B-Activity Diagram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Replaced REQ-167121 with REQ-317273. Added REQ-317274.</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ACT-REQ-317273/A-User Changes SSID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 replacing REQ-167121. Updated for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ACT-REQ-317274/A-User Changes SSID from 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67750/B-Sequence Diagram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Replaced REQ-167136 with REQ-317511. Added REQ-3</w:t>
            </w:r>
            <w:r w:rsidRPr="006F368E">
              <w:rPr>
                <w:sz w:val="16"/>
                <w:szCs w:val="16"/>
              </w:rPr>
              <w:t>17512.</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SD-REQ-317511/A-User Changes SSID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 replacing REQ-167136. Updated to include backend updat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SD-REQ-317512/A-User Changes SSID from 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FUN-REQ-274798/B-Managing Passwor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09306/B-Requiremen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Added REQ-315704-710, REQ-315718</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753/B-Displaying the password on the WifiHotspotOnBoardClient display</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Referred to the Private Information section instead of specify how the password shall be hidden. Also, the password shall not be stored.</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704/A-Informing the WifiHotspotOffBoardClient of a password change</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w:t>
            </w:r>
            <w:r w:rsidRPr="006F368E">
              <w:rPr>
                <w:sz w:val="16"/>
                <w:szCs w:val="16"/>
              </w:rPr>
              <w:t>Q-315705/A-Password encrypti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706/A-Authorization dependency on passwor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191638/B-Password update request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jshelby5: </w:t>
            </w:r>
            <w:r w:rsidRPr="006F368E">
              <w:rPr>
                <w:sz w:val="16"/>
                <w:szCs w:val="16"/>
              </w:rPr>
              <w:t>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707/A-Request from WifiHotspotOffBoardClient to change the passwor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708/A-Setting the password update bi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718/A-Updating the password while the user is</w:t>
            </w:r>
            <w:r w:rsidRPr="006F368E">
              <w:rPr>
                <w:sz w:val="16"/>
                <w:szCs w:val="16"/>
              </w:rPr>
              <w:t xml:space="preserve"> in the scree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709/A-Receiving multiple password reques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REQ-315710/A-Request from the WifiHotspotOffBoardClient for the current passwor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09307/B-Use Case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MBORREL4: </w:t>
            </w:r>
            <w:r w:rsidRPr="006F368E">
              <w:rPr>
                <w:sz w:val="16"/>
                <w:szCs w:val="16"/>
              </w:rPr>
              <w:t>Added REQ-315719-720</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1-UC-REQ-191939/C-User changes password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Included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UC-REQ-315719/A-User changes password from WifiHotspotOnBoardClient when Vehicle is Off</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usecas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UC-REQ-315720/A-User changes password from WifiHotspotOffBoardClient when Vehicle is 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usecas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50186/B-Activity Diagram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Replaced REQ-167117 with REQ-317271. Added REQ-317272</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v2-ACT-REQ-317271/A-User Changes </w:t>
            </w:r>
            <w:r w:rsidRPr="006F368E">
              <w:rPr>
                <w:sz w:val="16"/>
                <w:szCs w:val="16"/>
              </w:rPr>
              <w:t>Password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 replacing REQ-167117 . Updated for backend updat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ACT-REQ-317272/A-User Changes Password from 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50187/B-Sequence Diagram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Repla</w:t>
            </w:r>
            <w:r w:rsidRPr="006F368E">
              <w:rPr>
                <w:sz w:val="16"/>
                <w:szCs w:val="16"/>
              </w:rPr>
              <w:t>ced REQ-167132 with REQ-317509. Added REQ-317510.</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SD-REQ-317509/A-User Changes Password from WifiHotspotOn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 replacing REQ-167132. Updated to include backend updat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v2-SD-REQ-317510/A-User Changes Password from </w:t>
            </w:r>
            <w:r w:rsidRPr="006F368E">
              <w:rPr>
                <w:sz w:val="16"/>
                <w:szCs w:val="16"/>
              </w:rPr>
              <w:t>WifiHotspotOffBoardClien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New req.</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FUN-REQ-274799/B-Changing Security Algorithm</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removed WPA</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09309/B-Requiremen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Replaced REQ-191642 with REQ-317121</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317121/A-Security algorithm offerings per regi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 to replace REQ-191642, removed WPA</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STR-209312/C-Requiremen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Replaced REQ-191696 with REQ-317122</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8222/B-Managing the connected devices lis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default value to 10</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v2-REQ-317122/A-Managing </w:t>
            </w:r>
            <w:r w:rsidRPr="006F368E">
              <w:rPr>
                <w:sz w:val="16"/>
                <w:szCs w:val="16"/>
              </w:rPr>
              <w:t>the blocked devices list</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new req replacing REQ-191696, updated default value to 10</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3-REQ-281851/B-Displaying data usage informati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Added requirement for displaying User ID</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 xml:space="preserve">WFHS-REQ-283659/C-Reporting data usage response error </w:t>
            </w:r>
            <w:r w:rsidRPr="006F368E">
              <w:rPr>
                <w:sz w:val="16"/>
                <w:szCs w:val="16"/>
              </w:rPr>
              <w:t>messages for failed Refresh request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table and content</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ACT-REQ-274803/B-User Refreshes Data Usage Values From Centerstack</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Updated to include Error Code chang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SD-REQ-274804/B-User Refreshes Data Usage Values F</w:t>
            </w:r>
            <w:r w:rsidRPr="006F368E">
              <w:rPr>
                <w:sz w:val="16"/>
                <w:szCs w:val="16"/>
              </w:rPr>
              <w:t>rom Centerstack</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Updated to include Error Code changes</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775/B-Displaying critical data plan related popup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Editorial fix</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734/B-Requesting for carrier information due to the user entering a specific scree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content as VIN may not always be displayed with the hotline number.</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735/B-Displaying carrier informati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imag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UC-REQ-283778/C-China customer initiates a call to the carrier hotline though the Wi</w:t>
            </w:r>
            <w:r w:rsidRPr="006F368E">
              <w:rPr>
                <w:sz w:val="16"/>
                <w:szCs w:val="16"/>
              </w:rPr>
              <w:t>fiHotspotOnBoardClient display</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pre-condition as VIN will not be displayed.</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559/B-Wi-Fi Hotspot reset setting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Removed WPA</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FUN-REQ-274813/B-Switching Frequency Band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jshelby5: changed "location" to </w:t>
            </w:r>
            <w:r w:rsidRPr="006F368E">
              <w:rPr>
                <w:sz w:val="16"/>
                <w:szCs w:val="16"/>
              </w:rPr>
              <w:t>"region/country"</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736/B-Estimating current vehicle location</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jshelby5: Updated content as est. vehicle location shall be stored as country code</w:t>
            </w:r>
          </w:p>
        </w:tc>
      </w:tr>
      <w:tr w:rsidR="006F368E" w:rsidRPr="00D81844" w:rsidTr="00A169A0">
        <w:trPr>
          <w:trHeight w:val="245"/>
          <w:jc w:val="center"/>
        </w:trPr>
        <w:tc>
          <w:tcPr>
            <w:tcW w:w="1755" w:type="dxa"/>
            <w:tcBorders>
              <w:top w:val="nil"/>
              <w:left w:val="single" w:sz="4" w:space="0" w:color="auto"/>
              <w:bottom w:val="nil"/>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737/C-Restricting frequency channels</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 xml:space="preserve">jshelby5: Updated req. to enable/disable all </w:t>
            </w:r>
            <w:r w:rsidRPr="006F368E">
              <w:rPr>
                <w:sz w:val="16"/>
                <w:szCs w:val="16"/>
              </w:rPr>
              <w:t>3 channels based on EOL config</w:t>
            </w:r>
          </w:p>
        </w:tc>
      </w:tr>
      <w:tr w:rsidR="006F368E" w:rsidRPr="00D81844" w:rsidTr="00A169A0">
        <w:trPr>
          <w:trHeight w:val="245"/>
          <w:jc w:val="center"/>
        </w:trPr>
        <w:tc>
          <w:tcPr>
            <w:tcW w:w="1755" w:type="dxa"/>
            <w:tcBorders>
              <w:top w:val="nil"/>
              <w:left w:val="single" w:sz="4" w:space="0" w:color="auto"/>
              <w:bottom w:val="single" w:sz="4" w:space="0" w:color="auto"/>
              <w:right w:val="single" w:sz="4" w:space="0" w:color="auto"/>
            </w:tcBorders>
          </w:tcPr>
          <w:p w:rsidR="006F368E" w:rsidRDefault="00DF1EDC" w:rsidP="006F368E">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6F368E" w:rsidRPr="006F368E" w:rsidRDefault="00DF1EDC" w:rsidP="006F368E">
            <w:pPr>
              <w:rPr>
                <w:sz w:val="16"/>
                <w:szCs w:val="16"/>
              </w:rPr>
            </w:pPr>
            <w:r w:rsidRPr="006F368E">
              <w:rPr>
                <w:sz w:val="16"/>
                <w:szCs w:val="16"/>
              </w:rPr>
              <w:t>WFHSv2-REQ-283779/C-Displaying the frequency band</w:t>
            </w:r>
          </w:p>
        </w:tc>
        <w:tc>
          <w:tcPr>
            <w:tcW w:w="5815" w:type="dxa"/>
            <w:tcBorders>
              <w:top w:val="single" w:sz="6" w:space="0" w:color="auto"/>
              <w:left w:val="single" w:sz="4" w:space="0" w:color="auto"/>
              <w:bottom w:val="single" w:sz="6" w:space="0" w:color="auto"/>
              <w:right w:val="single" w:sz="6" w:space="0" w:color="auto"/>
            </w:tcBorders>
          </w:tcPr>
          <w:p w:rsidR="006F368E" w:rsidRPr="006F368E" w:rsidRDefault="00DF1EDC" w:rsidP="006F368E">
            <w:pPr>
              <w:rPr>
                <w:sz w:val="16"/>
                <w:szCs w:val="16"/>
              </w:rPr>
            </w:pPr>
            <w:r w:rsidRPr="006F368E">
              <w:rPr>
                <w:sz w:val="16"/>
                <w:szCs w:val="16"/>
              </w:rPr>
              <w:t>MBORREL4: Editorial fix</w:t>
            </w:r>
          </w:p>
        </w:tc>
      </w:tr>
      <w:tr w:rsidR="00A169A0" w:rsidTr="00EC22E2">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rsidR="00A169A0" w:rsidRDefault="00DF1EDC">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rsidR="00A169A0" w:rsidRDefault="00DF1EDC">
            <w:pPr>
              <w:spacing w:line="276" w:lineRule="auto"/>
              <w:jc w:val="center"/>
              <w:rPr>
                <w:rFonts w:cs="Arial"/>
                <w:sz w:val="16"/>
                <w:lang w:val="fr-FR"/>
              </w:rPr>
            </w:pPr>
          </w:p>
        </w:tc>
        <w:tc>
          <w:tcPr>
            <w:tcW w:w="2337" w:type="dxa"/>
            <w:tcBorders>
              <w:top w:val="single" w:sz="6" w:space="0" w:color="auto"/>
              <w:left w:val="nil"/>
              <w:bottom w:val="single" w:sz="4" w:space="0" w:color="auto"/>
              <w:right w:val="nil"/>
            </w:tcBorders>
            <w:shd w:val="thinDiagCross" w:color="auto" w:fill="D9D9D9" w:themeFill="background1" w:themeFillShade="D9"/>
          </w:tcPr>
          <w:p w:rsidR="00A169A0" w:rsidRDefault="00DF1EDC">
            <w:pPr>
              <w:spacing w:line="276" w:lineRule="auto"/>
              <w:rPr>
                <w:rFonts w:cs="Arial"/>
                <w:sz w:val="16"/>
              </w:rPr>
            </w:pPr>
          </w:p>
        </w:tc>
        <w:tc>
          <w:tcPr>
            <w:tcW w:w="5815" w:type="dxa"/>
            <w:tcBorders>
              <w:top w:val="single" w:sz="6" w:space="0" w:color="auto"/>
              <w:left w:val="nil"/>
              <w:bottom w:val="single" w:sz="6" w:space="0" w:color="auto"/>
              <w:right w:val="single" w:sz="6" w:space="0" w:color="auto"/>
            </w:tcBorders>
            <w:shd w:val="thinDiagCross" w:color="auto" w:fill="D9D9D9" w:themeFill="background1" w:themeFillShade="D9"/>
          </w:tcPr>
          <w:p w:rsidR="00A169A0" w:rsidRDefault="00DF1EDC">
            <w:pPr>
              <w:spacing w:line="276" w:lineRule="auto"/>
              <w:rPr>
                <w:rFonts w:cs="Arial"/>
                <w:sz w:val="16"/>
              </w:rPr>
            </w:pPr>
          </w:p>
        </w:tc>
      </w:tr>
      <w:tr w:rsidR="000F3F5E" w:rsidTr="000F3F5E">
        <w:trPr>
          <w:trHeight w:val="245"/>
          <w:jc w:val="center"/>
        </w:trPr>
        <w:tc>
          <w:tcPr>
            <w:tcW w:w="1755" w:type="dxa"/>
            <w:tcBorders>
              <w:top w:val="single" w:sz="4" w:space="0" w:color="auto"/>
              <w:left w:val="single" w:sz="4" w:space="0" w:color="auto"/>
              <w:bottom w:val="single" w:sz="4" w:space="0" w:color="auto"/>
              <w:right w:val="single" w:sz="4" w:space="0" w:color="auto"/>
            </w:tcBorders>
            <w:hideMark/>
          </w:tcPr>
          <w:p w:rsidR="000F3F5E" w:rsidRDefault="00DF1EDC" w:rsidP="00EC22E2">
            <w:pPr>
              <w:spacing w:line="276" w:lineRule="auto"/>
              <w:rPr>
                <w:rFonts w:cs="Arial"/>
                <w:b/>
                <w:sz w:val="16"/>
                <w:lang w:val="fr-FR"/>
              </w:rPr>
            </w:pPr>
            <w:r>
              <w:rPr>
                <w:rFonts w:cs="Arial"/>
                <w:b/>
                <w:sz w:val="16"/>
                <w:lang w:val="fr-FR"/>
              </w:rPr>
              <w:t>July 15, 2019</w:t>
            </w:r>
          </w:p>
        </w:tc>
        <w:tc>
          <w:tcPr>
            <w:tcW w:w="1145" w:type="dxa"/>
            <w:tcBorders>
              <w:top w:val="single" w:sz="4" w:space="0" w:color="auto"/>
              <w:left w:val="single" w:sz="4" w:space="0" w:color="auto"/>
              <w:bottom w:val="single" w:sz="4" w:space="0" w:color="auto"/>
              <w:right w:val="single" w:sz="4" w:space="0" w:color="auto"/>
            </w:tcBorders>
            <w:hideMark/>
          </w:tcPr>
          <w:p w:rsidR="000F3F5E" w:rsidRDefault="00DF1EDC" w:rsidP="00A169A0">
            <w:pPr>
              <w:spacing w:line="276" w:lineRule="auto"/>
              <w:jc w:val="center"/>
              <w:rPr>
                <w:rFonts w:cs="Arial"/>
                <w:b/>
                <w:sz w:val="16"/>
                <w:lang w:val="fr-FR"/>
              </w:rPr>
            </w:pPr>
            <w:r>
              <w:rPr>
                <w:rFonts w:cs="Arial"/>
                <w:b/>
                <w:sz w:val="16"/>
                <w:lang w:val="fr-FR"/>
              </w:rPr>
              <w:t>1.3</w:t>
            </w:r>
          </w:p>
        </w:tc>
        <w:tc>
          <w:tcPr>
            <w:tcW w:w="8152" w:type="dxa"/>
            <w:gridSpan w:val="2"/>
            <w:tcBorders>
              <w:top w:val="single" w:sz="4" w:space="0" w:color="auto"/>
              <w:left w:val="single" w:sz="4" w:space="0" w:color="auto"/>
              <w:bottom w:val="single" w:sz="4" w:space="0" w:color="auto"/>
              <w:right w:val="single" w:sz="6" w:space="0" w:color="auto"/>
            </w:tcBorders>
          </w:tcPr>
          <w:p w:rsidR="000F3F5E" w:rsidRDefault="00DF1EDC">
            <w:pPr>
              <w:spacing w:line="276" w:lineRule="auto"/>
              <w:rPr>
                <w:rFonts w:cs="Arial"/>
                <w:sz w:val="16"/>
              </w:rPr>
            </w:pPr>
          </w:p>
        </w:tc>
      </w:tr>
      <w:tr w:rsidR="00EC22E2" w:rsidTr="00EC22E2">
        <w:trPr>
          <w:trHeight w:val="245"/>
          <w:jc w:val="center"/>
        </w:trPr>
        <w:tc>
          <w:tcPr>
            <w:tcW w:w="1755" w:type="dxa"/>
            <w:tcBorders>
              <w:top w:val="single" w:sz="4" w:space="0" w:color="auto"/>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DOC-460201/C-Physical Mapping of Classe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Removed SubSYNC</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REQ-274791/D-Logical Signal Mapping+</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w:t>
            </w:r>
            <w:r w:rsidRPr="00EC22E2">
              <w:rPr>
                <w:sz w:val="16"/>
                <w:szCs w:val="16"/>
              </w:rPr>
              <w:t xml:space="preserve"> Updated tabl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REQ-274791/E-Logical Signal Mapping</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Removed TelematicService_St</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IIR-REQ-283542/C-WifiHotspotOnBoardClient_Rx</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Removed REQ-028115</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STR-285950/D-Requiremen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Added REQ-358564-566. Removed REQ-194</w:t>
            </w:r>
            <w:r w:rsidRPr="00EC22E2">
              <w:rPr>
                <w:sz w:val="16"/>
                <w:szCs w:val="16"/>
              </w:rPr>
              <w:t>010. Replaced REQ-194010 with REQ-358568</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58564/A-WifiHotspotServer detects the Customer Connectivity Setting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58565/A-WifiHotspotOnBoardClient detects the Customer Connectivity Setting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39/B-Wi-Fi Hotspot feature dependency on the Vehicle Connectivity stat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Clarification</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39/C-Wi-Fi Hotspot feature dependency on the Vehicle Connectivity stat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Updated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 xml:space="preserve">WFHS-REQ-358566/A-Wi-Fi Hotspot </w:t>
            </w:r>
            <w:r w:rsidRPr="00EC22E2">
              <w:rPr>
                <w:sz w:val="16"/>
                <w:szCs w:val="16"/>
              </w:rPr>
              <w:t>feature dependency on the Cellular Connectivity stat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REQ-281701/B-Wi-Fi Hotspot feature dependency on the vehicle authorization stat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Updated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REQ-281705/C-Wi-Fi Chipset AP and STA mod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 xml:space="preserve">MBORREL4: Updated </w:t>
            </w:r>
            <w:r w:rsidRPr="00EC22E2">
              <w:rPr>
                <w:sz w:val="16"/>
                <w:szCs w:val="16"/>
              </w:rPr>
              <w:t>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REQ-358568/A-Wi-Fi Hotspot parameters transmitted during provisioning</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 to replace REQ-194010</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283630/C-ECU Reboot FTCP Command</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clarification: changed 'reset' to 'reboot'</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STR-209298/C-Requiremen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Added REQ-336814 &amp; REQ-336938. Removed REQ-191707. Replaced REQ-191707 with REQ-336938</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36814/A-Configurable Non-Correlated Enablement Aler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57/B-Informing the WifiHotspotOffBoardClient</w:t>
            </w:r>
            <w:r w:rsidRPr="00EC22E2">
              <w:rPr>
                <w:sz w:val="16"/>
                <w:szCs w:val="16"/>
              </w:rPr>
              <w:t xml:space="preserve"> of a Wi-Fi Hotspot Enablement chang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58/B-Authorization dependency on enablement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Updated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 xml:space="preserve">WFHS-REQ-336938/A-Request from WifiHotspotOnBoardClient to turn </w:t>
            </w:r>
            <w:r w:rsidRPr="00EC22E2">
              <w:rPr>
                <w:sz w:val="16"/>
                <w:szCs w:val="16"/>
              </w:rPr>
              <w:t>the Wi-Fi Hotspot on or off</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 to replace REQ-191707,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59/B-Request from WifiHotspotOffBoardClient to turn the Wi-Fi Hotspot on or off</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STR-209300/C-Requiremen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 xml:space="preserve">MBORREL4: Added </w:t>
            </w:r>
            <w:r w:rsidRPr="00EC22E2">
              <w:rPr>
                <w:sz w:val="16"/>
                <w:szCs w:val="16"/>
              </w:rPr>
              <w:t>REQ-336815-816. Removed REQ-191628. Replaced REQ-191628 with REQ-336816.</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36815/A-Configurable Non-Correlated SSID Aler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89/B-Informing the WifiHotspotOffBoardClient of an SSID chang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91/B-Authorization dependency on SSI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REQ-336816/A-SSID update request from WifiHotspotOnBoardClient</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 to replace REQ-191628,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692/B-Request from WifiHotspotOffBoardClient to change the SSID</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UC-REQ-315701/B-User changes SSID from WifiHotspotOffBoardClient when Vehicle is Off</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clarification: fixed the title from OnBoard to OffB</w:t>
            </w:r>
            <w:r w:rsidRPr="00EC22E2">
              <w:rPr>
                <w:sz w:val="16"/>
                <w:szCs w:val="16"/>
              </w:rPr>
              <w:t>oard</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STR-209306/C-Requiremen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Added REQ-336825-826. Removed REQ-191638. Replaced REQ-191638 with REQ-336826.</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36825/A-Configurable Non-Correlated Password Aler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 xml:space="preserve">WFHS-REQ-315704/B-Informing the </w:t>
            </w:r>
            <w:r w:rsidRPr="00EC22E2">
              <w:rPr>
                <w:sz w:val="16"/>
                <w:szCs w:val="16"/>
              </w:rPr>
              <w:t>WifiHotspotOffBoardClient of a password chang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706/B-Authorization dependency on password updates from the WifiHotspotOffBoardClient</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Updated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 xml:space="preserve">WFHSv2-REQ-336826/A-Password update request from </w:t>
            </w:r>
            <w:r w:rsidRPr="00EC22E2">
              <w:rPr>
                <w:sz w:val="16"/>
                <w:szCs w:val="16"/>
              </w:rPr>
              <w:t>WifiHotspotOnBoardClient</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 replaces REQ-191638,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15707/B-Request from WifiHotspotOffBoardClient to change the password</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added alert typ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1-UC-REQ-191939/D-User changes password from WifiHotspotOnB</w:t>
            </w:r>
            <w:r w:rsidRPr="00EC22E2">
              <w:rPr>
                <w:sz w:val="16"/>
                <w:szCs w:val="16"/>
              </w:rPr>
              <w:t>oardClient</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Revert to RevB content</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UC-REQ-315719/B-User changes password from WifiHotspotOffBoardClient when Vehicle is Off</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jshelby5: clarification: changed title from OnBoard to OffBoard</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FUN-REQ-274802/B-Reporting Data Used</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Updated function description (removed table)</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3-REQ-281851/C-Displaying data usage information</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Updated req.</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UC-REQ-281865/B-User refreshes the data usage values on the mobile app while in the Wi-Fi Hotspot screen on the W</w:t>
            </w:r>
            <w:r w:rsidRPr="00EC22E2">
              <w:rPr>
                <w:sz w:val="16"/>
                <w:szCs w:val="16"/>
              </w:rPr>
              <w:t>ifiHotspotOnBoardClient display</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Repalced WifiHotspotServer with WifiHotspotOnBoardClient in the Actor section</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STR-209318/B-Requirements</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Added REQ-336918</w:t>
            </w:r>
          </w:p>
        </w:tc>
      </w:tr>
      <w:tr w:rsidR="00EC22E2" w:rsidTr="00EC22E2">
        <w:trPr>
          <w:trHeight w:val="245"/>
          <w:jc w:val="center"/>
        </w:trPr>
        <w:tc>
          <w:tcPr>
            <w:tcW w:w="1755" w:type="dxa"/>
            <w:tcBorders>
              <w:top w:val="nil"/>
              <w:left w:val="single" w:sz="4" w:space="0" w:color="auto"/>
              <w:bottom w:val="nil"/>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REQ-336918/A-Informing the WifiHotspotOffBoardClient</w:t>
            </w:r>
            <w:r w:rsidRPr="00EC22E2">
              <w:rPr>
                <w:sz w:val="16"/>
                <w:szCs w:val="16"/>
              </w:rPr>
              <w:t xml:space="preserve"> of a Wi-Fi Hotspot reset</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New req.</w:t>
            </w:r>
          </w:p>
        </w:tc>
      </w:tr>
      <w:tr w:rsidR="00EC22E2" w:rsidTr="00EC22E2">
        <w:trPr>
          <w:trHeight w:val="245"/>
          <w:jc w:val="center"/>
        </w:trPr>
        <w:tc>
          <w:tcPr>
            <w:tcW w:w="1755" w:type="dxa"/>
            <w:tcBorders>
              <w:top w:val="nil"/>
              <w:left w:val="single" w:sz="4" w:space="0" w:color="auto"/>
              <w:bottom w:val="single" w:sz="4" w:space="0" w:color="auto"/>
              <w:right w:val="single" w:sz="4" w:space="0" w:color="auto"/>
            </w:tcBorders>
          </w:tcPr>
          <w:p w:rsidR="00EC22E2" w:rsidRDefault="00DF1EDC" w:rsidP="00EC22E2">
            <w:pPr>
              <w:spacing w:line="276" w:lineRule="auto"/>
              <w:rPr>
                <w:rFonts w:cs="Arial"/>
                <w:sz w:val="16"/>
                <w:lang w:val="fr-FR"/>
              </w:rPr>
            </w:pPr>
          </w:p>
        </w:tc>
        <w:tc>
          <w:tcPr>
            <w:tcW w:w="3482" w:type="dxa"/>
            <w:gridSpan w:val="2"/>
            <w:tcBorders>
              <w:top w:val="single" w:sz="4" w:space="0" w:color="auto"/>
              <w:left w:val="single" w:sz="4" w:space="0" w:color="auto"/>
              <w:bottom w:val="single" w:sz="4" w:space="0" w:color="auto"/>
              <w:right w:val="single" w:sz="4" w:space="0" w:color="auto"/>
            </w:tcBorders>
          </w:tcPr>
          <w:p w:rsidR="00EC22E2" w:rsidRPr="00EC22E2" w:rsidRDefault="00DF1EDC" w:rsidP="00EC22E2">
            <w:pPr>
              <w:rPr>
                <w:sz w:val="16"/>
                <w:szCs w:val="16"/>
              </w:rPr>
            </w:pPr>
            <w:r w:rsidRPr="00EC22E2">
              <w:rPr>
                <w:sz w:val="16"/>
                <w:szCs w:val="16"/>
              </w:rPr>
              <w:t>WFHSv2-UC-REQ-281878/B-Dealer replaces WifiHotspotServer while a Wi-Fi Hotspot data plan is active</w:t>
            </w:r>
          </w:p>
        </w:tc>
        <w:tc>
          <w:tcPr>
            <w:tcW w:w="5815" w:type="dxa"/>
            <w:tcBorders>
              <w:top w:val="single" w:sz="6" w:space="0" w:color="auto"/>
              <w:left w:val="single" w:sz="4" w:space="0" w:color="auto"/>
              <w:bottom w:val="single" w:sz="6" w:space="0" w:color="auto"/>
              <w:right w:val="single" w:sz="6" w:space="0" w:color="auto"/>
            </w:tcBorders>
          </w:tcPr>
          <w:p w:rsidR="00EC22E2" w:rsidRPr="00EC22E2" w:rsidRDefault="00DF1EDC" w:rsidP="00EC22E2">
            <w:pPr>
              <w:rPr>
                <w:sz w:val="16"/>
                <w:szCs w:val="16"/>
              </w:rPr>
            </w:pPr>
            <w:r w:rsidRPr="00EC22E2">
              <w:rPr>
                <w:sz w:val="16"/>
                <w:szCs w:val="16"/>
              </w:rPr>
              <w:t>MBORREL4: Updated scenario</w:t>
            </w:r>
          </w:p>
        </w:tc>
      </w:tr>
    </w:tbl>
    <w:p w:rsidR="002022A9" w:rsidRDefault="00DF1EDC">
      <w:pPr>
        <w:rPr>
          <w:rFonts w:cs="Arial"/>
        </w:rPr>
      </w:pPr>
    </w:p>
    <w:p w:rsidR="002022A9" w:rsidRDefault="00DF1EDC">
      <w:pPr>
        <w:jc w:val="center"/>
        <w:rPr>
          <w:rFonts w:cs="Arial"/>
          <w:b/>
          <w:sz w:val="36"/>
          <w:szCs w:val="36"/>
        </w:rPr>
      </w:pPr>
      <w:r>
        <w:rPr>
          <w:b/>
          <w:sz w:val="36"/>
          <w:szCs w:val="36"/>
        </w:rPr>
        <w:br w:type="page"/>
      </w:r>
      <w:r>
        <w:rPr>
          <w:rFonts w:cs="Arial"/>
          <w:b/>
          <w:sz w:val="36"/>
          <w:szCs w:val="36"/>
        </w:rPr>
        <w:lastRenderedPageBreak/>
        <w:t>Table of Contents</w:t>
      </w:r>
    </w:p>
    <w:p w:rsidR="008D240F" w:rsidRDefault="00DF1EDC">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14081880" w:history="1">
        <w:r w:rsidR="008D240F" w:rsidRPr="00F769FA">
          <w:rPr>
            <w:rStyle w:val="Hyperlink"/>
            <w:rFonts w:cs="Arial"/>
            <w:bCs/>
            <w:noProof/>
          </w:rPr>
          <w:t>Revision History</w:t>
        </w:r>
        <w:r w:rsidR="008D240F">
          <w:rPr>
            <w:noProof/>
            <w:webHidden/>
          </w:rPr>
          <w:tab/>
        </w:r>
        <w:r w:rsidR="008D240F">
          <w:rPr>
            <w:noProof/>
            <w:webHidden/>
          </w:rPr>
          <w:fldChar w:fldCharType="begin"/>
        </w:r>
        <w:r w:rsidR="008D240F">
          <w:rPr>
            <w:noProof/>
            <w:webHidden/>
          </w:rPr>
          <w:instrText xml:space="preserve"> PAGEREF _Toc14081880 \h </w:instrText>
        </w:r>
        <w:r w:rsidR="008D240F">
          <w:rPr>
            <w:noProof/>
            <w:webHidden/>
          </w:rPr>
        </w:r>
        <w:r w:rsidR="008D240F">
          <w:rPr>
            <w:noProof/>
            <w:webHidden/>
          </w:rPr>
          <w:fldChar w:fldCharType="separate"/>
        </w:r>
        <w:r w:rsidR="008D240F">
          <w:rPr>
            <w:noProof/>
            <w:webHidden/>
          </w:rPr>
          <w:t>2</w:t>
        </w:r>
        <w:r w:rsidR="008D240F">
          <w:rPr>
            <w:noProof/>
            <w:webHidden/>
          </w:rPr>
          <w:fldChar w:fldCharType="end"/>
        </w:r>
      </w:hyperlink>
    </w:p>
    <w:p w:rsidR="008D240F" w:rsidRDefault="008D240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881" w:history="1">
        <w:r w:rsidRPr="00F769FA">
          <w:rPr>
            <w:rStyle w:val="Hyperlink"/>
            <w:noProof/>
          </w:rPr>
          <w:t>1</w:t>
        </w:r>
        <w:r>
          <w:rPr>
            <w:rFonts w:asciiTheme="minorHAnsi" w:eastAsiaTheme="minorEastAsia" w:hAnsiTheme="minorHAnsi" w:cstheme="minorBidi"/>
            <w:b w:val="0"/>
            <w:smallCaps w:val="0"/>
            <w:noProof/>
            <w:sz w:val="22"/>
            <w:szCs w:val="22"/>
          </w:rPr>
          <w:tab/>
        </w:r>
        <w:r w:rsidRPr="00F769FA">
          <w:rPr>
            <w:rStyle w:val="Hyperlink"/>
            <w:noProof/>
          </w:rPr>
          <w:t>Architectural Design</w:t>
        </w:r>
        <w:r>
          <w:rPr>
            <w:noProof/>
            <w:webHidden/>
          </w:rPr>
          <w:tab/>
        </w:r>
        <w:r>
          <w:rPr>
            <w:noProof/>
            <w:webHidden/>
          </w:rPr>
          <w:fldChar w:fldCharType="begin"/>
        </w:r>
        <w:r>
          <w:rPr>
            <w:noProof/>
            <w:webHidden/>
          </w:rPr>
          <w:instrText xml:space="preserve"> PAGEREF _Toc14081881 \h </w:instrText>
        </w:r>
        <w:r>
          <w:rPr>
            <w:noProof/>
            <w:webHidden/>
          </w:rPr>
        </w:r>
        <w:r>
          <w:rPr>
            <w:noProof/>
            <w:webHidden/>
          </w:rPr>
          <w:fldChar w:fldCharType="separate"/>
        </w:r>
        <w:r>
          <w:rPr>
            <w:noProof/>
            <w:webHidden/>
          </w:rPr>
          <w:t>10</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2" w:history="1">
        <w:r w:rsidRPr="00F769FA">
          <w:rPr>
            <w:rStyle w:val="Hyperlink"/>
            <w:noProof/>
          </w:rPr>
          <w:t>1.1</w:t>
        </w:r>
        <w:r>
          <w:rPr>
            <w:rFonts w:asciiTheme="minorHAnsi" w:eastAsiaTheme="minorEastAsia" w:hAnsiTheme="minorHAnsi" w:cstheme="minorBidi"/>
            <w:i w:val="0"/>
            <w:noProof/>
            <w:sz w:val="22"/>
            <w:szCs w:val="22"/>
          </w:rPr>
          <w:tab/>
        </w:r>
        <w:r w:rsidRPr="00F769FA">
          <w:rPr>
            <w:rStyle w:val="Hyperlink"/>
            <w:noProof/>
          </w:rPr>
          <w:t>Overview</w:t>
        </w:r>
        <w:r>
          <w:rPr>
            <w:noProof/>
            <w:webHidden/>
          </w:rPr>
          <w:tab/>
        </w:r>
        <w:r>
          <w:rPr>
            <w:noProof/>
            <w:webHidden/>
          </w:rPr>
          <w:fldChar w:fldCharType="begin"/>
        </w:r>
        <w:r>
          <w:rPr>
            <w:noProof/>
            <w:webHidden/>
          </w:rPr>
          <w:instrText xml:space="preserve"> PAGEREF _Toc14081882 \h </w:instrText>
        </w:r>
        <w:r>
          <w:rPr>
            <w:noProof/>
            <w:webHidden/>
          </w:rPr>
        </w:r>
        <w:r>
          <w:rPr>
            <w:noProof/>
            <w:webHidden/>
          </w:rPr>
          <w:fldChar w:fldCharType="separate"/>
        </w:r>
        <w:r>
          <w:rPr>
            <w:noProof/>
            <w:webHidden/>
          </w:rPr>
          <w:t>10</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3" w:history="1">
        <w:r w:rsidRPr="00F769FA">
          <w:rPr>
            <w:rStyle w:val="Hyperlink"/>
            <w:noProof/>
          </w:rPr>
          <w:t>1.2</w:t>
        </w:r>
        <w:r>
          <w:rPr>
            <w:rFonts w:asciiTheme="minorHAnsi" w:eastAsiaTheme="minorEastAsia" w:hAnsiTheme="minorHAnsi" w:cstheme="minorBidi"/>
            <w:i w:val="0"/>
            <w:noProof/>
            <w:sz w:val="22"/>
            <w:szCs w:val="22"/>
          </w:rPr>
          <w:tab/>
        </w:r>
        <w:r w:rsidRPr="00F769FA">
          <w:rPr>
            <w:rStyle w:val="Hyperlink"/>
            <w:noProof/>
          </w:rPr>
          <w:t>WFHS-CLD-REQ-191762/A-Wifi Hotspot Server</w:t>
        </w:r>
        <w:r>
          <w:rPr>
            <w:noProof/>
            <w:webHidden/>
          </w:rPr>
          <w:tab/>
        </w:r>
        <w:r>
          <w:rPr>
            <w:noProof/>
            <w:webHidden/>
          </w:rPr>
          <w:fldChar w:fldCharType="begin"/>
        </w:r>
        <w:r>
          <w:rPr>
            <w:noProof/>
            <w:webHidden/>
          </w:rPr>
          <w:instrText xml:space="preserve"> PAGEREF _Toc14081883 \h </w:instrText>
        </w:r>
        <w:r>
          <w:rPr>
            <w:noProof/>
            <w:webHidden/>
          </w:rPr>
        </w:r>
        <w:r>
          <w:rPr>
            <w:noProof/>
            <w:webHidden/>
          </w:rPr>
          <w:fldChar w:fldCharType="separate"/>
        </w:r>
        <w:r>
          <w:rPr>
            <w:noProof/>
            <w:webHidden/>
          </w:rPr>
          <w:t>11</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4" w:history="1">
        <w:r w:rsidRPr="00F769FA">
          <w:rPr>
            <w:rStyle w:val="Hyperlink"/>
            <w:noProof/>
          </w:rPr>
          <w:t>1.3</w:t>
        </w:r>
        <w:r>
          <w:rPr>
            <w:rFonts w:asciiTheme="minorHAnsi" w:eastAsiaTheme="minorEastAsia" w:hAnsiTheme="minorHAnsi" w:cstheme="minorBidi"/>
            <w:i w:val="0"/>
            <w:noProof/>
            <w:sz w:val="22"/>
            <w:szCs w:val="22"/>
          </w:rPr>
          <w:tab/>
        </w:r>
        <w:r w:rsidRPr="00F769FA">
          <w:rPr>
            <w:rStyle w:val="Hyperlink"/>
            <w:noProof/>
          </w:rPr>
          <w:t>WFHS-CLD-REQ-191763/A-Wifi Hotspot On Board Client</w:t>
        </w:r>
        <w:r>
          <w:rPr>
            <w:noProof/>
            <w:webHidden/>
          </w:rPr>
          <w:tab/>
        </w:r>
        <w:r>
          <w:rPr>
            <w:noProof/>
            <w:webHidden/>
          </w:rPr>
          <w:fldChar w:fldCharType="begin"/>
        </w:r>
        <w:r>
          <w:rPr>
            <w:noProof/>
            <w:webHidden/>
          </w:rPr>
          <w:instrText xml:space="preserve"> PAGEREF _Toc14081884 \h </w:instrText>
        </w:r>
        <w:r>
          <w:rPr>
            <w:noProof/>
            <w:webHidden/>
          </w:rPr>
        </w:r>
        <w:r>
          <w:rPr>
            <w:noProof/>
            <w:webHidden/>
          </w:rPr>
          <w:fldChar w:fldCharType="separate"/>
        </w:r>
        <w:r>
          <w:rPr>
            <w:noProof/>
            <w:webHidden/>
          </w:rPr>
          <w:t>11</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5" w:history="1">
        <w:r w:rsidRPr="00F769FA">
          <w:rPr>
            <w:rStyle w:val="Hyperlink"/>
            <w:noProof/>
          </w:rPr>
          <w:t>1.4</w:t>
        </w:r>
        <w:r>
          <w:rPr>
            <w:rFonts w:asciiTheme="minorHAnsi" w:eastAsiaTheme="minorEastAsia" w:hAnsiTheme="minorHAnsi" w:cstheme="minorBidi"/>
            <w:i w:val="0"/>
            <w:noProof/>
            <w:sz w:val="22"/>
            <w:szCs w:val="22"/>
          </w:rPr>
          <w:tab/>
        </w:r>
        <w:r w:rsidRPr="00F769FA">
          <w:rPr>
            <w:rStyle w:val="Hyperlink"/>
            <w:noProof/>
          </w:rPr>
          <w:t>WFHS-CLD-REQ-191764/B-Wifi Hotspot Off Board Client</w:t>
        </w:r>
        <w:r>
          <w:rPr>
            <w:noProof/>
            <w:webHidden/>
          </w:rPr>
          <w:tab/>
        </w:r>
        <w:r>
          <w:rPr>
            <w:noProof/>
            <w:webHidden/>
          </w:rPr>
          <w:fldChar w:fldCharType="begin"/>
        </w:r>
        <w:r>
          <w:rPr>
            <w:noProof/>
            <w:webHidden/>
          </w:rPr>
          <w:instrText xml:space="preserve"> PAGEREF _Toc14081885 \h </w:instrText>
        </w:r>
        <w:r>
          <w:rPr>
            <w:noProof/>
            <w:webHidden/>
          </w:rPr>
        </w:r>
        <w:r>
          <w:rPr>
            <w:noProof/>
            <w:webHidden/>
          </w:rPr>
          <w:fldChar w:fldCharType="separate"/>
        </w:r>
        <w:r>
          <w:rPr>
            <w:noProof/>
            <w:webHidden/>
          </w:rPr>
          <w:t>11</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6" w:history="1">
        <w:r w:rsidRPr="00F769FA">
          <w:rPr>
            <w:rStyle w:val="Hyperlink"/>
            <w:noProof/>
          </w:rPr>
          <w:t>1.5</w:t>
        </w:r>
        <w:r>
          <w:rPr>
            <w:rFonts w:asciiTheme="minorHAnsi" w:eastAsiaTheme="minorEastAsia" w:hAnsiTheme="minorHAnsi" w:cstheme="minorBidi"/>
            <w:i w:val="0"/>
            <w:noProof/>
            <w:sz w:val="22"/>
            <w:szCs w:val="22"/>
          </w:rPr>
          <w:tab/>
        </w:r>
        <w:r w:rsidRPr="00F769FA">
          <w:rPr>
            <w:rStyle w:val="Hyperlink"/>
            <w:noProof/>
          </w:rPr>
          <w:t>WFHS-CLD-REQ-207990/A-Wifi Hotspot Mobile Client</w:t>
        </w:r>
        <w:r>
          <w:rPr>
            <w:noProof/>
            <w:webHidden/>
          </w:rPr>
          <w:tab/>
        </w:r>
        <w:r>
          <w:rPr>
            <w:noProof/>
            <w:webHidden/>
          </w:rPr>
          <w:fldChar w:fldCharType="begin"/>
        </w:r>
        <w:r>
          <w:rPr>
            <w:noProof/>
            <w:webHidden/>
          </w:rPr>
          <w:instrText xml:space="preserve"> PAGEREF _Toc14081886 \h </w:instrText>
        </w:r>
        <w:r>
          <w:rPr>
            <w:noProof/>
            <w:webHidden/>
          </w:rPr>
        </w:r>
        <w:r>
          <w:rPr>
            <w:noProof/>
            <w:webHidden/>
          </w:rPr>
          <w:fldChar w:fldCharType="separate"/>
        </w:r>
        <w:r>
          <w:rPr>
            <w:noProof/>
            <w:webHidden/>
          </w:rPr>
          <w:t>11</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7" w:history="1">
        <w:r w:rsidRPr="00F769FA">
          <w:rPr>
            <w:rStyle w:val="Hyperlink"/>
            <w:noProof/>
          </w:rPr>
          <w:t>1.6</w:t>
        </w:r>
        <w:r>
          <w:rPr>
            <w:rFonts w:asciiTheme="minorHAnsi" w:eastAsiaTheme="minorEastAsia" w:hAnsiTheme="minorHAnsi" w:cstheme="minorBidi"/>
            <w:i w:val="0"/>
            <w:noProof/>
            <w:sz w:val="22"/>
            <w:szCs w:val="22"/>
          </w:rPr>
          <w:tab/>
        </w:r>
        <w:r w:rsidRPr="00F769FA">
          <w:rPr>
            <w:rStyle w:val="Hyperlink"/>
            <w:noProof/>
          </w:rPr>
          <w:t>WFHS-CLD-REQ-274838/A-Wifi Hotspot Gateway</w:t>
        </w:r>
        <w:r>
          <w:rPr>
            <w:noProof/>
            <w:webHidden/>
          </w:rPr>
          <w:tab/>
        </w:r>
        <w:r>
          <w:rPr>
            <w:noProof/>
            <w:webHidden/>
          </w:rPr>
          <w:fldChar w:fldCharType="begin"/>
        </w:r>
        <w:r>
          <w:rPr>
            <w:noProof/>
            <w:webHidden/>
          </w:rPr>
          <w:instrText xml:space="preserve"> PAGEREF _Toc14081887 \h </w:instrText>
        </w:r>
        <w:r>
          <w:rPr>
            <w:noProof/>
            <w:webHidden/>
          </w:rPr>
        </w:r>
        <w:r>
          <w:rPr>
            <w:noProof/>
            <w:webHidden/>
          </w:rPr>
          <w:fldChar w:fldCharType="separate"/>
        </w:r>
        <w:r>
          <w:rPr>
            <w:noProof/>
            <w:webHidden/>
          </w:rPr>
          <w:t>11</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8" w:history="1">
        <w:r w:rsidRPr="00F769FA">
          <w:rPr>
            <w:rStyle w:val="Hyperlink"/>
            <w:noProof/>
          </w:rPr>
          <w:t>1.7</w:t>
        </w:r>
        <w:r>
          <w:rPr>
            <w:rFonts w:asciiTheme="minorHAnsi" w:eastAsiaTheme="minorEastAsia" w:hAnsiTheme="minorHAnsi" w:cstheme="minorBidi"/>
            <w:i w:val="0"/>
            <w:noProof/>
            <w:sz w:val="22"/>
            <w:szCs w:val="22"/>
          </w:rPr>
          <w:tab/>
        </w:r>
        <w:r w:rsidRPr="00F769FA">
          <w:rPr>
            <w:rStyle w:val="Hyperlink"/>
            <w:noProof/>
          </w:rPr>
          <w:t>Physical Mapping of Classes</w:t>
        </w:r>
        <w:r>
          <w:rPr>
            <w:noProof/>
            <w:webHidden/>
          </w:rPr>
          <w:tab/>
        </w:r>
        <w:r>
          <w:rPr>
            <w:noProof/>
            <w:webHidden/>
          </w:rPr>
          <w:fldChar w:fldCharType="begin"/>
        </w:r>
        <w:r>
          <w:rPr>
            <w:noProof/>
            <w:webHidden/>
          </w:rPr>
          <w:instrText xml:space="preserve"> PAGEREF _Toc14081888 \h </w:instrText>
        </w:r>
        <w:r>
          <w:rPr>
            <w:noProof/>
            <w:webHidden/>
          </w:rPr>
        </w:r>
        <w:r>
          <w:rPr>
            <w:noProof/>
            <w:webHidden/>
          </w:rPr>
          <w:fldChar w:fldCharType="separate"/>
        </w:r>
        <w:r>
          <w:rPr>
            <w:noProof/>
            <w:webHidden/>
          </w:rPr>
          <w:t>11</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89" w:history="1">
        <w:r w:rsidRPr="00F769FA">
          <w:rPr>
            <w:rStyle w:val="Hyperlink"/>
            <w:noProof/>
          </w:rPr>
          <w:t>1.8</w:t>
        </w:r>
        <w:r>
          <w:rPr>
            <w:rFonts w:asciiTheme="minorHAnsi" w:eastAsiaTheme="minorEastAsia" w:hAnsiTheme="minorHAnsi" w:cstheme="minorBidi"/>
            <w:i w:val="0"/>
            <w:noProof/>
            <w:sz w:val="22"/>
            <w:szCs w:val="22"/>
          </w:rPr>
          <w:tab/>
        </w:r>
        <w:r w:rsidRPr="00F769FA">
          <w:rPr>
            <w:rStyle w:val="Hyperlink"/>
            <w:noProof/>
          </w:rPr>
          <w:t>WFHSv2-REQ-274791/E-Logical Signal Mapping</w:t>
        </w:r>
        <w:r>
          <w:rPr>
            <w:noProof/>
            <w:webHidden/>
          </w:rPr>
          <w:tab/>
        </w:r>
        <w:r>
          <w:rPr>
            <w:noProof/>
            <w:webHidden/>
          </w:rPr>
          <w:fldChar w:fldCharType="begin"/>
        </w:r>
        <w:r>
          <w:rPr>
            <w:noProof/>
            <w:webHidden/>
          </w:rPr>
          <w:instrText xml:space="preserve"> PAGEREF _Toc14081889 \h </w:instrText>
        </w:r>
        <w:r>
          <w:rPr>
            <w:noProof/>
            <w:webHidden/>
          </w:rPr>
        </w:r>
        <w:r>
          <w:rPr>
            <w:noProof/>
            <w:webHidden/>
          </w:rPr>
          <w:fldChar w:fldCharType="separate"/>
        </w:r>
        <w:r>
          <w:rPr>
            <w:noProof/>
            <w:webHidden/>
          </w:rPr>
          <w:t>12</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90" w:history="1">
        <w:r w:rsidRPr="00F769FA">
          <w:rPr>
            <w:rStyle w:val="Hyperlink"/>
            <w:noProof/>
          </w:rPr>
          <w:t>1.9</w:t>
        </w:r>
        <w:r>
          <w:rPr>
            <w:rFonts w:asciiTheme="minorHAnsi" w:eastAsiaTheme="minorEastAsia" w:hAnsiTheme="minorHAnsi" w:cstheme="minorBidi"/>
            <w:i w:val="0"/>
            <w:noProof/>
            <w:sz w:val="22"/>
            <w:szCs w:val="22"/>
          </w:rPr>
          <w:tab/>
        </w:r>
        <w:r w:rsidRPr="00F769FA">
          <w:rPr>
            <w:rStyle w:val="Hyperlink"/>
            <w:noProof/>
          </w:rPr>
          <w:t>WifiHotspotOnBoardClient Interface</w:t>
        </w:r>
        <w:r>
          <w:rPr>
            <w:noProof/>
            <w:webHidden/>
          </w:rPr>
          <w:tab/>
        </w:r>
        <w:r>
          <w:rPr>
            <w:noProof/>
            <w:webHidden/>
          </w:rPr>
          <w:fldChar w:fldCharType="begin"/>
        </w:r>
        <w:r>
          <w:rPr>
            <w:noProof/>
            <w:webHidden/>
          </w:rPr>
          <w:instrText xml:space="preserve"> PAGEREF _Toc14081890 \h </w:instrText>
        </w:r>
        <w:r>
          <w:rPr>
            <w:noProof/>
            <w:webHidden/>
          </w:rPr>
        </w:r>
        <w:r>
          <w:rPr>
            <w:noProof/>
            <w:webHidden/>
          </w:rPr>
          <w:fldChar w:fldCharType="separate"/>
        </w:r>
        <w:r>
          <w:rPr>
            <w:noProof/>
            <w:webHidden/>
          </w:rPr>
          <w:t>13</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891" w:history="1">
        <w:r w:rsidRPr="00F769FA">
          <w:rPr>
            <w:rStyle w:val="Hyperlink"/>
            <w:noProof/>
          </w:rPr>
          <w:t>1.9.1</w:t>
        </w:r>
        <w:r>
          <w:rPr>
            <w:rFonts w:asciiTheme="minorHAnsi" w:eastAsiaTheme="minorEastAsia" w:hAnsiTheme="minorHAnsi" w:cstheme="minorBidi"/>
            <w:noProof/>
            <w:sz w:val="22"/>
            <w:szCs w:val="22"/>
          </w:rPr>
          <w:tab/>
        </w:r>
        <w:r w:rsidRPr="00F769FA">
          <w:rPr>
            <w:rStyle w:val="Hyperlink"/>
            <w:noProof/>
          </w:rPr>
          <w:t>WFHSv2-IIR-REQ-283541/A-WifiHotspotOnBoardClient_Tx</w:t>
        </w:r>
        <w:r>
          <w:rPr>
            <w:noProof/>
            <w:webHidden/>
          </w:rPr>
          <w:tab/>
        </w:r>
        <w:r>
          <w:rPr>
            <w:noProof/>
            <w:webHidden/>
          </w:rPr>
          <w:fldChar w:fldCharType="begin"/>
        </w:r>
        <w:r>
          <w:rPr>
            <w:noProof/>
            <w:webHidden/>
          </w:rPr>
          <w:instrText xml:space="preserve"> PAGEREF _Toc14081891 \h </w:instrText>
        </w:r>
        <w:r>
          <w:rPr>
            <w:noProof/>
            <w:webHidden/>
          </w:rPr>
        </w:r>
        <w:r>
          <w:rPr>
            <w:noProof/>
            <w:webHidden/>
          </w:rPr>
          <w:fldChar w:fldCharType="separate"/>
        </w:r>
        <w:r>
          <w:rPr>
            <w:noProof/>
            <w:webHidden/>
          </w:rPr>
          <w:t>13</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892" w:history="1">
        <w:r w:rsidRPr="00F769FA">
          <w:rPr>
            <w:rStyle w:val="Hyperlink"/>
            <w:noProof/>
          </w:rPr>
          <w:t>1.9.2</w:t>
        </w:r>
        <w:r>
          <w:rPr>
            <w:rFonts w:asciiTheme="minorHAnsi" w:eastAsiaTheme="minorEastAsia" w:hAnsiTheme="minorHAnsi" w:cstheme="minorBidi"/>
            <w:noProof/>
            <w:sz w:val="22"/>
            <w:szCs w:val="22"/>
          </w:rPr>
          <w:tab/>
        </w:r>
        <w:r w:rsidRPr="00F769FA">
          <w:rPr>
            <w:rStyle w:val="Hyperlink"/>
            <w:noProof/>
          </w:rPr>
          <w:t>WFHSv2-IIR-REQ-283542/C-WifiHotspotOnBoardClient_Rx</w:t>
        </w:r>
        <w:r>
          <w:rPr>
            <w:noProof/>
            <w:webHidden/>
          </w:rPr>
          <w:tab/>
        </w:r>
        <w:r>
          <w:rPr>
            <w:noProof/>
            <w:webHidden/>
          </w:rPr>
          <w:fldChar w:fldCharType="begin"/>
        </w:r>
        <w:r>
          <w:rPr>
            <w:noProof/>
            <w:webHidden/>
          </w:rPr>
          <w:instrText xml:space="preserve"> PAGEREF _Toc14081892 \h </w:instrText>
        </w:r>
        <w:r>
          <w:rPr>
            <w:noProof/>
            <w:webHidden/>
          </w:rPr>
        </w:r>
        <w:r>
          <w:rPr>
            <w:noProof/>
            <w:webHidden/>
          </w:rPr>
          <w:fldChar w:fldCharType="separate"/>
        </w:r>
        <w:r>
          <w:rPr>
            <w:noProof/>
            <w:webHidden/>
          </w:rPr>
          <w:t>16</w:t>
        </w:r>
        <w:r>
          <w:rPr>
            <w:noProof/>
            <w:webHidden/>
          </w:rPr>
          <w:fldChar w:fldCharType="end"/>
        </w:r>
      </w:hyperlink>
    </w:p>
    <w:p w:rsidR="008D240F" w:rsidRDefault="008D240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893" w:history="1">
        <w:r w:rsidRPr="00F769FA">
          <w:rPr>
            <w:rStyle w:val="Hyperlink"/>
            <w:noProof/>
          </w:rPr>
          <w:t>2</w:t>
        </w:r>
        <w:r>
          <w:rPr>
            <w:rFonts w:asciiTheme="minorHAnsi" w:eastAsiaTheme="minorEastAsia" w:hAnsiTheme="minorHAnsi" w:cstheme="minorBidi"/>
            <w:b w:val="0"/>
            <w:smallCaps w:val="0"/>
            <w:noProof/>
            <w:sz w:val="22"/>
            <w:szCs w:val="22"/>
          </w:rPr>
          <w:tab/>
        </w:r>
        <w:r w:rsidRPr="00F769FA">
          <w:rPr>
            <w:rStyle w:val="Hyperlink"/>
            <w:noProof/>
          </w:rPr>
          <w:t>General Requirements</w:t>
        </w:r>
        <w:r>
          <w:rPr>
            <w:noProof/>
            <w:webHidden/>
          </w:rPr>
          <w:tab/>
        </w:r>
        <w:r>
          <w:rPr>
            <w:noProof/>
            <w:webHidden/>
          </w:rPr>
          <w:fldChar w:fldCharType="begin"/>
        </w:r>
        <w:r>
          <w:rPr>
            <w:noProof/>
            <w:webHidden/>
          </w:rPr>
          <w:instrText xml:space="preserve"> PAGEREF _Toc14081893 \h </w:instrText>
        </w:r>
        <w:r>
          <w:rPr>
            <w:noProof/>
            <w:webHidden/>
          </w:rPr>
        </w:r>
        <w:r>
          <w:rPr>
            <w:noProof/>
            <w:webHidden/>
          </w:rPr>
          <w:fldChar w:fldCharType="separate"/>
        </w:r>
        <w:r>
          <w:rPr>
            <w:noProof/>
            <w:webHidden/>
          </w:rPr>
          <w:t>2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94" w:history="1">
        <w:r w:rsidRPr="00F769FA">
          <w:rPr>
            <w:rStyle w:val="Hyperlink"/>
            <w:noProof/>
          </w:rPr>
          <w:t>2.1</w:t>
        </w:r>
        <w:r>
          <w:rPr>
            <w:rFonts w:asciiTheme="minorHAnsi" w:eastAsiaTheme="minorEastAsia" w:hAnsiTheme="minorHAnsi" w:cstheme="minorBidi"/>
            <w:i w:val="0"/>
            <w:noProof/>
            <w:sz w:val="22"/>
            <w:szCs w:val="22"/>
          </w:rPr>
          <w:tab/>
        </w:r>
        <w:r w:rsidRPr="00F769FA">
          <w:rPr>
            <w:rStyle w:val="Hyperlink"/>
            <w:noProof/>
          </w:rPr>
          <w:t>WFHS-HMI-REQ-192248/A-WifiHotspotOnBoardClient Transport Protocol Data Request</w:t>
        </w:r>
        <w:r>
          <w:rPr>
            <w:noProof/>
            <w:webHidden/>
          </w:rPr>
          <w:tab/>
        </w:r>
        <w:r>
          <w:rPr>
            <w:noProof/>
            <w:webHidden/>
          </w:rPr>
          <w:fldChar w:fldCharType="begin"/>
        </w:r>
        <w:r>
          <w:rPr>
            <w:noProof/>
            <w:webHidden/>
          </w:rPr>
          <w:instrText xml:space="preserve"> PAGEREF _Toc14081894 \h </w:instrText>
        </w:r>
        <w:r>
          <w:rPr>
            <w:noProof/>
            <w:webHidden/>
          </w:rPr>
        </w:r>
        <w:r>
          <w:rPr>
            <w:noProof/>
            <w:webHidden/>
          </w:rPr>
          <w:fldChar w:fldCharType="separate"/>
        </w:r>
        <w:r>
          <w:rPr>
            <w:noProof/>
            <w:webHidden/>
          </w:rPr>
          <w:t>2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95" w:history="1">
        <w:r w:rsidRPr="00F769FA">
          <w:rPr>
            <w:rStyle w:val="Hyperlink"/>
            <w:noProof/>
          </w:rPr>
          <w:t>2.2</w:t>
        </w:r>
        <w:r>
          <w:rPr>
            <w:rFonts w:asciiTheme="minorHAnsi" w:eastAsiaTheme="minorEastAsia" w:hAnsiTheme="minorHAnsi" w:cstheme="minorBidi"/>
            <w:i w:val="0"/>
            <w:noProof/>
            <w:sz w:val="22"/>
            <w:szCs w:val="22"/>
          </w:rPr>
          <w:tab/>
        </w:r>
        <w:r w:rsidRPr="00F769FA">
          <w:rPr>
            <w:rStyle w:val="Hyperlink"/>
            <w:noProof/>
          </w:rPr>
          <w:t>WFHSv2-REQ-283641/A-HMI Specification References</w:t>
        </w:r>
        <w:r>
          <w:rPr>
            <w:noProof/>
            <w:webHidden/>
          </w:rPr>
          <w:tab/>
        </w:r>
        <w:r>
          <w:rPr>
            <w:noProof/>
            <w:webHidden/>
          </w:rPr>
          <w:fldChar w:fldCharType="begin"/>
        </w:r>
        <w:r>
          <w:rPr>
            <w:noProof/>
            <w:webHidden/>
          </w:rPr>
          <w:instrText xml:space="preserve"> PAGEREF _Toc14081895 \h </w:instrText>
        </w:r>
        <w:r>
          <w:rPr>
            <w:noProof/>
            <w:webHidden/>
          </w:rPr>
        </w:r>
        <w:r>
          <w:rPr>
            <w:noProof/>
            <w:webHidden/>
          </w:rPr>
          <w:fldChar w:fldCharType="separate"/>
        </w:r>
        <w:r>
          <w:rPr>
            <w:noProof/>
            <w:webHidden/>
          </w:rPr>
          <w:t>2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96" w:history="1">
        <w:r w:rsidRPr="00F769FA">
          <w:rPr>
            <w:rStyle w:val="Hyperlink"/>
            <w:noProof/>
          </w:rPr>
          <w:t>2.3</w:t>
        </w:r>
        <w:r>
          <w:rPr>
            <w:rFonts w:asciiTheme="minorHAnsi" w:eastAsiaTheme="minorEastAsia" w:hAnsiTheme="minorHAnsi" w:cstheme="minorBidi"/>
            <w:i w:val="0"/>
            <w:noProof/>
            <w:sz w:val="22"/>
            <w:szCs w:val="22"/>
          </w:rPr>
          <w:tab/>
        </w:r>
        <w:r w:rsidRPr="00F769FA">
          <w:rPr>
            <w:rStyle w:val="Hyperlink"/>
            <w:noProof/>
          </w:rPr>
          <w:t>WFHSv2-REQ-283642/A-Diagnostic Specification References</w:t>
        </w:r>
        <w:r>
          <w:rPr>
            <w:noProof/>
            <w:webHidden/>
          </w:rPr>
          <w:tab/>
        </w:r>
        <w:r>
          <w:rPr>
            <w:noProof/>
            <w:webHidden/>
          </w:rPr>
          <w:fldChar w:fldCharType="begin"/>
        </w:r>
        <w:r>
          <w:rPr>
            <w:noProof/>
            <w:webHidden/>
          </w:rPr>
          <w:instrText xml:space="preserve"> PAGEREF _Toc14081896 \h </w:instrText>
        </w:r>
        <w:r>
          <w:rPr>
            <w:noProof/>
            <w:webHidden/>
          </w:rPr>
        </w:r>
        <w:r>
          <w:rPr>
            <w:noProof/>
            <w:webHidden/>
          </w:rPr>
          <w:fldChar w:fldCharType="separate"/>
        </w:r>
        <w:r>
          <w:rPr>
            <w:noProof/>
            <w:webHidden/>
          </w:rPr>
          <w:t>2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97" w:history="1">
        <w:r w:rsidRPr="00F769FA">
          <w:rPr>
            <w:rStyle w:val="Hyperlink"/>
            <w:noProof/>
          </w:rPr>
          <w:t>2.4</w:t>
        </w:r>
        <w:r>
          <w:rPr>
            <w:rFonts w:asciiTheme="minorHAnsi" w:eastAsiaTheme="minorEastAsia" w:hAnsiTheme="minorHAnsi" w:cstheme="minorBidi"/>
            <w:i w:val="0"/>
            <w:noProof/>
            <w:sz w:val="22"/>
            <w:szCs w:val="22"/>
          </w:rPr>
          <w:tab/>
        </w:r>
        <w:r w:rsidRPr="00F769FA">
          <w:rPr>
            <w:rStyle w:val="Hyperlink"/>
            <w:noProof/>
          </w:rPr>
          <w:t>WFHSv2-SR-REQ-227355/B-Request/Response return to Null/NoRequest state</w:t>
        </w:r>
        <w:r>
          <w:rPr>
            <w:noProof/>
            <w:webHidden/>
          </w:rPr>
          <w:tab/>
        </w:r>
        <w:r>
          <w:rPr>
            <w:noProof/>
            <w:webHidden/>
          </w:rPr>
          <w:fldChar w:fldCharType="begin"/>
        </w:r>
        <w:r>
          <w:rPr>
            <w:noProof/>
            <w:webHidden/>
          </w:rPr>
          <w:instrText xml:space="preserve"> PAGEREF _Toc14081897 \h </w:instrText>
        </w:r>
        <w:r>
          <w:rPr>
            <w:noProof/>
            <w:webHidden/>
          </w:rPr>
        </w:r>
        <w:r>
          <w:rPr>
            <w:noProof/>
            <w:webHidden/>
          </w:rPr>
          <w:fldChar w:fldCharType="separate"/>
        </w:r>
        <w:r>
          <w:rPr>
            <w:noProof/>
            <w:webHidden/>
          </w:rPr>
          <w:t>2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98" w:history="1">
        <w:r w:rsidRPr="00F769FA">
          <w:rPr>
            <w:rStyle w:val="Hyperlink"/>
            <w:noProof/>
          </w:rPr>
          <w:t>2.5</w:t>
        </w:r>
        <w:r>
          <w:rPr>
            <w:rFonts w:asciiTheme="minorHAnsi" w:eastAsiaTheme="minorEastAsia" w:hAnsiTheme="minorHAnsi" w:cstheme="minorBidi"/>
            <w:i w:val="0"/>
            <w:noProof/>
            <w:sz w:val="22"/>
            <w:szCs w:val="22"/>
          </w:rPr>
          <w:tab/>
        </w:r>
        <w:r w:rsidRPr="00F769FA">
          <w:rPr>
            <w:rStyle w:val="Hyperlink"/>
            <w:noProof/>
          </w:rPr>
          <w:t>WFHS-TMR-REQ-226998/A-T_ReturnToNull_NoRequest</w:t>
        </w:r>
        <w:r>
          <w:rPr>
            <w:noProof/>
            <w:webHidden/>
          </w:rPr>
          <w:tab/>
        </w:r>
        <w:r>
          <w:rPr>
            <w:noProof/>
            <w:webHidden/>
          </w:rPr>
          <w:fldChar w:fldCharType="begin"/>
        </w:r>
        <w:r>
          <w:rPr>
            <w:noProof/>
            <w:webHidden/>
          </w:rPr>
          <w:instrText xml:space="preserve"> PAGEREF _Toc14081898 \h </w:instrText>
        </w:r>
        <w:r>
          <w:rPr>
            <w:noProof/>
            <w:webHidden/>
          </w:rPr>
        </w:r>
        <w:r>
          <w:rPr>
            <w:noProof/>
            <w:webHidden/>
          </w:rPr>
          <w:fldChar w:fldCharType="separate"/>
        </w:r>
        <w:r>
          <w:rPr>
            <w:noProof/>
            <w:webHidden/>
          </w:rPr>
          <w:t>2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899" w:history="1">
        <w:r w:rsidRPr="00F769FA">
          <w:rPr>
            <w:rStyle w:val="Hyperlink"/>
            <w:noProof/>
          </w:rPr>
          <w:t>2.6</w:t>
        </w:r>
        <w:r>
          <w:rPr>
            <w:rFonts w:asciiTheme="minorHAnsi" w:eastAsiaTheme="minorEastAsia" w:hAnsiTheme="minorHAnsi" w:cstheme="minorBidi"/>
            <w:i w:val="0"/>
            <w:noProof/>
            <w:sz w:val="22"/>
            <w:szCs w:val="22"/>
          </w:rPr>
          <w:tab/>
        </w:r>
        <w:r w:rsidRPr="00F769FA">
          <w:rPr>
            <w:rStyle w:val="Hyperlink"/>
            <w:noProof/>
          </w:rPr>
          <w:t>WFHS-REQ-274875/A-FTCP Specification References</w:t>
        </w:r>
        <w:r>
          <w:rPr>
            <w:noProof/>
            <w:webHidden/>
          </w:rPr>
          <w:tab/>
        </w:r>
        <w:r>
          <w:rPr>
            <w:noProof/>
            <w:webHidden/>
          </w:rPr>
          <w:fldChar w:fldCharType="begin"/>
        </w:r>
        <w:r>
          <w:rPr>
            <w:noProof/>
            <w:webHidden/>
          </w:rPr>
          <w:instrText xml:space="preserve"> PAGEREF _Toc14081899 \h </w:instrText>
        </w:r>
        <w:r>
          <w:rPr>
            <w:noProof/>
            <w:webHidden/>
          </w:rPr>
        </w:r>
        <w:r>
          <w:rPr>
            <w:noProof/>
            <w:webHidden/>
          </w:rPr>
          <w:fldChar w:fldCharType="separate"/>
        </w:r>
        <w:r>
          <w:rPr>
            <w:noProof/>
            <w:webHidden/>
          </w:rPr>
          <w:t>27</w:t>
        </w:r>
        <w:r>
          <w:rPr>
            <w:noProof/>
            <w:webHidden/>
          </w:rPr>
          <w:fldChar w:fldCharType="end"/>
        </w:r>
      </w:hyperlink>
    </w:p>
    <w:p w:rsidR="008D240F" w:rsidRDefault="008D240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900" w:history="1">
        <w:r w:rsidRPr="00F769FA">
          <w:rPr>
            <w:rStyle w:val="Hyperlink"/>
            <w:noProof/>
          </w:rPr>
          <w:t>3</w:t>
        </w:r>
        <w:r>
          <w:rPr>
            <w:rFonts w:asciiTheme="minorHAnsi" w:eastAsiaTheme="minorEastAsia" w:hAnsiTheme="minorHAnsi" w:cstheme="minorBidi"/>
            <w:b w:val="0"/>
            <w:smallCaps w:val="0"/>
            <w:noProof/>
            <w:sz w:val="22"/>
            <w:szCs w:val="22"/>
          </w:rPr>
          <w:tab/>
        </w:r>
        <w:r w:rsidRPr="00F769FA">
          <w:rPr>
            <w:rStyle w:val="Hyperlink"/>
            <w:noProof/>
          </w:rPr>
          <w:t>Functional Definition</w:t>
        </w:r>
        <w:r>
          <w:rPr>
            <w:noProof/>
            <w:webHidden/>
          </w:rPr>
          <w:tab/>
        </w:r>
        <w:r>
          <w:rPr>
            <w:noProof/>
            <w:webHidden/>
          </w:rPr>
          <w:fldChar w:fldCharType="begin"/>
        </w:r>
        <w:r>
          <w:rPr>
            <w:noProof/>
            <w:webHidden/>
          </w:rPr>
          <w:instrText xml:space="preserve"> PAGEREF _Toc14081900 \h </w:instrText>
        </w:r>
        <w:r>
          <w:rPr>
            <w:noProof/>
            <w:webHidden/>
          </w:rPr>
        </w:r>
        <w:r>
          <w:rPr>
            <w:noProof/>
            <w:webHidden/>
          </w:rPr>
          <w:fldChar w:fldCharType="separate"/>
        </w:r>
        <w:r>
          <w:rPr>
            <w:noProof/>
            <w:webHidden/>
          </w:rPr>
          <w:t>28</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01" w:history="1">
        <w:r w:rsidRPr="00F769FA">
          <w:rPr>
            <w:rStyle w:val="Hyperlink"/>
            <w:noProof/>
          </w:rPr>
          <w:t>3.1</w:t>
        </w:r>
        <w:r>
          <w:rPr>
            <w:rFonts w:asciiTheme="minorHAnsi" w:eastAsiaTheme="minorEastAsia" w:hAnsiTheme="minorHAnsi" w:cstheme="minorBidi"/>
            <w:i w:val="0"/>
            <w:noProof/>
            <w:sz w:val="22"/>
            <w:szCs w:val="22"/>
          </w:rPr>
          <w:tab/>
        </w:r>
        <w:r w:rsidRPr="00F769FA">
          <w:rPr>
            <w:rStyle w:val="Hyperlink"/>
            <w:noProof/>
          </w:rPr>
          <w:t>WFHSv2-FUN-REQ-274794/A-Wi-Fi General Usage</w:t>
        </w:r>
        <w:r>
          <w:rPr>
            <w:noProof/>
            <w:webHidden/>
          </w:rPr>
          <w:tab/>
        </w:r>
        <w:r>
          <w:rPr>
            <w:noProof/>
            <w:webHidden/>
          </w:rPr>
          <w:fldChar w:fldCharType="begin"/>
        </w:r>
        <w:r>
          <w:rPr>
            <w:noProof/>
            <w:webHidden/>
          </w:rPr>
          <w:instrText xml:space="preserve"> PAGEREF _Toc14081901 \h </w:instrText>
        </w:r>
        <w:r>
          <w:rPr>
            <w:noProof/>
            <w:webHidden/>
          </w:rPr>
        </w:r>
        <w:r>
          <w:rPr>
            <w:noProof/>
            <w:webHidden/>
          </w:rPr>
          <w:fldChar w:fldCharType="separate"/>
        </w:r>
        <w:r>
          <w:rPr>
            <w:noProof/>
            <w:webHidden/>
          </w:rPr>
          <w:t>28</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02" w:history="1">
        <w:r w:rsidRPr="00F769FA">
          <w:rPr>
            <w:rStyle w:val="Hyperlink"/>
            <w:noProof/>
          </w:rPr>
          <w:t>3.1.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02 \h </w:instrText>
        </w:r>
        <w:r>
          <w:rPr>
            <w:noProof/>
            <w:webHidden/>
          </w:rPr>
        </w:r>
        <w:r>
          <w:rPr>
            <w:noProof/>
            <w:webHidden/>
          </w:rPr>
          <w:fldChar w:fldCharType="separate"/>
        </w:r>
        <w:r>
          <w:rPr>
            <w:noProof/>
            <w:webHidden/>
          </w:rPr>
          <w:t>28</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03" w:history="1">
        <w:r w:rsidRPr="00F769FA">
          <w:rPr>
            <w:rStyle w:val="Hyperlink"/>
            <w:noProof/>
          </w:rPr>
          <w:t>3.1.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03 \h </w:instrText>
        </w:r>
        <w:r>
          <w:rPr>
            <w:noProof/>
            <w:webHidden/>
          </w:rPr>
        </w:r>
        <w:r>
          <w:rPr>
            <w:noProof/>
            <w:webHidden/>
          </w:rPr>
          <w:fldChar w:fldCharType="separate"/>
        </w:r>
        <w:r>
          <w:rPr>
            <w:noProof/>
            <w:webHidden/>
          </w:rPr>
          <w:t>38</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04" w:history="1">
        <w:r w:rsidRPr="00F769FA">
          <w:rPr>
            <w:rStyle w:val="Hyperlink"/>
            <w:noProof/>
          </w:rPr>
          <w:t>3.2</w:t>
        </w:r>
        <w:r>
          <w:rPr>
            <w:rFonts w:asciiTheme="minorHAnsi" w:eastAsiaTheme="minorEastAsia" w:hAnsiTheme="minorHAnsi" w:cstheme="minorBidi"/>
            <w:i w:val="0"/>
            <w:noProof/>
            <w:sz w:val="22"/>
            <w:szCs w:val="22"/>
          </w:rPr>
          <w:tab/>
        </w:r>
        <w:r w:rsidRPr="00F769FA">
          <w:rPr>
            <w:rStyle w:val="Hyperlink"/>
            <w:noProof/>
          </w:rPr>
          <w:t>WFHSv2-FUN-REQ-274795/A-Displaying WifiHotspotServer icon</w:t>
        </w:r>
        <w:r>
          <w:rPr>
            <w:noProof/>
            <w:webHidden/>
          </w:rPr>
          <w:tab/>
        </w:r>
        <w:r>
          <w:rPr>
            <w:noProof/>
            <w:webHidden/>
          </w:rPr>
          <w:fldChar w:fldCharType="begin"/>
        </w:r>
        <w:r>
          <w:rPr>
            <w:noProof/>
            <w:webHidden/>
          </w:rPr>
          <w:instrText xml:space="preserve"> PAGEREF _Toc14081904 \h </w:instrText>
        </w:r>
        <w:r>
          <w:rPr>
            <w:noProof/>
            <w:webHidden/>
          </w:rPr>
        </w:r>
        <w:r>
          <w:rPr>
            <w:noProof/>
            <w:webHidden/>
          </w:rPr>
          <w:fldChar w:fldCharType="separate"/>
        </w:r>
        <w:r>
          <w:rPr>
            <w:noProof/>
            <w:webHidden/>
          </w:rPr>
          <w:t>41</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05" w:history="1">
        <w:r w:rsidRPr="00F769FA">
          <w:rPr>
            <w:rStyle w:val="Hyperlink"/>
            <w:noProof/>
          </w:rPr>
          <w:t>3.2.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05 \h </w:instrText>
        </w:r>
        <w:r>
          <w:rPr>
            <w:noProof/>
            <w:webHidden/>
          </w:rPr>
        </w:r>
        <w:r>
          <w:rPr>
            <w:noProof/>
            <w:webHidden/>
          </w:rPr>
          <w:fldChar w:fldCharType="separate"/>
        </w:r>
        <w:r>
          <w:rPr>
            <w:noProof/>
            <w:webHidden/>
          </w:rPr>
          <w:t>41</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06" w:history="1">
        <w:r w:rsidRPr="00F769FA">
          <w:rPr>
            <w:rStyle w:val="Hyperlink"/>
            <w:noProof/>
          </w:rPr>
          <w:t>3.3</w:t>
        </w:r>
        <w:r>
          <w:rPr>
            <w:rFonts w:asciiTheme="minorHAnsi" w:eastAsiaTheme="minorEastAsia" w:hAnsiTheme="minorHAnsi" w:cstheme="minorBidi"/>
            <w:i w:val="0"/>
            <w:noProof/>
            <w:sz w:val="22"/>
            <w:szCs w:val="22"/>
          </w:rPr>
          <w:tab/>
        </w:r>
        <w:r w:rsidRPr="00F769FA">
          <w:rPr>
            <w:rStyle w:val="Hyperlink"/>
            <w:noProof/>
          </w:rPr>
          <w:t>WFHSv2-FUN-REQ-274796/C-Turning Wi-Fi Hotspot On or Off</w:t>
        </w:r>
        <w:r>
          <w:rPr>
            <w:noProof/>
            <w:webHidden/>
          </w:rPr>
          <w:tab/>
        </w:r>
        <w:r>
          <w:rPr>
            <w:noProof/>
            <w:webHidden/>
          </w:rPr>
          <w:fldChar w:fldCharType="begin"/>
        </w:r>
        <w:r>
          <w:rPr>
            <w:noProof/>
            <w:webHidden/>
          </w:rPr>
          <w:instrText xml:space="preserve"> PAGEREF _Toc14081906 \h </w:instrText>
        </w:r>
        <w:r>
          <w:rPr>
            <w:noProof/>
            <w:webHidden/>
          </w:rPr>
        </w:r>
        <w:r>
          <w:rPr>
            <w:noProof/>
            <w:webHidden/>
          </w:rPr>
          <w:fldChar w:fldCharType="separate"/>
        </w:r>
        <w:r>
          <w:rPr>
            <w:noProof/>
            <w:webHidden/>
          </w:rPr>
          <w:t>4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07" w:history="1">
        <w:r w:rsidRPr="00F769FA">
          <w:rPr>
            <w:rStyle w:val="Hyperlink"/>
            <w:noProof/>
          </w:rPr>
          <w:t>3.3.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07 \h </w:instrText>
        </w:r>
        <w:r>
          <w:rPr>
            <w:noProof/>
            <w:webHidden/>
          </w:rPr>
        </w:r>
        <w:r>
          <w:rPr>
            <w:noProof/>
            <w:webHidden/>
          </w:rPr>
          <w:fldChar w:fldCharType="separate"/>
        </w:r>
        <w:r>
          <w:rPr>
            <w:noProof/>
            <w:webHidden/>
          </w:rPr>
          <w:t>4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08" w:history="1">
        <w:r w:rsidRPr="00F769FA">
          <w:rPr>
            <w:rStyle w:val="Hyperlink"/>
            <w:noProof/>
          </w:rPr>
          <w:t>3.3.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08 \h </w:instrText>
        </w:r>
        <w:r>
          <w:rPr>
            <w:noProof/>
            <w:webHidden/>
          </w:rPr>
        </w:r>
        <w:r>
          <w:rPr>
            <w:noProof/>
            <w:webHidden/>
          </w:rPr>
          <w:fldChar w:fldCharType="separate"/>
        </w:r>
        <w:r>
          <w:rPr>
            <w:noProof/>
            <w:webHidden/>
          </w:rPr>
          <w:t>51</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09" w:history="1">
        <w:r w:rsidRPr="00F769FA">
          <w:rPr>
            <w:rStyle w:val="Hyperlink"/>
            <w:noProof/>
          </w:rPr>
          <w:t>3.3.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09 \h </w:instrText>
        </w:r>
        <w:r>
          <w:rPr>
            <w:noProof/>
            <w:webHidden/>
          </w:rPr>
        </w:r>
        <w:r>
          <w:rPr>
            <w:noProof/>
            <w:webHidden/>
          </w:rPr>
          <w:fldChar w:fldCharType="separate"/>
        </w:r>
        <w:r>
          <w:rPr>
            <w:noProof/>
            <w:webHidden/>
          </w:rPr>
          <w:t>55</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10" w:history="1">
        <w:r w:rsidRPr="00F769FA">
          <w:rPr>
            <w:rStyle w:val="Hyperlink"/>
            <w:noProof/>
          </w:rPr>
          <w:t>3.4</w:t>
        </w:r>
        <w:r>
          <w:rPr>
            <w:rFonts w:asciiTheme="minorHAnsi" w:eastAsiaTheme="minorEastAsia" w:hAnsiTheme="minorHAnsi" w:cstheme="minorBidi"/>
            <w:i w:val="0"/>
            <w:noProof/>
            <w:sz w:val="22"/>
            <w:szCs w:val="22"/>
          </w:rPr>
          <w:tab/>
        </w:r>
        <w:r w:rsidRPr="00F769FA">
          <w:rPr>
            <w:rStyle w:val="Hyperlink"/>
            <w:noProof/>
          </w:rPr>
          <w:t>WFHSv2-FUN-REQ-274797/B-Managing SSID</w:t>
        </w:r>
        <w:r>
          <w:rPr>
            <w:noProof/>
            <w:webHidden/>
          </w:rPr>
          <w:tab/>
        </w:r>
        <w:r>
          <w:rPr>
            <w:noProof/>
            <w:webHidden/>
          </w:rPr>
          <w:fldChar w:fldCharType="begin"/>
        </w:r>
        <w:r>
          <w:rPr>
            <w:noProof/>
            <w:webHidden/>
          </w:rPr>
          <w:instrText xml:space="preserve"> PAGEREF _Toc14081910 \h </w:instrText>
        </w:r>
        <w:r>
          <w:rPr>
            <w:noProof/>
            <w:webHidden/>
          </w:rPr>
        </w:r>
        <w:r>
          <w:rPr>
            <w:noProof/>
            <w:webHidden/>
          </w:rPr>
          <w:fldChar w:fldCharType="separate"/>
        </w:r>
        <w:r>
          <w:rPr>
            <w:noProof/>
            <w:webHidden/>
          </w:rPr>
          <w:t>59</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11" w:history="1">
        <w:r w:rsidRPr="00F769FA">
          <w:rPr>
            <w:rStyle w:val="Hyperlink"/>
            <w:noProof/>
          </w:rPr>
          <w:t>3.4.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11 \h </w:instrText>
        </w:r>
        <w:r>
          <w:rPr>
            <w:noProof/>
            <w:webHidden/>
          </w:rPr>
        </w:r>
        <w:r>
          <w:rPr>
            <w:noProof/>
            <w:webHidden/>
          </w:rPr>
          <w:fldChar w:fldCharType="separate"/>
        </w:r>
        <w:r>
          <w:rPr>
            <w:noProof/>
            <w:webHidden/>
          </w:rPr>
          <w:t>59</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12" w:history="1">
        <w:r w:rsidRPr="00F769FA">
          <w:rPr>
            <w:rStyle w:val="Hyperlink"/>
            <w:noProof/>
          </w:rPr>
          <w:t>3.4.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12 \h </w:instrText>
        </w:r>
        <w:r>
          <w:rPr>
            <w:noProof/>
            <w:webHidden/>
          </w:rPr>
        </w:r>
        <w:r>
          <w:rPr>
            <w:noProof/>
            <w:webHidden/>
          </w:rPr>
          <w:fldChar w:fldCharType="separate"/>
        </w:r>
        <w:r>
          <w:rPr>
            <w:noProof/>
            <w:webHidden/>
          </w:rPr>
          <w:t>6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13" w:history="1">
        <w:r w:rsidRPr="00F769FA">
          <w:rPr>
            <w:rStyle w:val="Hyperlink"/>
            <w:noProof/>
          </w:rPr>
          <w:t>3.4.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13 \h </w:instrText>
        </w:r>
        <w:r>
          <w:rPr>
            <w:noProof/>
            <w:webHidden/>
          </w:rPr>
        </w:r>
        <w:r>
          <w:rPr>
            <w:noProof/>
            <w:webHidden/>
          </w:rPr>
          <w:fldChar w:fldCharType="separate"/>
        </w:r>
        <w:r>
          <w:rPr>
            <w:noProof/>
            <w:webHidden/>
          </w:rPr>
          <w:t>6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14" w:history="1">
        <w:r w:rsidRPr="00F769FA">
          <w:rPr>
            <w:rStyle w:val="Hyperlink"/>
            <w:noProof/>
          </w:rPr>
          <w:t>3.5</w:t>
        </w:r>
        <w:r>
          <w:rPr>
            <w:rFonts w:asciiTheme="minorHAnsi" w:eastAsiaTheme="minorEastAsia" w:hAnsiTheme="minorHAnsi" w:cstheme="minorBidi"/>
            <w:i w:val="0"/>
            <w:noProof/>
            <w:sz w:val="22"/>
            <w:szCs w:val="22"/>
          </w:rPr>
          <w:tab/>
        </w:r>
        <w:r w:rsidRPr="00F769FA">
          <w:rPr>
            <w:rStyle w:val="Hyperlink"/>
            <w:noProof/>
          </w:rPr>
          <w:t>WFHSv2-FUN-REQ-274798/B-Managing Password</w:t>
        </w:r>
        <w:r>
          <w:rPr>
            <w:noProof/>
            <w:webHidden/>
          </w:rPr>
          <w:tab/>
        </w:r>
        <w:r>
          <w:rPr>
            <w:noProof/>
            <w:webHidden/>
          </w:rPr>
          <w:fldChar w:fldCharType="begin"/>
        </w:r>
        <w:r>
          <w:rPr>
            <w:noProof/>
            <w:webHidden/>
          </w:rPr>
          <w:instrText xml:space="preserve"> PAGEREF _Toc14081914 \h </w:instrText>
        </w:r>
        <w:r>
          <w:rPr>
            <w:noProof/>
            <w:webHidden/>
          </w:rPr>
        </w:r>
        <w:r>
          <w:rPr>
            <w:noProof/>
            <w:webHidden/>
          </w:rPr>
          <w:fldChar w:fldCharType="separate"/>
        </w:r>
        <w:r>
          <w:rPr>
            <w:noProof/>
            <w:webHidden/>
          </w:rPr>
          <w:t>70</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15" w:history="1">
        <w:r w:rsidRPr="00F769FA">
          <w:rPr>
            <w:rStyle w:val="Hyperlink"/>
            <w:noProof/>
          </w:rPr>
          <w:t>3.5.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15 \h </w:instrText>
        </w:r>
        <w:r>
          <w:rPr>
            <w:noProof/>
            <w:webHidden/>
          </w:rPr>
        </w:r>
        <w:r>
          <w:rPr>
            <w:noProof/>
            <w:webHidden/>
          </w:rPr>
          <w:fldChar w:fldCharType="separate"/>
        </w:r>
        <w:r>
          <w:rPr>
            <w:noProof/>
            <w:webHidden/>
          </w:rPr>
          <w:t>70</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16" w:history="1">
        <w:r w:rsidRPr="00F769FA">
          <w:rPr>
            <w:rStyle w:val="Hyperlink"/>
            <w:noProof/>
          </w:rPr>
          <w:t>3.5.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16 \h </w:instrText>
        </w:r>
        <w:r>
          <w:rPr>
            <w:noProof/>
            <w:webHidden/>
          </w:rPr>
        </w:r>
        <w:r>
          <w:rPr>
            <w:noProof/>
            <w:webHidden/>
          </w:rPr>
          <w:fldChar w:fldCharType="separate"/>
        </w:r>
        <w:r>
          <w:rPr>
            <w:noProof/>
            <w:webHidden/>
          </w:rPr>
          <w:t>75</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17" w:history="1">
        <w:r w:rsidRPr="00F769FA">
          <w:rPr>
            <w:rStyle w:val="Hyperlink"/>
            <w:noProof/>
          </w:rPr>
          <w:t>3.5.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17 \h </w:instrText>
        </w:r>
        <w:r>
          <w:rPr>
            <w:noProof/>
            <w:webHidden/>
          </w:rPr>
        </w:r>
        <w:r>
          <w:rPr>
            <w:noProof/>
            <w:webHidden/>
          </w:rPr>
          <w:fldChar w:fldCharType="separate"/>
        </w:r>
        <w:r>
          <w:rPr>
            <w:noProof/>
            <w:webHidden/>
          </w:rPr>
          <w:t>78</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18" w:history="1">
        <w:r w:rsidRPr="00F769FA">
          <w:rPr>
            <w:rStyle w:val="Hyperlink"/>
            <w:noProof/>
          </w:rPr>
          <w:t>3.6</w:t>
        </w:r>
        <w:r>
          <w:rPr>
            <w:rFonts w:asciiTheme="minorHAnsi" w:eastAsiaTheme="minorEastAsia" w:hAnsiTheme="minorHAnsi" w:cstheme="minorBidi"/>
            <w:i w:val="0"/>
            <w:noProof/>
            <w:sz w:val="22"/>
            <w:szCs w:val="22"/>
          </w:rPr>
          <w:tab/>
        </w:r>
        <w:r w:rsidRPr="00F769FA">
          <w:rPr>
            <w:rStyle w:val="Hyperlink"/>
            <w:noProof/>
          </w:rPr>
          <w:t>WFHSv2-FUN-REQ-274799/B-Changing Security Algorithm</w:t>
        </w:r>
        <w:r>
          <w:rPr>
            <w:noProof/>
            <w:webHidden/>
          </w:rPr>
          <w:tab/>
        </w:r>
        <w:r>
          <w:rPr>
            <w:noProof/>
            <w:webHidden/>
          </w:rPr>
          <w:fldChar w:fldCharType="begin"/>
        </w:r>
        <w:r>
          <w:rPr>
            <w:noProof/>
            <w:webHidden/>
          </w:rPr>
          <w:instrText xml:space="preserve"> PAGEREF _Toc14081918 \h </w:instrText>
        </w:r>
        <w:r>
          <w:rPr>
            <w:noProof/>
            <w:webHidden/>
          </w:rPr>
        </w:r>
        <w:r>
          <w:rPr>
            <w:noProof/>
            <w:webHidden/>
          </w:rPr>
          <w:fldChar w:fldCharType="separate"/>
        </w:r>
        <w:r>
          <w:rPr>
            <w:noProof/>
            <w:webHidden/>
          </w:rPr>
          <w:t>83</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19" w:history="1">
        <w:r w:rsidRPr="00F769FA">
          <w:rPr>
            <w:rStyle w:val="Hyperlink"/>
            <w:noProof/>
          </w:rPr>
          <w:t>3.6.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19 \h </w:instrText>
        </w:r>
        <w:r>
          <w:rPr>
            <w:noProof/>
            <w:webHidden/>
          </w:rPr>
        </w:r>
        <w:r>
          <w:rPr>
            <w:noProof/>
            <w:webHidden/>
          </w:rPr>
          <w:fldChar w:fldCharType="separate"/>
        </w:r>
        <w:r>
          <w:rPr>
            <w:noProof/>
            <w:webHidden/>
          </w:rPr>
          <w:t>83</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20" w:history="1">
        <w:r w:rsidRPr="00F769FA">
          <w:rPr>
            <w:rStyle w:val="Hyperlink"/>
            <w:noProof/>
          </w:rPr>
          <w:t>3.7</w:t>
        </w:r>
        <w:r>
          <w:rPr>
            <w:rFonts w:asciiTheme="minorHAnsi" w:eastAsiaTheme="minorEastAsia" w:hAnsiTheme="minorHAnsi" w:cstheme="minorBidi"/>
            <w:i w:val="0"/>
            <w:noProof/>
            <w:sz w:val="22"/>
            <w:szCs w:val="22"/>
          </w:rPr>
          <w:tab/>
        </w:r>
        <w:r w:rsidRPr="00F769FA">
          <w:rPr>
            <w:rStyle w:val="Hyperlink"/>
            <w:noProof/>
          </w:rPr>
          <w:t>WFHSv2-FUN-REQ-274800/A-Turning Visibility On or Off</w:t>
        </w:r>
        <w:r>
          <w:rPr>
            <w:noProof/>
            <w:webHidden/>
          </w:rPr>
          <w:tab/>
        </w:r>
        <w:r>
          <w:rPr>
            <w:noProof/>
            <w:webHidden/>
          </w:rPr>
          <w:fldChar w:fldCharType="begin"/>
        </w:r>
        <w:r>
          <w:rPr>
            <w:noProof/>
            <w:webHidden/>
          </w:rPr>
          <w:instrText xml:space="preserve"> PAGEREF _Toc14081920 \h </w:instrText>
        </w:r>
        <w:r>
          <w:rPr>
            <w:noProof/>
            <w:webHidden/>
          </w:rPr>
        </w:r>
        <w:r>
          <w:rPr>
            <w:noProof/>
            <w:webHidden/>
          </w:rPr>
          <w:fldChar w:fldCharType="separate"/>
        </w:r>
        <w:r>
          <w:rPr>
            <w:noProof/>
            <w:webHidden/>
          </w:rPr>
          <w:t>8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21" w:history="1">
        <w:r w:rsidRPr="00F769FA">
          <w:rPr>
            <w:rStyle w:val="Hyperlink"/>
            <w:noProof/>
          </w:rPr>
          <w:t>3.7.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21 \h </w:instrText>
        </w:r>
        <w:r>
          <w:rPr>
            <w:noProof/>
            <w:webHidden/>
          </w:rPr>
        </w:r>
        <w:r>
          <w:rPr>
            <w:noProof/>
            <w:webHidden/>
          </w:rPr>
          <w:fldChar w:fldCharType="separate"/>
        </w:r>
        <w:r>
          <w:rPr>
            <w:noProof/>
            <w:webHidden/>
          </w:rPr>
          <w:t>8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22" w:history="1">
        <w:r w:rsidRPr="00F769FA">
          <w:rPr>
            <w:rStyle w:val="Hyperlink"/>
            <w:noProof/>
          </w:rPr>
          <w:t>3.7.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22 \h </w:instrText>
        </w:r>
        <w:r>
          <w:rPr>
            <w:noProof/>
            <w:webHidden/>
          </w:rPr>
        </w:r>
        <w:r>
          <w:rPr>
            <w:noProof/>
            <w:webHidden/>
          </w:rPr>
          <w:fldChar w:fldCharType="separate"/>
        </w:r>
        <w:r>
          <w:rPr>
            <w:noProof/>
            <w:webHidden/>
          </w:rPr>
          <w:t>85</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23" w:history="1">
        <w:r w:rsidRPr="00F769FA">
          <w:rPr>
            <w:rStyle w:val="Hyperlink"/>
            <w:noProof/>
          </w:rPr>
          <w:t>3.7.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23 \h </w:instrText>
        </w:r>
        <w:r>
          <w:rPr>
            <w:noProof/>
            <w:webHidden/>
          </w:rPr>
        </w:r>
        <w:r>
          <w:rPr>
            <w:noProof/>
            <w:webHidden/>
          </w:rPr>
          <w:fldChar w:fldCharType="separate"/>
        </w:r>
        <w:r>
          <w:rPr>
            <w:noProof/>
            <w:webHidden/>
          </w:rPr>
          <w:t>8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24" w:history="1">
        <w:r w:rsidRPr="00F769FA">
          <w:rPr>
            <w:rStyle w:val="Hyperlink"/>
            <w:noProof/>
          </w:rPr>
          <w:t>3.8</w:t>
        </w:r>
        <w:r>
          <w:rPr>
            <w:rFonts w:asciiTheme="minorHAnsi" w:eastAsiaTheme="minorEastAsia" w:hAnsiTheme="minorHAnsi" w:cstheme="minorBidi"/>
            <w:i w:val="0"/>
            <w:noProof/>
            <w:sz w:val="22"/>
            <w:szCs w:val="22"/>
          </w:rPr>
          <w:tab/>
        </w:r>
        <w:r w:rsidRPr="00F769FA">
          <w:rPr>
            <w:rStyle w:val="Hyperlink"/>
            <w:noProof/>
          </w:rPr>
          <w:t>WFHSv2-FUN-REQ-274801/A-Manage Devices</w:t>
        </w:r>
        <w:r>
          <w:rPr>
            <w:noProof/>
            <w:webHidden/>
          </w:rPr>
          <w:tab/>
        </w:r>
        <w:r>
          <w:rPr>
            <w:noProof/>
            <w:webHidden/>
          </w:rPr>
          <w:fldChar w:fldCharType="begin"/>
        </w:r>
        <w:r>
          <w:rPr>
            <w:noProof/>
            <w:webHidden/>
          </w:rPr>
          <w:instrText xml:space="preserve"> PAGEREF _Toc14081924 \h </w:instrText>
        </w:r>
        <w:r>
          <w:rPr>
            <w:noProof/>
            <w:webHidden/>
          </w:rPr>
        </w:r>
        <w:r>
          <w:rPr>
            <w:noProof/>
            <w:webHidden/>
          </w:rPr>
          <w:fldChar w:fldCharType="separate"/>
        </w:r>
        <w:r>
          <w:rPr>
            <w:noProof/>
            <w:webHidden/>
          </w:rPr>
          <w:t>88</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25" w:history="1">
        <w:r w:rsidRPr="00F769FA">
          <w:rPr>
            <w:rStyle w:val="Hyperlink"/>
            <w:noProof/>
          </w:rPr>
          <w:t>3.8.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25 \h </w:instrText>
        </w:r>
        <w:r>
          <w:rPr>
            <w:noProof/>
            <w:webHidden/>
          </w:rPr>
        </w:r>
        <w:r>
          <w:rPr>
            <w:noProof/>
            <w:webHidden/>
          </w:rPr>
          <w:fldChar w:fldCharType="separate"/>
        </w:r>
        <w:r>
          <w:rPr>
            <w:noProof/>
            <w:webHidden/>
          </w:rPr>
          <w:t>88</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26" w:history="1">
        <w:r w:rsidRPr="00F769FA">
          <w:rPr>
            <w:rStyle w:val="Hyperlink"/>
            <w:noProof/>
          </w:rPr>
          <w:t>3.8.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26 \h </w:instrText>
        </w:r>
        <w:r>
          <w:rPr>
            <w:noProof/>
            <w:webHidden/>
          </w:rPr>
        </w:r>
        <w:r>
          <w:rPr>
            <w:noProof/>
            <w:webHidden/>
          </w:rPr>
          <w:fldChar w:fldCharType="separate"/>
        </w:r>
        <w:r>
          <w:rPr>
            <w:noProof/>
            <w:webHidden/>
          </w:rPr>
          <w:t>9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27" w:history="1">
        <w:r w:rsidRPr="00F769FA">
          <w:rPr>
            <w:rStyle w:val="Hyperlink"/>
            <w:noProof/>
          </w:rPr>
          <w:t>3.8.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27 \h </w:instrText>
        </w:r>
        <w:r>
          <w:rPr>
            <w:noProof/>
            <w:webHidden/>
          </w:rPr>
        </w:r>
        <w:r>
          <w:rPr>
            <w:noProof/>
            <w:webHidden/>
          </w:rPr>
          <w:fldChar w:fldCharType="separate"/>
        </w:r>
        <w:r>
          <w:rPr>
            <w:noProof/>
            <w:webHidden/>
          </w:rPr>
          <w:t>97</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28" w:history="1">
        <w:r w:rsidRPr="00F769FA">
          <w:rPr>
            <w:rStyle w:val="Hyperlink"/>
            <w:noProof/>
          </w:rPr>
          <w:t>3.9</w:t>
        </w:r>
        <w:r>
          <w:rPr>
            <w:rFonts w:asciiTheme="minorHAnsi" w:eastAsiaTheme="minorEastAsia" w:hAnsiTheme="minorHAnsi" w:cstheme="minorBidi"/>
            <w:i w:val="0"/>
            <w:noProof/>
            <w:sz w:val="22"/>
            <w:szCs w:val="22"/>
          </w:rPr>
          <w:tab/>
        </w:r>
        <w:r w:rsidRPr="00F769FA">
          <w:rPr>
            <w:rStyle w:val="Hyperlink"/>
            <w:noProof/>
          </w:rPr>
          <w:t>WFHSv2-FUN-REQ-274802/B-Reporting Data Used</w:t>
        </w:r>
        <w:r>
          <w:rPr>
            <w:noProof/>
            <w:webHidden/>
          </w:rPr>
          <w:tab/>
        </w:r>
        <w:r>
          <w:rPr>
            <w:noProof/>
            <w:webHidden/>
          </w:rPr>
          <w:fldChar w:fldCharType="begin"/>
        </w:r>
        <w:r>
          <w:rPr>
            <w:noProof/>
            <w:webHidden/>
          </w:rPr>
          <w:instrText xml:space="preserve"> PAGEREF _Toc14081928 \h </w:instrText>
        </w:r>
        <w:r>
          <w:rPr>
            <w:noProof/>
            <w:webHidden/>
          </w:rPr>
        </w:r>
        <w:r>
          <w:rPr>
            <w:noProof/>
            <w:webHidden/>
          </w:rPr>
          <w:fldChar w:fldCharType="separate"/>
        </w:r>
        <w:r>
          <w:rPr>
            <w:noProof/>
            <w:webHidden/>
          </w:rPr>
          <w:t>10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29" w:history="1">
        <w:r w:rsidRPr="00F769FA">
          <w:rPr>
            <w:rStyle w:val="Hyperlink"/>
            <w:noProof/>
          </w:rPr>
          <w:t>3.9.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29 \h </w:instrText>
        </w:r>
        <w:r>
          <w:rPr>
            <w:noProof/>
            <w:webHidden/>
          </w:rPr>
        </w:r>
        <w:r>
          <w:rPr>
            <w:noProof/>
            <w:webHidden/>
          </w:rPr>
          <w:fldChar w:fldCharType="separate"/>
        </w:r>
        <w:r>
          <w:rPr>
            <w:noProof/>
            <w:webHidden/>
          </w:rPr>
          <w:t>104</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30" w:history="1">
        <w:r w:rsidRPr="00F769FA">
          <w:rPr>
            <w:rStyle w:val="Hyperlink"/>
            <w:noProof/>
          </w:rPr>
          <w:t>3.9.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30 \h </w:instrText>
        </w:r>
        <w:r>
          <w:rPr>
            <w:noProof/>
            <w:webHidden/>
          </w:rPr>
        </w:r>
        <w:r>
          <w:rPr>
            <w:noProof/>
            <w:webHidden/>
          </w:rPr>
          <w:fldChar w:fldCharType="separate"/>
        </w:r>
        <w:r>
          <w:rPr>
            <w:noProof/>
            <w:webHidden/>
          </w:rPr>
          <w:t>113</w:t>
        </w:r>
        <w:r>
          <w:rPr>
            <w:noProof/>
            <w:webHidden/>
          </w:rPr>
          <w:fldChar w:fldCharType="end"/>
        </w:r>
      </w:hyperlink>
    </w:p>
    <w:p w:rsidR="008D240F" w:rsidRDefault="008D240F">
      <w:pPr>
        <w:pStyle w:val="TOC3"/>
        <w:tabs>
          <w:tab w:val="left" w:pos="1100"/>
          <w:tab w:val="right" w:leader="dot" w:pos="11107"/>
        </w:tabs>
        <w:rPr>
          <w:rFonts w:asciiTheme="minorHAnsi" w:eastAsiaTheme="minorEastAsia" w:hAnsiTheme="minorHAnsi" w:cstheme="minorBidi"/>
          <w:noProof/>
          <w:sz w:val="22"/>
          <w:szCs w:val="22"/>
        </w:rPr>
      </w:pPr>
      <w:hyperlink w:anchor="_Toc14081931" w:history="1">
        <w:r w:rsidRPr="00F769FA">
          <w:rPr>
            <w:rStyle w:val="Hyperlink"/>
            <w:noProof/>
          </w:rPr>
          <w:t>3.9.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31 \h </w:instrText>
        </w:r>
        <w:r>
          <w:rPr>
            <w:noProof/>
            <w:webHidden/>
          </w:rPr>
        </w:r>
        <w:r>
          <w:rPr>
            <w:noProof/>
            <w:webHidden/>
          </w:rPr>
          <w:fldChar w:fldCharType="separate"/>
        </w:r>
        <w:r>
          <w:rPr>
            <w:noProof/>
            <w:webHidden/>
          </w:rPr>
          <w:t>119</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32" w:history="1">
        <w:r w:rsidRPr="00F769FA">
          <w:rPr>
            <w:rStyle w:val="Hyperlink"/>
            <w:noProof/>
          </w:rPr>
          <w:t>3.10</w:t>
        </w:r>
        <w:r>
          <w:rPr>
            <w:rFonts w:asciiTheme="minorHAnsi" w:eastAsiaTheme="minorEastAsia" w:hAnsiTheme="minorHAnsi" w:cstheme="minorBidi"/>
            <w:i w:val="0"/>
            <w:noProof/>
            <w:sz w:val="22"/>
            <w:szCs w:val="22"/>
          </w:rPr>
          <w:tab/>
        </w:r>
        <w:r w:rsidRPr="00F769FA">
          <w:rPr>
            <w:rStyle w:val="Hyperlink"/>
            <w:noProof/>
          </w:rPr>
          <w:t>WFHSv2-FUN-REQ-274805/A-Carrier Data Notification</w:t>
        </w:r>
        <w:r>
          <w:rPr>
            <w:noProof/>
            <w:webHidden/>
          </w:rPr>
          <w:tab/>
        </w:r>
        <w:r>
          <w:rPr>
            <w:noProof/>
            <w:webHidden/>
          </w:rPr>
          <w:fldChar w:fldCharType="begin"/>
        </w:r>
        <w:r>
          <w:rPr>
            <w:noProof/>
            <w:webHidden/>
          </w:rPr>
          <w:instrText xml:space="preserve"> PAGEREF _Toc14081932 \h </w:instrText>
        </w:r>
        <w:r>
          <w:rPr>
            <w:noProof/>
            <w:webHidden/>
          </w:rPr>
        </w:r>
        <w:r>
          <w:rPr>
            <w:noProof/>
            <w:webHidden/>
          </w:rPr>
          <w:fldChar w:fldCharType="separate"/>
        </w:r>
        <w:r>
          <w:rPr>
            <w:noProof/>
            <w:webHidden/>
          </w:rPr>
          <w:t>122</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33" w:history="1">
        <w:r w:rsidRPr="00F769FA">
          <w:rPr>
            <w:rStyle w:val="Hyperlink"/>
            <w:noProof/>
          </w:rPr>
          <w:t>3.10.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33 \h </w:instrText>
        </w:r>
        <w:r>
          <w:rPr>
            <w:noProof/>
            <w:webHidden/>
          </w:rPr>
        </w:r>
        <w:r>
          <w:rPr>
            <w:noProof/>
            <w:webHidden/>
          </w:rPr>
          <w:fldChar w:fldCharType="separate"/>
        </w:r>
        <w:r>
          <w:rPr>
            <w:noProof/>
            <w:webHidden/>
          </w:rPr>
          <w:t>122</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34" w:history="1">
        <w:r w:rsidRPr="00F769FA">
          <w:rPr>
            <w:rStyle w:val="Hyperlink"/>
            <w:noProof/>
          </w:rPr>
          <w:t>3.10.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34 \h </w:instrText>
        </w:r>
        <w:r>
          <w:rPr>
            <w:noProof/>
            <w:webHidden/>
          </w:rPr>
        </w:r>
        <w:r>
          <w:rPr>
            <w:noProof/>
            <w:webHidden/>
          </w:rPr>
          <w:fldChar w:fldCharType="separate"/>
        </w:r>
        <w:r>
          <w:rPr>
            <w:noProof/>
            <w:webHidden/>
          </w:rPr>
          <w:t>125</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35" w:history="1">
        <w:r w:rsidRPr="00F769FA">
          <w:rPr>
            <w:rStyle w:val="Hyperlink"/>
            <w:noProof/>
          </w:rPr>
          <w:t>3.10.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35 \h </w:instrText>
        </w:r>
        <w:r>
          <w:rPr>
            <w:noProof/>
            <w:webHidden/>
          </w:rPr>
        </w:r>
        <w:r>
          <w:rPr>
            <w:noProof/>
            <w:webHidden/>
          </w:rPr>
          <w:fldChar w:fldCharType="separate"/>
        </w:r>
        <w:r>
          <w:rPr>
            <w:noProof/>
            <w:webHidden/>
          </w:rPr>
          <w:t>12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36" w:history="1">
        <w:r w:rsidRPr="00F769FA">
          <w:rPr>
            <w:rStyle w:val="Hyperlink"/>
            <w:noProof/>
          </w:rPr>
          <w:t>3.11</w:t>
        </w:r>
        <w:r>
          <w:rPr>
            <w:rFonts w:asciiTheme="minorHAnsi" w:eastAsiaTheme="minorEastAsia" w:hAnsiTheme="minorHAnsi" w:cstheme="minorBidi"/>
            <w:i w:val="0"/>
            <w:noProof/>
            <w:sz w:val="22"/>
            <w:szCs w:val="22"/>
          </w:rPr>
          <w:tab/>
        </w:r>
        <w:r w:rsidRPr="00F769FA">
          <w:rPr>
            <w:rStyle w:val="Hyperlink"/>
            <w:noProof/>
          </w:rPr>
          <w:t>WFHSv2-FUN-REQ-274808/A-Managing Carrier Information</w:t>
        </w:r>
        <w:r>
          <w:rPr>
            <w:noProof/>
            <w:webHidden/>
          </w:rPr>
          <w:tab/>
        </w:r>
        <w:r>
          <w:rPr>
            <w:noProof/>
            <w:webHidden/>
          </w:rPr>
          <w:fldChar w:fldCharType="begin"/>
        </w:r>
        <w:r>
          <w:rPr>
            <w:noProof/>
            <w:webHidden/>
          </w:rPr>
          <w:instrText xml:space="preserve"> PAGEREF _Toc14081936 \h </w:instrText>
        </w:r>
        <w:r>
          <w:rPr>
            <w:noProof/>
            <w:webHidden/>
          </w:rPr>
        </w:r>
        <w:r>
          <w:rPr>
            <w:noProof/>
            <w:webHidden/>
          </w:rPr>
          <w:fldChar w:fldCharType="separate"/>
        </w:r>
        <w:r>
          <w:rPr>
            <w:noProof/>
            <w:webHidden/>
          </w:rPr>
          <w:t>130</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37" w:history="1">
        <w:r w:rsidRPr="00F769FA">
          <w:rPr>
            <w:rStyle w:val="Hyperlink"/>
            <w:noProof/>
          </w:rPr>
          <w:t>3.11.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37 \h </w:instrText>
        </w:r>
        <w:r>
          <w:rPr>
            <w:noProof/>
            <w:webHidden/>
          </w:rPr>
        </w:r>
        <w:r>
          <w:rPr>
            <w:noProof/>
            <w:webHidden/>
          </w:rPr>
          <w:fldChar w:fldCharType="separate"/>
        </w:r>
        <w:r>
          <w:rPr>
            <w:noProof/>
            <w:webHidden/>
          </w:rPr>
          <w:t>130</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38" w:history="1">
        <w:r w:rsidRPr="00F769FA">
          <w:rPr>
            <w:rStyle w:val="Hyperlink"/>
            <w:noProof/>
          </w:rPr>
          <w:t>3.11.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38 \h </w:instrText>
        </w:r>
        <w:r>
          <w:rPr>
            <w:noProof/>
            <w:webHidden/>
          </w:rPr>
        </w:r>
        <w:r>
          <w:rPr>
            <w:noProof/>
            <w:webHidden/>
          </w:rPr>
          <w:fldChar w:fldCharType="separate"/>
        </w:r>
        <w:r>
          <w:rPr>
            <w:noProof/>
            <w:webHidden/>
          </w:rPr>
          <w:t>133</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39" w:history="1">
        <w:r w:rsidRPr="00F769FA">
          <w:rPr>
            <w:rStyle w:val="Hyperlink"/>
            <w:noProof/>
          </w:rPr>
          <w:t>3.11.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39 \h </w:instrText>
        </w:r>
        <w:r>
          <w:rPr>
            <w:noProof/>
            <w:webHidden/>
          </w:rPr>
        </w:r>
        <w:r>
          <w:rPr>
            <w:noProof/>
            <w:webHidden/>
          </w:rPr>
          <w:fldChar w:fldCharType="separate"/>
        </w:r>
        <w:r>
          <w:rPr>
            <w:noProof/>
            <w:webHidden/>
          </w:rPr>
          <w:t>136</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40" w:history="1">
        <w:r w:rsidRPr="00F769FA">
          <w:rPr>
            <w:rStyle w:val="Hyperlink"/>
            <w:noProof/>
          </w:rPr>
          <w:t>3.12</w:t>
        </w:r>
        <w:r>
          <w:rPr>
            <w:rFonts w:asciiTheme="minorHAnsi" w:eastAsiaTheme="minorEastAsia" w:hAnsiTheme="minorHAnsi" w:cstheme="minorBidi"/>
            <w:i w:val="0"/>
            <w:noProof/>
            <w:sz w:val="22"/>
            <w:szCs w:val="22"/>
          </w:rPr>
          <w:tab/>
        </w:r>
        <w:r w:rsidRPr="00F769FA">
          <w:rPr>
            <w:rStyle w:val="Hyperlink"/>
            <w:noProof/>
          </w:rPr>
          <w:t>WFHSv2-FUN-REQ-274811/A-Wi-Fi Hotspot Reset</w:t>
        </w:r>
        <w:r>
          <w:rPr>
            <w:noProof/>
            <w:webHidden/>
          </w:rPr>
          <w:tab/>
        </w:r>
        <w:r>
          <w:rPr>
            <w:noProof/>
            <w:webHidden/>
          </w:rPr>
          <w:fldChar w:fldCharType="begin"/>
        </w:r>
        <w:r>
          <w:rPr>
            <w:noProof/>
            <w:webHidden/>
          </w:rPr>
          <w:instrText xml:space="preserve"> PAGEREF _Toc14081940 \h </w:instrText>
        </w:r>
        <w:r>
          <w:rPr>
            <w:noProof/>
            <w:webHidden/>
          </w:rPr>
        </w:r>
        <w:r>
          <w:rPr>
            <w:noProof/>
            <w:webHidden/>
          </w:rPr>
          <w:fldChar w:fldCharType="separate"/>
        </w:r>
        <w:r>
          <w:rPr>
            <w:noProof/>
            <w:webHidden/>
          </w:rPr>
          <w:t>138</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41" w:history="1">
        <w:r w:rsidRPr="00F769FA">
          <w:rPr>
            <w:rStyle w:val="Hyperlink"/>
            <w:noProof/>
          </w:rPr>
          <w:t>3.12.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41 \h </w:instrText>
        </w:r>
        <w:r>
          <w:rPr>
            <w:noProof/>
            <w:webHidden/>
          </w:rPr>
        </w:r>
        <w:r>
          <w:rPr>
            <w:noProof/>
            <w:webHidden/>
          </w:rPr>
          <w:fldChar w:fldCharType="separate"/>
        </w:r>
        <w:r>
          <w:rPr>
            <w:noProof/>
            <w:webHidden/>
          </w:rPr>
          <w:t>138</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42" w:history="1">
        <w:r w:rsidRPr="00F769FA">
          <w:rPr>
            <w:rStyle w:val="Hyperlink"/>
            <w:noProof/>
          </w:rPr>
          <w:t>3.12.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42 \h </w:instrText>
        </w:r>
        <w:r>
          <w:rPr>
            <w:noProof/>
            <w:webHidden/>
          </w:rPr>
        </w:r>
        <w:r>
          <w:rPr>
            <w:noProof/>
            <w:webHidden/>
          </w:rPr>
          <w:fldChar w:fldCharType="separate"/>
        </w:r>
        <w:r>
          <w:rPr>
            <w:noProof/>
            <w:webHidden/>
          </w:rPr>
          <w:t>140</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43" w:history="1">
        <w:r w:rsidRPr="00F769FA">
          <w:rPr>
            <w:rStyle w:val="Hyperlink"/>
            <w:noProof/>
          </w:rPr>
          <w:t>3.13</w:t>
        </w:r>
        <w:r>
          <w:rPr>
            <w:rFonts w:asciiTheme="minorHAnsi" w:eastAsiaTheme="minorEastAsia" w:hAnsiTheme="minorHAnsi" w:cstheme="minorBidi"/>
            <w:i w:val="0"/>
            <w:noProof/>
            <w:sz w:val="22"/>
            <w:szCs w:val="22"/>
          </w:rPr>
          <w:tab/>
        </w:r>
        <w:r w:rsidRPr="00F769FA">
          <w:rPr>
            <w:rStyle w:val="Hyperlink"/>
            <w:noProof/>
          </w:rPr>
          <w:t>WFHSv2-FUN-REQ-274812/A-Transferring MAC Address</w:t>
        </w:r>
        <w:r>
          <w:rPr>
            <w:noProof/>
            <w:webHidden/>
          </w:rPr>
          <w:tab/>
        </w:r>
        <w:r>
          <w:rPr>
            <w:noProof/>
            <w:webHidden/>
          </w:rPr>
          <w:fldChar w:fldCharType="begin"/>
        </w:r>
        <w:r>
          <w:rPr>
            <w:noProof/>
            <w:webHidden/>
          </w:rPr>
          <w:instrText xml:space="preserve"> PAGEREF _Toc14081943 \h </w:instrText>
        </w:r>
        <w:r>
          <w:rPr>
            <w:noProof/>
            <w:webHidden/>
          </w:rPr>
        </w:r>
        <w:r>
          <w:rPr>
            <w:noProof/>
            <w:webHidden/>
          </w:rPr>
          <w:fldChar w:fldCharType="separate"/>
        </w:r>
        <w:r>
          <w:rPr>
            <w:noProof/>
            <w:webHidden/>
          </w:rPr>
          <w:t>142</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44" w:history="1">
        <w:r w:rsidRPr="00F769FA">
          <w:rPr>
            <w:rStyle w:val="Hyperlink"/>
            <w:noProof/>
          </w:rPr>
          <w:t>3.13.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44 \h </w:instrText>
        </w:r>
        <w:r>
          <w:rPr>
            <w:noProof/>
            <w:webHidden/>
          </w:rPr>
        </w:r>
        <w:r>
          <w:rPr>
            <w:noProof/>
            <w:webHidden/>
          </w:rPr>
          <w:fldChar w:fldCharType="separate"/>
        </w:r>
        <w:r>
          <w:rPr>
            <w:noProof/>
            <w:webHidden/>
          </w:rPr>
          <w:t>142</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45" w:history="1">
        <w:r w:rsidRPr="00F769FA">
          <w:rPr>
            <w:rStyle w:val="Hyperlink"/>
            <w:noProof/>
          </w:rPr>
          <w:t>3.13.2</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45 \h </w:instrText>
        </w:r>
        <w:r>
          <w:rPr>
            <w:noProof/>
            <w:webHidden/>
          </w:rPr>
        </w:r>
        <w:r>
          <w:rPr>
            <w:noProof/>
            <w:webHidden/>
          </w:rPr>
          <w:fldChar w:fldCharType="separate"/>
        </w:r>
        <w:r>
          <w:rPr>
            <w:noProof/>
            <w:webHidden/>
          </w:rPr>
          <w:t>142</w:t>
        </w:r>
        <w:r>
          <w:rPr>
            <w:noProof/>
            <w:webHidden/>
          </w:rPr>
          <w:fldChar w:fldCharType="end"/>
        </w:r>
      </w:hyperlink>
    </w:p>
    <w:p w:rsidR="008D240F" w:rsidRDefault="008D240F">
      <w:pPr>
        <w:pStyle w:val="TOC2"/>
        <w:tabs>
          <w:tab w:val="left" w:pos="880"/>
          <w:tab w:val="right" w:leader="dot" w:pos="11107"/>
        </w:tabs>
        <w:rPr>
          <w:rFonts w:asciiTheme="minorHAnsi" w:eastAsiaTheme="minorEastAsia" w:hAnsiTheme="minorHAnsi" w:cstheme="minorBidi"/>
          <w:i w:val="0"/>
          <w:noProof/>
          <w:sz w:val="22"/>
          <w:szCs w:val="22"/>
        </w:rPr>
      </w:pPr>
      <w:hyperlink w:anchor="_Toc14081946" w:history="1">
        <w:r w:rsidRPr="00F769FA">
          <w:rPr>
            <w:rStyle w:val="Hyperlink"/>
            <w:noProof/>
          </w:rPr>
          <w:t>3.14</w:t>
        </w:r>
        <w:r>
          <w:rPr>
            <w:rFonts w:asciiTheme="minorHAnsi" w:eastAsiaTheme="minorEastAsia" w:hAnsiTheme="minorHAnsi" w:cstheme="minorBidi"/>
            <w:i w:val="0"/>
            <w:noProof/>
            <w:sz w:val="22"/>
            <w:szCs w:val="22"/>
          </w:rPr>
          <w:tab/>
        </w:r>
        <w:r w:rsidRPr="00F769FA">
          <w:rPr>
            <w:rStyle w:val="Hyperlink"/>
            <w:noProof/>
          </w:rPr>
          <w:t>WFHSv2-FUN-REQ-274813/B-Switching Frequency Bands</w:t>
        </w:r>
        <w:r>
          <w:rPr>
            <w:noProof/>
            <w:webHidden/>
          </w:rPr>
          <w:tab/>
        </w:r>
        <w:r>
          <w:rPr>
            <w:noProof/>
            <w:webHidden/>
          </w:rPr>
          <w:fldChar w:fldCharType="begin"/>
        </w:r>
        <w:r>
          <w:rPr>
            <w:noProof/>
            <w:webHidden/>
          </w:rPr>
          <w:instrText xml:space="preserve"> PAGEREF _Toc14081946 \h </w:instrText>
        </w:r>
        <w:r>
          <w:rPr>
            <w:noProof/>
            <w:webHidden/>
          </w:rPr>
        </w:r>
        <w:r>
          <w:rPr>
            <w:noProof/>
            <w:webHidden/>
          </w:rPr>
          <w:fldChar w:fldCharType="separate"/>
        </w:r>
        <w:r>
          <w:rPr>
            <w:noProof/>
            <w:webHidden/>
          </w:rPr>
          <w:t>144</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47" w:history="1">
        <w:r w:rsidRPr="00F769FA">
          <w:rPr>
            <w:rStyle w:val="Hyperlink"/>
            <w:noProof/>
          </w:rPr>
          <w:t>3.14.1</w:t>
        </w:r>
        <w:r>
          <w:rPr>
            <w:rFonts w:asciiTheme="minorHAnsi" w:eastAsiaTheme="minorEastAsia" w:hAnsiTheme="minorHAnsi" w:cstheme="minorBidi"/>
            <w:noProof/>
            <w:sz w:val="22"/>
            <w:szCs w:val="22"/>
          </w:rPr>
          <w:tab/>
        </w:r>
        <w:r w:rsidRPr="00F769FA">
          <w:rPr>
            <w:rStyle w:val="Hyperlink"/>
            <w:noProof/>
          </w:rPr>
          <w:t>Requirements</w:t>
        </w:r>
        <w:r>
          <w:rPr>
            <w:noProof/>
            <w:webHidden/>
          </w:rPr>
          <w:tab/>
        </w:r>
        <w:r>
          <w:rPr>
            <w:noProof/>
            <w:webHidden/>
          </w:rPr>
          <w:fldChar w:fldCharType="begin"/>
        </w:r>
        <w:r>
          <w:rPr>
            <w:noProof/>
            <w:webHidden/>
          </w:rPr>
          <w:instrText xml:space="preserve"> PAGEREF _Toc14081947 \h </w:instrText>
        </w:r>
        <w:r>
          <w:rPr>
            <w:noProof/>
            <w:webHidden/>
          </w:rPr>
        </w:r>
        <w:r>
          <w:rPr>
            <w:noProof/>
            <w:webHidden/>
          </w:rPr>
          <w:fldChar w:fldCharType="separate"/>
        </w:r>
        <w:r>
          <w:rPr>
            <w:noProof/>
            <w:webHidden/>
          </w:rPr>
          <w:t>144</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48" w:history="1">
        <w:r w:rsidRPr="00F769FA">
          <w:rPr>
            <w:rStyle w:val="Hyperlink"/>
            <w:noProof/>
          </w:rPr>
          <w:t>3.14.2</w:t>
        </w:r>
        <w:r>
          <w:rPr>
            <w:rFonts w:asciiTheme="minorHAnsi" w:eastAsiaTheme="minorEastAsia" w:hAnsiTheme="minorHAnsi" w:cstheme="minorBidi"/>
            <w:noProof/>
            <w:sz w:val="22"/>
            <w:szCs w:val="22"/>
          </w:rPr>
          <w:tab/>
        </w:r>
        <w:r w:rsidRPr="00F769FA">
          <w:rPr>
            <w:rStyle w:val="Hyperlink"/>
            <w:noProof/>
          </w:rPr>
          <w:t>Use Cases</w:t>
        </w:r>
        <w:r>
          <w:rPr>
            <w:noProof/>
            <w:webHidden/>
          </w:rPr>
          <w:tab/>
        </w:r>
        <w:r>
          <w:rPr>
            <w:noProof/>
            <w:webHidden/>
          </w:rPr>
          <w:fldChar w:fldCharType="begin"/>
        </w:r>
        <w:r>
          <w:rPr>
            <w:noProof/>
            <w:webHidden/>
          </w:rPr>
          <w:instrText xml:space="preserve"> PAGEREF _Toc14081948 \h </w:instrText>
        </w:r>
        <w:r>
          <w:rPr>
            <w:noProof/>
            <w:webHidden/>
          </w:rPr>
        </w:r>
        <w:r>
          <w:rPr>
            <w:noProof/>
            <w:webHidden/>
          </w:rPr>
          <w:fldChar w:fldCharType="separate"/>
        </w:r>
        <w:r>
          <w:rPr>
            <w:noProof/>
            <w:webHidden/>
          </w:rPr>
          <w:t>146</w:t>
        </w:r>
        <w:r>
          <w:rPr>
            <w:noProof/>
            <w:webHidden/>
          </w:rPr>
          <w:fldChar w:fldCharType="end"/>
        </w:r>
      </w:hyperlink>
    </w:p>
    <w:p w:rsidR="008D240F" w:rsidRDefault="008D240F">
      <w:pPr>
        <w:pStyle w:val="TOC3"/>
        <w:tabs>
          <w:tab w:val="left" w:pos="1320"/>
          <w:tab w:val="right" w:leader="dot" w:pos="11107"/>
        </w:tabs>
        <w:rPr>
          <w:rFonts w:asciiTheme="minorHAnsi" w:eastAsiaTheme="minorEastAsia" w:hAnsiTheme="minorHAnsi" w:cstheme="minorBidi"/>
          <w:noProof/>
          <w:sz w:val="22"/>
          <w:szCs w:val="22"/>
        </w:rPr>
      </w:pPr>
      <w:hyperlink w:anchor="_Toc14081949" w:history="1">
        <w:r w:rsidRPr="00F769FA">
          <w:rPr>
            <w:rStyle w:val="Hyperlink"/>
            <w:noProof/>
          </w:rPr>
          <w:t>3.14.3</w:t>
        </w:r>
        <w:r>
          <w:rPr>
            <w:rFonts w:asciiTheme="minorHAnsi" w:eastAsiaTheme="minorEastAsia" w:hAnsiTheme="minorHAnsi" w:cstheme="minorBidi"/>
            <w:noProof/>
            <w:sz w:val="22"/>
            <w:szCs w:val="22"/>
          </w:rPr>
          <w:tab/>
        </w:r>
        <w:r w:rsidRPr="00F769FA">
          <w:rPr>
            <w:rStyle w:val="Hyperlink"/>
            <w:noProof/>
          </w:rPr>
          <w:t>White Box Views</w:t>
        </w:r>
        <w:r>
          <w:rPr>
            <w:noProof/>
            <w:webHidden/>
          </w:rPr>
          <w:tab/>
        </w:r>
        <w:r>
          <w:rPr>
            <w:noProof/>
            <w:webHidden/>
          </w:rPr>
          <w:fldChar w:fldCharType="begin"/>
        </w:r>
        <w:r>
          <w:rPr>
            <w:noProof/>
            <w:webHidden/>
          </w:rPr>
          <w:instrText xml:space="preserve"> PAGEREF _Toc14081949 \h </w:instrText>
        </w:r>
        <w:r>
          <w:rPr>
            <w:noProof/>
            <w:webHidden/>
          </w:rPr>
        </w:r>
        <w:r>
          <w:rPr>
            <w:noProof/>
            <w:webHidden/>
          </w:rPr>
          <w:fldChar w:fldCharType="separate"/>
        </w:r>
        <w:r>
          <w:rPr>
            <w:noProof/>
            <w:webHidden/>
          </w:rPr>
          <w:t>147</w:t>
        </w:r>
        <w:r>
          <w:rPr>
            <w:noProof/>
            <w:webHidden/>
          </w:rPr>
          <w:fldChar w:fldCharType="end"/>
        </w:r>
      </w:hyperlink>
    </w:p>
    <w:p w:rsidR="008D240F" w:rsidRDefault="008D240F">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4081950" w:history="1">
        <w:r w:rsidRPr="00F769FA">
          <w:rPr>
            <w:rStyle w:val="Hyperlink"/>
            <w:noProof/>
          </w:rPr>
          <w:t>4</w:t>
        </w:r>
        <w:r>
          <w:rPr>
            <w:rFonts w:asciiTheme="minorHAnsi" w:eastAsiaTheme="minorEastAsia" w:hAnsiTheme="minorHAnsi" w:cstheme="minorBidi"/>
            <w:b w:val="0"/>
            <w:smallCaps w:val="0"/>
            <w:noProof/>
            <w:sz w:val="22"/>
            <w:szCs w:val="22"/>
          </w:rPr>
          <w:tab/>
        </w:r>
        <w:r w:rsidRPr="00F769FA">
          <w:rPr>
            <w:rStyle w:val="Hyperlink"/>
            <w:noProof/>
          </w:rPr>
          <w:t>Appendix: Reference Documents</w:t>
        </w:r>
        <w:r>
          <w:rPr>
            <w:noProof/>
            <w:webHidden/>
          </w:rPr>
          <w:tab/>
        </w:r>
        <w:r>
          <w:rPr>
            <w:noProof/>
            <w:webHidden/>
          </w:rPr>
          <w:fldChar w:fldCharType="begin"/>
        </w:r>
        <w:r>
          <w:rPr>
            <w:noProof/>
            <w:webHidden/>
          </w:rPr>
          <w:instrText xml:space="preserve"> PAGEREF _Toc14081950 \h </w:instrText>
        </w:r>
        <w:r>
          <w:rPr>
            <w:noProof/>
            <w:webHidden/>
          </w:rPr>
        </w:r>
        <w:r>
          <w:rPr>
            <w:noProof/>
            <w:webHidden/>
          </w:rPr>
          <w:fldChar w:fldCharType="separate"/>
        </w:r>
        <w:r>
          <w:rPr>
            <w:noProof/>
            <w:webHidden/>
          </w:rPr>
          <w:t>149</w:t>
        </w:r>
        <w:r>
          <w:rPr>
            <w:noProof/>
            <w:webHidden/>
          </w:rPr>
          <w:fldChar w:fldCharType="end"/>
        </w:r>
      </w:hyperlink>
    </w:p>
    <w:p w:rsidR="002022A9" w:rsidRDefault="00DF1EDC">
      <w:pPr>
        <w:rPr>
          <w:b/>
          <w:sz w:val="36"/>
          <w:szCs w:val="36"/>
        </w:rPr>
      </w:pPr>
      <w:r>
        <w:rPr>
          <w:b/>
          <w:sz w:val="36"/>
          <w:szCs w:val="36"/>
        </w:rPr>
        <w:fldChar w:fldCharType="end"/>
      </w:r>
    </w:p>
    <w:p w:rsidR="002022A9" w:rsidRDefault="00DF1EDC">
      <w:pPr>
        <w:rPr>
          <w:b/>
          <w:sz w:val="36"/>
          <w:szCs w:val="36"/>
        </w:rPr>
      </w:pPr>
    </w:p>
    <w:p w:rsidR="00406F39" w:rsidRDefault="00DF1EDC" w:rsidP="008D240F">
      <w:pPr>
        <w:pStyle w:val="Heading1"/>
      </w:pPr>
      <w:bookmarkStart w:id="2" w:name="_Toc14081881"/>
      <w:r>
        <w:lastRenderedPageBreak/>
        <w:t>Architectural Design</w:t>
      </w:r>
      <w:bookmarkEnd w:id="2"/>
    </w:p>
    <w:p w:rsidR="00406F39" w:rsidRDefault="00DF1EDC" w:rsidP="008D240F">
      <w:pPr>
        <w:pStyle w:val="Heading2"/>
      </w:pPr>
      <w:bookmarkStart w:id="3" w:name="_Toc14081882"/>
      <w:r>
        <w:t>Overview</w:t>
      </w:r>
      <w:bookmarkEnd w:id="3"/>
    </w:p>
    <w:p w:rsidR="0092675D" w:rsidRDefault="00DF1EDC" w:rsidP="008D240F">
      <w:pPr>
        <w:jc w:val="center"/>
      </w:pPr>
      <w:r>
        <w:rPr>
          <w:noProof/>
        </w:rPr>
        <w:drawing>
          <wp:inline distT="0" distB="0" distL="0" distR="0" wp14:anchorId="5763A017" wp14:editId="6904A4C7">
            <wp:extent cx="5286375" cy="3990975"/>
            <wp:effectExtent l="0" t="0" r="9525" b="9525"/>
            <wp:docPr id="30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86375" cy="3990975"/>
                    </a:xfrm>
                    <a:prstGeom prst="rect">
                      <a:avLst/>
                    </a:prstGeom>
                    <a:noFill/>
                    <a:ln>
                      <a:noFill/>
                    </a:ln>
                    <a:extLst/>
                  </pic:spPr>
                </pic:pic>
              </a:graphicData>
            </a:graphic>
          </wp:inline>
        </w:drawing>
      </w:r>
    </w:p>
    <w:p w:rsidR="00E106E2" w:rsidRDefault="00DF1EDC" w:rsidP="00CE35B6">
      <w:pPr>
        <w:jc w:val="center"/>
      </w:pPr>
    </w:p>
    <w:p w:rsidR="000F7C2D" w:rsidRPr="000F7C2D" w:rsidRDefault="00DF1EDC" w:rsidP="000F7C2D">
      <w:pPr>
        <w:rPr>
          <w:rFonts w:cs="Arial"/>
        </w:rPr>
      </w:pPr>
      <w:r w:rsidRPr="000F7C2D">
        <w:rPr>
          <w:rFonts w:cs="Arial"/>
        </w:rPr>
        <w:t xml:space="preserve">The Wi-Fi (Wireless Fidelity) Hotspot feature allows Wi-Fi enabled devices to connect to the vehicle’s embedded </w:t>
      </w:r>
      <w:r>
        <w:rPr>
          <w:rFonts w:cs="Arial"/>
        </w:rPr>
        <w:t xml:space="preserve">modem </w:t>
      </w:r>
      <w:r w:rsidRPr="000F7C2D">
        <w:rPr>
          <w:rFonts w:cs="Arial"/>
        </w:rPr>
        <w:t xml:space="preserve">(TCU) and stream data from the internet using the TCU’s 4G LTE MIMO (multiple in multiple out) antenna setup and modem. Vehicles equipped </w:t>
      </w:r>
      <w:r w:rsidRPr="000F7C2D">
        <w:rPr>
          <w:rFonts w:cs="Arial"/>
        </w:rPr>
        <w:t xml:space="preserve">with </w:t>
      </w:r>
      <w:r>
        <w:rPr>
          <w:rFonts w:cs="Arial"/>
        </w:rPr>
        <w:t>an applicable infotainment display module (SYNC, Sub-SYNC, etc.)</w:t>
      </w:r>
      <w:r w:rsidRPr="000F7C2D">
        <w:rPr>
          <w:rFonts w:cs="Arial"/>
        </w:rPr>
        <w:t xml:space="preserve"> shall have a Wi-Fi Hotspot HMI </w:t>
      </w:r>
      <w:r>
        <w:rPr>
          <w:rFonts w:cs="Arial"/>
        </w:rPr>
        <w:t xml:space="preserve">within the vehicle </w:t>
      </w:r>
      <w:r w:rsidRPr="000F7C2D">
        <w:rPr>
          <w:rFonts w:cs="Arial"/>
        </w:rPr>
        <w:t xml:space="preserve">that allows the user to interact with the Wi-Fi Hotspot feature. All data transmitted between the </w:t>
      </w:r>
      <w:r>
        <w:rPr>
          <w:rFonts w:cs="Arial"/>
        </w:rPr>
        <w:t xml:space="preserve">embedded modem </w:t>
      </w:r>
      <w:r w:rsidRPr="000F7C2D">
        <w:rPr>
          <w:rFonts w:cs="Arial"/>
        </w:rPr>
        <w:t xml:space="preserve">and </w:t>
      </w:r>
      <w:r>
        <w:rPr>
          <w:rFonts w:cs="Arial"/>
        </w:rPr>
        <w:t>t</w:t>
      </w:r>
      <w:r>
        <w:rPr>
          <w:rFonts w:cs="Arial"/>
        </w:rPr>
        <w:t xml:space="preserve">he infotainment display module </w:t>
      </w:r>
      <w:r w:rsidRPr="000F7C2D">
        <w:rPr>
          <w:rFonts w:cs="Arial"/>
        </w:rPr>
        <w:t xml:space="preserve">shall be </w:t>
      </w:r>
      <w:r>
        <w:rPr>
          <w:rFonts w:cs="Arial"/>
        </w:rPr>
        <w:t xml:space="preserve">done </w:t>
      </w:r>
      <w:r w:rsidRPr="000F7C2D">
        <w:rPr>
          <w:rFonts w:cs="Arial"/>
        </w:rPr>
        <w:t>through the vehicle’s CAN (controller area network) bus. Ford shall also offer a mobile app that may be used for subscription purposes</w:t>
      </w:r>
      <w:r>
        <w:rPr>
          <w:rFonts w:cs="Arial"/>
        </w:rPr>
        <w:t xml:space="preserve"> </w:t>
      </w:r>
      <w:r w:rsidRPr="00A507E7">
        <w:rPr>
          <w:rFonts w:cs="Arial"/>
        </w:rPr>
        <w:t>and shall also provide the customer the ability to change certain Wi-Fi Hots</w:t>
      </w:r>
      <w:r w:rsidRPr="00A507E7">
        <w:rPr>
          <w:rFonts w:cs="Arial"/>
        </w:rPr>
        <w:t>pot settings.</w:t>
      </w:r>
      <w:r w:rsidRPr="000F7C2D">
        <w:rPr>
          <w:rFonts w:cs="Arial"/>
        </w:rPr>
        <w:t xml:space="preserve"> The </w:t>
      </w:r>
      <w:r>
        <w:rPr>
          <w:rFonts w:cs="Arial"/>
        </w:rPr>
        <w:t xml:space="preserve">TMC </w:t>
      </w:r>
      <w:r w:rsidRPr="000F7C2D">
        <w:rPr>
          <w:rFonts w:cs="Arial"/>
        </w:rPr>
        <w:t>(</w:t>
      </w:r>
      <w:r>
        <w:rPr>
          <w:rFonts w:cs="Arial"/>
        </w:rPr>
        <w:t>Transportation Mobility Cloud</w:t>
      </w:r>
      <w:r w:rsidRPr="000F7C2D">
        <w:rPr>
          <w:rFonts w:cs="Arial"/>
        </w:rPr>
        <w:t xml:space="preserve">; contained within the Ford infrastructure) shall interface with the </w:t>
      </w:r>
      <w:r>
        <w:rPr>
          <w:rFonts w:cs="Arial"/>
        </w:rPr>
        <w:t>embedded modem</w:t>
      </w:r>
      <w:r w:rsidRPr="000F7C2D">
        <w:rPr>
          <w:rFonts w:cs="Arial"/>
        </w:rPr>
        <w:t>, the mobile app and the wireless carrier’s backend. The carrier backend shall provide</w:t>
      </w:r>
      <w:r>
        <w:rPr>
          <w:rFonts w:cs="Arial"/>
        </w:rPr>
        <w:t xml:space="preserve"> essential information to the TMC</w:t>
      </w:r>
      <w:r w:rsidRPr="000F7C2D">
        <w:rPr>
          <w:rFonts w:cs="Arial"/>
        </w:rPr>
        <w:t xml:space="preserve"> r</w:t>
      </w:r>
      <w:r w:rsidRPr="000F7C2D">
        <w:rPr>
          <w:rFonts w:cs="Arial"/>
        </w:rPr>
        <w:t xml:space="preserve">egarding activation of hotspot data plans, data usage information and more.   </w:t>
      </w:r>
    </w:p>
    <w:p w:rsidR="000F7C2D" w:rsidRPr="000F7C2D" w:rsidRDefault="00DF1EDC" w:rsidP="000F7C2D">
      <w:pPr>
        <w:rPr>
          <w:rFonts w:cs="Arial"/>
        </w:rPr>
      </w:pPr>
    </w:p>
    <w:p w:rsidR="000F7C2D" w:rsidRPr="000F7C2D" w:rsidRDefault="00DF1EDC" w:rsidP="000F7C2D">
      <w:pPr>
        <w:rPr>
          <w:rFonts w:cs="Arial"/>
        </w:rPr>
      </w:pPr>
      <w:r w:rsidRPr="000F7C2D">
        <w:rPr>
          <w:rFonts w:cs="Arial"/>
        </w:rPr>
        <w:t xml:space="preserve">The </w:t>
      </w:r>
      <w:r>
        <w:rPr>
          <w:rFonts w:cs="Arial"/>
        </w:rPr>
        <w:t xml:space="preserve">embedded modem </w:t>
      </w:r>
      <w:r w:rsidRPr="000F7C2D">
        <w:rPr>
          <w:rFonts w:cs="Arial"/>
        </w:rPr>
        <w:t>shall be the sole server of the feature and shall be referred to as the WifiHotspotServer throughout this document. The WifiHotspotServer shall be responsibl</w:t>
      </w:r>
      <w:r w:rsidRPr="000F7C2D">
        <w:rPr>
          <w:rFonts w:cs="Arial"/>
        </w:rPr>
        <w:t xml:space="preserve">e for controlling, transmitting and saving all Wi-Fi Hotspot settings. The </w:t>
      </w:r>
      <w:r>
        <w:rPr>
          <w:rFonts w:cs="Arial"/>
        </w:rPr>
        <w:t>TMC</w:t>
      </w:r>
      <w:r w:rsidRPr="000F7C2D">
        <w:rPr>
          <w:rFonts w:cs="Arial"/>
        </w:rPr>
        <w:t xml:space="preserve"> and </w:t>
      </w:r>
      <w:r>
        <w:rPr>
          <w:rFonts w:cs="Arial"/>
        </w:rPr>
        <w:t xml:space="preserve">infotainment display module </w:t>
      </w:r>
      <w:r w:rsidRPr="000F7C2D">
        <w:rPr>
          <w:rFonts w:cs="Arial"/>
        </w:rPr>
        <w:t xml:space="preserve">shall act as the clients to the feature.  The </w:t>
      </w:r>
      <w:r>
        <w:rPr>
          <w:rFonts w:cs="Arial"/>
        </w:rPr>
        <w:t>TMC</w:t>
      </w:r>
      <w:r w:rsidRPr="000F7C2D">
        <w:rPr>
          <w:rFonts w:cs="Arial"/>
        </w:rPr>
        <w:t>, which shall be referred to as the WifiHotspotOffBoardClient in this document, shall store Wi-F</w:t>
      </w:r>
      <w:r w:rsidRPr="000F7C2D">
        <w:rPr>
          <w:rFonts w:cs="Arial"/>
        </w:rPr>
        <w:t>i Hotspot settings and shall route traffic between the WifiHotspotServer, mobile app and carrier backend. The mobile app shall store and display Wi-Fi Hotspot subscription information and accept customer input</w:t>
      </w:r>
      <w:r>
        <w:rPr>
          <w:rFonts w:cs="Arial"/>
        </w:rPr>
        <w:t xml:space="preserve"> </w:t>
      </w:r>
      <w:r w:rsidRPr="005C740A">
        <w:rPr>
          <w:rFonts w:cs="Arial"/>
        </w:rPr>
        <w:t xml:space="preserve">for </w:t>
      </w:r>
      <w:r>
        <w:rPr>
          <w:rFonts w:cs="Arial"/>
        </w:rPr>
        <w:t>changing Wi-Fi Hotspot settings</w:t>
      </w:r>
      <w:r w:rsidRPr="000F7C2D">
        <w:rPr>
          <w:rFonts w:cs="Arial"/>
        </w:rPr>
        <w:t xml:space="preserve">. The </w:t>
      </w:r>
      <w:r>
        <w:rPr>
          <w:rFonts w:cs="Arial"/>
        </w:rPr>
        <w:t>infot</w:t>
      </w:r>
      <w:r>
        <w:rPr>
          <w:rFonts w:cs="Arial"/>
        </w:rPr>
        <w:t>ainment display module (SYNC, Sub-SYNC, etc.)</w:t>
      </w:r>
      <w:r w:rsidRPr="000F7C2D">
        <w:rPr>
          <w:rFonts w:cs="Arial"/>
        </w:rPr>
        <w:t>, which shall be referred to as the WifiHotspotOnBoardClient in this document, shall not be responsible for storing Wi-Fi Hotspot settings and shall only be used to accept customer input and display the Wi-Fi Ho</w:t>
      </w:r>
      <w:r w:rsidRPr="000F7C2D">
        <w:rPr>
          <w:rFonts w:cs="Arial"/>
        </w:rPr>
        <w:t>tspot settings by monitoring Wi-Fi Hotspot statuses and requesting for appropriate information when needed.</w:t>
      </w:r>
      <w:r>
        <w:rPr>
          <w:rFonts w:cs="Arial"/>
        </w:rPr>
        <w:t xml:space="preserve"> The enhanced central gateway (ECG) shall be referred to as the WifiHotSpotGateway and is responsible for packing, unpacking, and routing all incomin</w:t>
      </w:r>
      <w:r>
        <w:rPr>
          <w:rFonts w:cs="Arial"/>
        </w:rPr>
        <w:t>g and outgoing FTCP communication.</w:t>
      </w:r>
    </w:p>
    <w:p w:rsidR="000F7C2D" w:rsidRPr="000F7C2D" w:rsidRDefault="00DF1EDC" w:rsidP="000F7C2D">
      <w:pPr>
        <w:rPr>
          <w:rFonts w:cs="Arial"/>
        </w:rPr>
      </w:pPr>
      <w:r w:rsidRPr="000F7C2D">
        <w:rPr>
          <w:rFonts w:cs="Arial"/>
        </w:rPr>
        <w:t>The use cases included in this document refer to command/control failures. The user may experience failures while attempting to utilize the WifiHotspotOnBoardClient or mobile app interface due to:</w:t>
      </w:r>
    </w:p>
    <w:p w:rsidR="000F7C2D" w:rsidRPr="000F7C2D" w:rsidRDefault="00DF1EDC" w:rsidP="000F7C2D">
      <w:pPr>
        <w:rPr>
          <w:rFonts w:cs="Arial"/>
        </w:rPr>
      </w:pPr>
      <w:r w:rsidRPr="000F7C2D">
        <w:rPr>
          <w:rFonts w:cs="Arial"/>
        </w:rPr>
        <w:t>a.            Mobile app</w:t>
      </w:r>
      <w:r w:rsidRPr="000F7C2D">
        <w:rPr>
          <w:rFonts w:cs="Arial"/>
        </w:rPr>
        <w:t xml:space="preserve"> failure</w:t>
      </w:r>
    </w:p>
    <w:p w:rsidR="000F7C2D" w:rsidRPr="000F7C2D" w:rsidRDefault="00DF1EDC" w:rsidP="000F7C2D">
      <w:pPr>
        <w:rPr>
          <w:rFonts w:cs="Arial"/>
        </w:rPr>
      </w:pPr>
      <w:r w:rsidRPr="000F7C2D">
        <w:rPr>
          <w:rFonts w:cs="Arial"/>
        </w:rPr>
        <w:t>b.            WifiHotspotServer failure</w:t>
      </w:r>
    </w:p>
    <w:p w:rsidR="000F7C2D" w:rsidRPr="000F7C2D" w:rsidRDefault="00DF1EDC" w:rsidP="000F7C2D">
      <w:pPr>
        <w:rPr>
          <w:rFonts w:cs="Arial"/>
        </w:rPr>
      </w:pPr>
      <w:r w:rsidRPr="000F7C2D">
        <w:rPr>
          <w:rFonts w:cs="Arial"/>
        </w:rPr>
        <w:t>c.            WifiHotspotOnBoardClient failure</w:t>
      </w:r>
    </w:p>
    <w:p w:rsidR="000F7C2D" w:rsidRPr="000F7C2D" w:rsidRDefault="00DF1EDC" w:rsidP="000F7C2D">
      <w:pPr>
        <w:rPr>
          <w:rFonts w:cs="Arial"/>
        </w:rPr>
      </w:pPr>
      <w:r w:rsidRPr="000F7C2D">
        <w:rPr>
          <w:rFonts w:cs="Arial"/>
        </w:rPr>
        <w:lastRenderedPageBreak/>
        <w:t>d.            CAN failure</w:t>
      </w:r>
    </w:p>
    <w:p w:rsidR="000F7C2D" w:rsidRPr="000F7C2D" w:rsidRDefault="00DF1EDC" w:rsidP="000F7C2D">
      <w:pPr>
        <w:rPr>
          <w:rFonts w:cs="Arial"/>
        </w:rPr>
      </w:pPr>
      <w:r w:rsidRPr="000F7C2D">
        <w:rPr>
          <w:rFonts w:cs="Arial"/>
        </w:rPr>
        <w:t>e.            WifiHotspotOffBoardClient failure</w:t>
      </w:r>
    </w:p>
    <w:p w:rsidR="000F7C2D" w:rsidRPr="000F7C2D" w:rsidRDefault="00DF1EDC" w:rsidP="000F7C2D">
      <w:pPr>
        <w:rPr>
          <w:rFonts w:cs="Arial"/>
        </w:rPr>
      </w:pPr>
      <w:r w:rsidRPr="000F7C2D">
        <w:rPr>
          <w:rFonts w:cs="Arial"/>
        </w:rPr>
        <w:t>f.             Cellular network failure</w:t>
      </w:r>
    </w:p>
    <w:p w:rsidR="000F7C2D" w:rsidRPr="000F7C2D" w:rsidRDefault="00DF1EDC" w:rsidP="000F7C2D">
      <w:pPr>
        <w:rPr>
          <w:rFonts w:cs="Arial"/>
        </w:rPr>
      </w:pPr>
      <w:r w:rsidRPr="000F7C2D">
        <w:rPr>
          <w:rFonts w:cs="Arial"/>
        </w:rPr>
        <w:t>g.            Carrier backend failure</w:t>
      </w:r>
    </w:p>
    <w:p w:rsidR="000F7C2D" w:rsidRPr="000F7C2D" w:rsidRDefault="00DF1EDC" w:rsidP="000F7C2D">
      <w:pPr>
        <w:rPr>
          <w:rFonts w:cs="Arial"/>
        </w:rPr>
      </w:pPr>
    </w:p>
    <w:p w:rsidR="00C562BD" w:rsidRPr="000F7C2D" w:rsidRDefault="00DF1EDC" w:rsidP="000F7C2D">
      <w:pPr>
        <w:rPr>
          <w:rFonts w:cs="Arial"/>
        </w:rPr>
      </w:pPr>
      <w:r w:rsidRPr="000F7C2D">
        <w:rPr>
          <w:rFonts w:cs="Arial"/>
        </w:rPr>
        <w:t>The exa</w:t>
      </w:r>
      <w:r w:rsidRPr="000F7C2D">
        <w:rPr>
          <w:rFonts w:cs="Arial"/>
        </w:rPr>
        <w:t xml:space="preserve">mple WifiHotspotOnBoardClient screens, popups and icons displayed throughout this document are example images and shall not be interpreted as the final implementation. </w:t>
      </w:r>
      <w:r>
        <w:rPr>
          <w:rFonts w:cs="Arial"/>
        </w:rPr>
        <w:t xml:space="preserve">Also, the screen names mentioned throughout this document are subject to change. </w:t>
      </w:r>
      <w:r w:rsidRPr="000F7C2D">
        <w:rPr>
          <w:rFonts w:cs="Arial"/>
        </w:rPr>
        <w:t>Refer t</w:t>
      </w:r>
      <w:r w:rsidRPr="000F7C2D">
        <w:rPr>
          <w:rFonts w:cs="Arial"/>
        </w:rPr>
        <w:t>o the appropriate specifications identified in each requirement for the final implementation of WifiHotspotOnBoardClient screens, popups</w:t>
      </w:r>
      <w:r>
        <w:rPr>
          <w:rFonts w:cs="Arial"/>
        </w:rPr>
        <w:t>, screen names</w:t>
      </w:r>
      <w:r w:rsidRPr="000F7C2D">
        <w:rPr>
          <w:rFonts w:cs="Arial"/>
        </w:rPr>
        <w:t xml:space="preserve"> and icons.</w:t>
      </w:r>
      <w:r>
        <w:rPr>
          <w:rFonts w:cs="Arial"/>
        </w:rPr>
        <w:t xml:space="preserve"> </w:t>
      </w:r>
    </w:p>
    <w:p w:rsidR="00406F39" w:rsidRDefault="00DF1EDC" w:rsidP="008D240F">
      <w:pPr>
        <w:pStyle w:val="Heading2"/>
      </w:pPr>
      <w:bookmarkStart w:id="4" w:name="_Toc14081883"/>
      <w:r w:rsidRPr="00B9479B">
        <w:t>WFHS-CLD-REQ-191762/A-Wifi Hotspot Server</w:t>
      </w:r>
      <w:bookmarkEnd w:id="4"/>
    </w:p>
    <w:p w:rsidR="00AE5C39" w:rsidRDefault="00DF1EDC">
      <w:r>
        <w:rPr>
          <w:rFonts w:cs="Arial"/>
        </w:rPr>
        <w:t>Responsibility: The Wifi Hotspot</w:t>
      </w:r>
      <w:r>
        <w:rPr>
          <w:rFonts w:cs="Arial"/>
        </w:rPr>
        <w:t xml:space="preserve"> Server is responsible for storing Wifi content and providing that content to the display module when requested.  </w:t>
      </w:r>
    </w:p>
    <w:p w:rsidR="00406F39" w:rsidRDefault="00DF1EDC" w:rsidP="008D240F">
      <w:pPr>
        <w:pStyle w:val="Heading2"/>
      </w:pPr>
      <w:bookmarkStart w:id="5" w:name="_Toc14081884"/>
      <w:r w:rsidRPr="00B9479B">
        <w:t>WFHS-CLD-REQ-191763/A-</w:t>
      </w:r>
      <w:r w:rsidRPr="00B9479B">
        <w:t>Wifi Hotspot On Board Client</w:t>
      </w:r>
      <w:bookmarkEnd w:id="5"/>
    </w:p>
    <w:p w:rsidR="00AE5C39" w:rsidRDefault="00DF1EDC">
      <w:r>
        <w:rPr>
          <w:rFonts w:cs="Arial"/>
        </w:rPr>
        <w:t>Responsibility: The Wifi Hotspot On Board Client is responsible for disp</w:t>
      </w:r>
      <w:r>
        <w:rPr>
          <w:rFonts w:cs="Arial"/>
        </w:rPr>
        <w:t>laying the Wifi information to the vehicle user.  The Wifi Hotspot On Board Client is also responsible for allowing the in vehicle user to adjust the Wifi settings.</w:t>
      </w:r>
    </w:p>
    <w:p w:rsidR="00406F39" w:rsidRDefault="00DF1EDC" w:rsidP="008D240F">
      <w:pPr>
        <w:pStyle w:val="Heading2"/>
      </w:pPr>
      <w:bookmarkStart w:id="6" w:name="_Toc14081885"/>
      <w:r w:rsidRPr="00B9479B">
        <w:t>WFHS-CLD-REQ-191764/B-Wifi Hotspot Off Board Client</w:t>
      </w:r>
      <w:bookmarkEnd w:id="6"/>
    </w:p>
    <w:p w:rsidR="00AE5C39" w:rsidRDefault="00DF1EDC">
      <w:r>
        <w:rPr>
          <w:rFonts w:cs="Arial"/>
        </w:rPr>
        <w:t xml:space="preserve">Responsibility: The </w:t>
      </w:r>
      <w:r>
        <w:rPr>
          <w:rFonts w:cs="Arial"/>
        </w:rPr>
        <w:t xml:space="preserve">Wifi Hotspot Off Board Client is responsible for supplying carrier information related to Wifi usage </w:t>
      </w:r>
      <w:r w:rsidRPr="00B637E3">
        <w:rPr>
          <w:rFonts w:cs="Arial"/>
        </w:rPr>
        <w:t>and W</w:t>
      </w:r>
      <w:r>
        <w:rPr>
          <w:rFonts w:cs="Arial"/>
        </w:rPr>
        <w:t>i-Fi Hotspot settings requests to the Wifi Hotspot Server.</w:t>
      </w:r>
    </w:p>
    <w:p w:rsidR="00406F39" w:rsidRDefault="00DF1EDC" w:rsidP="008D240F">
      <w:pPr>
        <w:pStyle w:val="Heading2"/>
      </w:pPr>
      <w:bookmarkStart w:id="7" w:name="_Toc14081886"/>
      <w:r w:rsidRPr="00B9479B">
        <w:t>WFHS-CLD-REQ-207990/A-Wifi Hotspot Mobile Client</w:t>
      </w:r>
      <w:bookmarkEnd w:id="7"/>
    </w:p>
    <w:p w:rsidR="00AE5C39" w:rsidRDefault="00DF1EDC" w:rsidP="00AB13AA">
      <w:pPr>
        <w:tabs>
          <w:tab w:val="left" w:pos="7755"/>
        </w:tabs>
      </w:pPr>
      <w:r>
        <w:rPr>
          <w:rFonts w:cs="Arial"/>
        </w:rPr>
        <w:t>Responsibility: The W</w:t>
      </w:r>
      <w:r>
        <w:rPr>
          <w:rFonts w:cs="Arial"/>
        </w:rPr>
        <w:t xml:space="preserve">ifi Hotspot </w:t>
      </w:r>
      <w:r>
        <w:rPr>
          <w:rFonts w:cs="Arial"/>
        </w:rPr>
        <w:t xml:space="preserve">Mobile </w:t>
      </w:r>
      <w:r>
        <w:rPr>
          <w:rFonts w:cs="Arial"/>
        </w:rPr>
        <w:t xml:space="preserve">Client is </w:t>
      </w:r>
      <w:r>
        <w:rPr>
          <w:rFonts w:cs="Arial"/>
        </w:rPr>
        <w:t>a</w:t>
      </w:r>
      <w:r>
        <w:rPr>
          <w:rFonts w:cs="Arial"/>
        </w:rPr>
        <w:t xml:space="preserve"> </w:t>
      </w:r>
      <w:r>
        <w:rPr>
          <w:rFonts w:cs="Arial"/>
        </w:rPr>
        <w:t>user</w:t>
      </w:r>
      <w:r>
        <w:rPr>
          <w:rFonts w:cs="Arial"/>
        </w:rPr>
        <w:t>’s</w:t>
      </w:r>
      <w:r>
        <w:rPr>
          <w:rFonts w:cs="Arial"/>
        </w:rPr>
        <w:t xml:space="preserve"> </w:t>
      </w:r>
      <w:r>
        <w:rPr>
          <w:rFonts w:cs="Arial"/>
        </w:rPr>
        <w:t xml:space="preserve">Wi-Fi enabled device responsible for </w:t>
      </w:r>
      <w:r w:rsidRPr="00AB13AA">
        <w:rPr>
          <w:rFonts w:cs="Arial"/>
        </w:rPr>
        <w:t>providi</w:t>
      </w:r>
      <w:r>
        <w:rPr>
          <w:rFonts w:cs="Arial"/>
        </w:rPr>
        <w:t xml:space="preserve">ng the user with a method to connect </w:t>
      </w:r>
      <w:r>
        <w:rPr>
          <w:rFonts w:cs="Arial"/>
        </w:rPr>
        <w:t xml:space="preserve">to </w:t>
      </w:r>
      <w:r>
        <w:rPr>
          <w:rFonts w:cs="Arial"/>
        </w:rPr>
        <w:t xml:space="preserve">and </w:t>
      </w:r>
      <w:r w:rsidRPr="00AB13AA">
        <w:rPr>
          <w:rFonts w:cs="Arial"/>
        </w:rPr>
        <w:t>disconnect</w:t>
      </w:r>
      <w:r>
        <w:rPr>
          <w:rFonts w:cs="Arial"/>
        </w:rPr>
        <w:t xml:space="preserve"> </w:t>
      </w:r>
      <w:r>
        <w:rPr>
          <w:rFonts w:cs="Arial"/>
        </w:rPr>
        <w:t xml:space="preserve">from </w:t>
      </w:r>
      <w:r w:rsidRPr="00AB13AA">
        <w:rPr>
          <w:rFonts w:cs="Arial"/>
        </w:rPr>
        <w:t>the Wifi Hot</w:t>
      </w:r>
      <w:r>
        <w:rPr>
          <w:rFonts w:cs="Arial"/>
        </w:rPr>
        <w:t>s</w:t>
      </w:r>
      <w:r w:rsidRPr="00AB13AA">
        <w:rPr>
          <w:rFonts w:cs="Arial"/>
        </w:rPr>
        <w:t>pot</w:t>
      </w:r>
      <w:r>
        <w:rPr>
          <w:rFonts w:cs="Arial"/>
        </w:rPr>
        <w:t xml:space="preserve"> (in STA mode).</w:t>
      </w:r>
    </w:p>
    <w:p w:rsidR="00406F39" w:rsidRDefault="00DF1EDC" w:rsidP="008D240F">
      <w:pPr>
        <w:pStyle w:val="Heading2"/>
      </w:pPr>
      <w:bookmarkStart w:id="8" w:name="_Toc14081887"/>
      <w:r w:rsidRPr="00B9479B">
        <w:t>WFHS-CLD-REQ-274838/A-Wifi Hotspot Gateway</w:t>
      </w:r>
      <w:bookmarkEnd w:id="8"/>
    </w:p>
    <w:p w:rsidR="00500605" w:rsidRDefault="00DF1EDC" w:rsidP="00DB0B3D">
      <w:r w:rsidRPr="003E1764">
        <w:t>Responsibility: The Wifi Hotspot Gateway is responsible for gatewaying all relevant CAN and SoA</w:t>
      </w:r>
      <w:r>
        <w:t xml:space="preserve"> (Ethernet)</w:t>
      </w:r>
      <w:r w:rsidRPr="003E1764">
        <w:t xml:space="preserve"> communication to the respective Wifi Hotspot Servers and Clients, and handling all FTCP interfacing to/from the Wifi Hotspot Off Board </w:t>
      </w:r>
      <w:r w:rsidRPr="003E1764">
        <w:t>Client.</w:t>
      </w:r>
    </w:p>
    <w:p w:rsidR="00406F39" w:rsidRDefault="00DF1EDC" w:rsidP="008D240F">
      <w:pPr>
        <w:pStyle w:val="Heading2"/>
      </w:pPr>
      <w:bookmarkStart w:id="9" w:name="_Toc14081888"/>
      <w:r>
        <w:t>Physical Mapping of Classes</w:t>
      </w:r>
      <w:bookmarkEnd w:id="9"/>
    </w:p>
    <w:p w:rsidR="00485D50" w:rsidRDefault="00DF1EDC" w:rsidP="00485D50">
      <w:r>
        <w:t xml:space="preserve">The table below shows an example of how the logical classes that make up the Wifi Hotspot feature can be mapped into physical modules. This </w:t>
      </w:r>
      <w:r>
        <w:t xml:space="preserve">mapping is an FNV2 example only and does not necessarily carryover to other carlines or vehicle architectures. </w:t>
      </w:r>
    </w:p>
    <w:p w:rsidR="00485D50" w:rsidRDefault="00DF1EDC" w:rsidP="00485D50"/>
    <w:tbl>
      <w:tblPr>
        <w:tblStyle w:val="TableGrid"/>
        <w:tblW w:w="6025" w:type="dxa"/>
        <w:jc w:val="center"/>
        <w:tblLook w:val="04A0" w:firstRow="1" w:lastRow="0" w:firstColumn="1" w:lastColumn="0" w:noHBand="0" w:noVBand="1"/>
      </w:tblPr>
      <w:tblGrid>
        <w:gridCol w:w="3325"/>
        <w:gridCol w:w="2700"/>
      </w:tblGrid>
      <w:tr w:rsidR="00EA1573" w:rsidTr="00B95F1F">
        <w:trPr>
          <w:trHeight w:val="235"/>
          <w:jc w:val="center"/>
        </w:trPr>
        <w:tc>
          <w:tcPr>
            <w:tcW w:w="33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A1573" w:rsidRPr="0045218E" w:rsidRDefault="00DF1EDC" w:rsidP="00324ADB">
            <w:pPr>
              <w:tabs>
                <w:tab w:val="left" w:pos="1695"/>
                <w:tab w:val="center" w:pos="2327"/>
              </w:tabs>
              <w:rPr>
                <w:b/>
              </w:rPr>
            </w:pPr>
            <w:r w:rsidRPr="0045218E">
              <w:rPr>
                <w:b/>
              </w:rPr>
              <w:t>Logical Class</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A1573" w:rsidRPr="0045218E" w:rsidRDefault="00DF1EDC" w:rsidP="00F87FE3">
            <w:pPr>
              <w:jc w:val="center"/>
              <w:rPr>
                <w:b/>
              </w:rPr>
            </w:pPr>
            <w:r w:rsidRPr="0045218E">
              <w:rPr>
                <w:b/>
              </w:rPr>
              <w:t>Physical Module (ECU)</w:t>
            </w:r>
          </w:p>
        </w:tc>
      </w:tr>
      <w:tr w:rsidR="00EA1573" w:rsidTr="00B95F1F">
        <w:trPr>
          <w:trHeight w:val="170"/>
          <w:jc w:val="center"/>
        </w:trPr>
        <w:tc>
          <w:tcPr>
            <w:tcW w:w="3325" w:type="dxa"/>
            <w:tcBorders>
              <w:top w:val="single" w:sz="4" w:space="0" w:color="auto"/>
              <w:left w:val="single" w:sz="4" w:space="0" w:color="auto"/>
              <w:right w:val="single" w:sz="4" w:space="0" w:color="auto"/>
            </w:tcBorders>
            <w:vAlign w:val="center"/>
            <w:hideMark/>
          </w:tcPr>
          <w:p w:rsidR="00EA1573" w:rsidRDefault="00DF1EDC" w:rsidP="0013306A">
            <w:r>
              <w:t xml:space="preserve">WifiHotspotServer </w:t>
            </w:r>
          </w:p>
        </w:tc>
        <w:tc>
          <w:tcPr>
            <w:tcW w:w="2700" w:type="dxa"/>
            <w:tcBorders>
              <w:top w:val="single" w:sz="4" w:space="0" w:color="auto"/>
              <w:left w:val="single" w:sz="4" w:space="0" w:color="auto"/>
              <w:right w:val="single" w:sz="4" w:space="0" w:color="auto"/>
            </w:tcBorders>
            <w:vAlign w:val="center"/>
            <w:hideMark/>
          </w:tcPr>
          <w:p w:rsidR="00EA1573" w:rsidRDefault="00DF1EDC" w:rsidP="00EA1573">
            <w:pPr>
              <w:jc w:val="center"/>
            </w:pPr>
            <w:r>
              <w:t>TCU</w:t>
            </w:r>
          </w:p>
        </w:tc>
      </w:tr>
      <w:tr w:rsidR="001243E6" w:rsidTr="00B95F1F">
        <w:trPr>
          <w:trHeight w:val="206"/>
          <w:jc w:val="center"/>
        </w:trPr>
        <w:tc>
          <w:tcPr>
            <w:tcW w:w="3325" w:type="dxa"/>
            <w:tcBorders>
              <w:top w:val="single" w:sz="4" w:space="0" w:color="auto"/>
              <w:left w:val="single" w:sz="4" w:space="0" w:color="auto"/>
              <w:right w:val="single" w:sz="4" w:space="0" w:color="auto"/>
            </w:tcBorders>
            <w:vAlign w:val="center"/>
          </w:tcPr>
          <w:p w:rsidR="001243E6" w:rsidRDefault="00DF1EDC" w:rsidP="00324ADB">
            <w:r>
              <w:t>WifiHotspotOnBoadClient</w:t>
            </w:r>
          </w:p>
        </w:tc>
        <w:tc>
          <w:tcPr>
            <w:tcW w:w="2700" w:type="dxa"/>
            <w:tcBorders>
              <w:top w:val="single" w:sz="4" w:space="0" w:color="auto"/>
              <w:left w:val="single" w:sz="4" w:space="0" w:color="auto"/>
              <w:right w:val="single" w:sz="4" w:space="0" w:color="auto"/>
            </w:tcBorders>
            <w:vAlign w:val="center"/>
          </w:tcPr>
          <w:p w:rsidR="001243E6" w:rsidRDefault="00DF1EDC" w:rsidP="00ED37C1">
            <w:pPr>
              <w:jc w:val="center"/>
            </w:pPr>
            <w:r>
              <w:t>SYNC</w:t>
            </w:r>
          </w:p>
        </w:tc>
      </w:tr>
      <w:tr w:rsidR="00EA1573" w:rsidTr="00B95F1F">
        <w:trPr>
          <w:trHeight w:val="233"/>
          <w:jc w:val="center"/>
        </w:trPr>
        <w:tc>
          <w:tcPr>
            <w:tcW w:w="3325" w:type="dxa"/>
            <w:tcBorders>
              <w:top w:val="single" w:sz="4" w:space="0" w:color="auto"/>
              <w:left w:val="single" w:sz="4" w:space="0" w:color="auto"/>
              <w:right w:val="single" w:sz="4" w:space="0" w:color="auto"/>
            </w:tcBorders>
            <w:vAlign w:val="center"/>
          </w:tcPr>
          <w:p w:rsidR="00EA1573" w:rsidRDefault="00DF1EDC" w:rsidP="00324ADB">
            <w:r>
              <w:t>WifiHotspotOffBoadClient</w:t>
            </w:r>
          </w:p>
        </w:tc>
        <w:tc>
          <w:tcPr>
            <w:tcW w:w="2700" w:type="dxa"/>
            <w:tcBorders>
              <w:top w:val="single" w:sz="4" w:space="0" w:color="auto"/>
              <w:left w:val="single" w:sz="4" w:space="0" w:color="auto"/>
              <w:right w:val="single" w:sz="4" w:space="0" w:color="auto"/>
            </w:tcBorders>
            <w:vAlign w:val="center"/>
          </w:tcPr>
          <w:p w:rsidR="00EA1573" w:rsidRDefault="00DF1EDC" w:rsidP="000A71E9">
            <w:pPr>
              <w:jc w:val="center"/>
            </w:pPr>
            <w:r>
              <w:t>TMC</w:t>
            </w:r>
          </w:p>
        </w:tc>
      </w:tr>
      <w:tr w:rsidR="00EA1573" w:rsidTr="00B95F1F">
        <w:trPr>
          <w:trHeight w:val="235"/>
          <w:jc w:val="center"/>
        </w:trPr>
        <w:tc>
          <w:tcPr>
            <w:tcW w:w="3325" w:type="dxa"/>
            <w:tcBorders>
              <w:left w:val="single" w:sz="4" w:space="0" w:color="auto"/>
              <w:right w:val="single" w:sz="4" w:space="0" w:color="auto"/>
            </w:tcBorders>
            <w:vAlign w:val="center"/>
          </w:tcPr>
          <w:p w:rsidR="00EA1573" w:rsidRDefault="00DF1EDC" w:rsidP="0079763F">
            <w:r>
              <w:t xml:space="preserve">WifiHotspotMobileClient </w:t>
            </w:r>
          </w:p>
        </w:tc>
        <w:tc>
          <w:tcPr>
            <w:tcW w:w="2700" w:type="dxa"/>
            <w:tcBorders>
              <w:left w:val="single" w:sz="4" w:space="0" w:color="auto"/>
              <w:right w:val="single" w:sz="4" w:space="0" w:color="auto"/>
            </w:tcBorders>
            <w:vAlign w:val="center"/>
          </w:tcPr>
          <w:p w:rsidR="00EA1573" w:rsidRDefault="00DF1EDC" w:rsidP="00324ADB">
            <w:pPr>
              <w:jc w:val="center"/>
            </w:pPr>
            <w:r>
              <w:t>Mobile Phone, etc.</w:t>
            </w:r>
          </w:p>
        </w:tc>
      </w:tr>
      <w:tr w:rsidR="00EA1573" w:rsidTr="00B95F1F">
        <w:trPr>
          <w:trHeight w:val="235"/>
          <w:jc w:val="center"/>
        </w:trPr>
        <w:tc>
          <w:tcPr>
            <w:tcW w:w="3325" w:type="dxa"/>
            <w:tcBorders>
              <w:left w:val="single" w:sz="4" w:space="0" w:color="auto"/>
              <w:bottom w:val="single" w:sz="4" w:space="0" w:color="auto"/>
              <w:right w:val="single" w:sz="4" w:space="0" w:color="auto"/>
            </w:tcBorders>
            <w:vAlign w:val="center"/>
          </w:tcPr>
          <w:p w:rsidR="00EA1573" w:rsidRDefault="00DF1EDC" w:rsidP="00EA1573">
            <w:r>
              <w:t>WifiHotspotGateway</w:t>
            </w:r>
          </w:p>
        </w:tc>
        <w:tc>
          <w:tcPr>
            <w:tcW w:w="2700" w:type="dxa"/>
            <w:tcBorders>
              <w:left w:val="single" w:sz="4" w:space="0" w:color="auto"/>
              <w:bottom w:val="single" w:sz="4" w:space="0" w:color="auto"/>
              <w:right w:val="single" w:sz="4" w:space="0" w:color="auto"/>
            </w:tcBorders>
            <w:vAlign w:val="center"/>
          </w:tcPr>
          <w:p w:rsidR="00EA1573" w:rsidRDefault="00DF1EDC" w:rsidP="00324ADB">
            <w:pPr>
              <w:jc w:val="center"/>
            </w:pPr>
            <w:r>
              <w:t>ECG</w:t>
            </w:r>
          </w:p>
        </w:tc>
      </w:tr>
    </w:tbl>
    <w:p w:rsidR="003D3A68" w:rsidRDefault="00DF1EDC" w:rsidP="003D3A68"/>
    <w:p w:rsidR="008D240F" w:rsidRPr="008D240F" w:rsidRDefault="008D240F" w:rsidP="008D240F">
      <w:pPr>
        <w:pStyle w:val="Heading2"/>
        <w:rPr>
          <w:b w:val="0"/>
          <w:u w:val="single"/>
        </w:rPr>
      </w:pPr>
      <w:r>
        <w:br w:type="page"/>
      </w:r>
      <w:bookmarkStart w:id="10" w:name="_Toc14081889"/>
      <w:r w:rsidRPr="008D240F">
        <w:rPr>
          <w:b w:val="0"/>
          <w:u w:val="single"/>
        </w:rPr>
        <w:lastRenderedPageBreak/>
        <w:t>WFHSv2-REQ-274791/E-Logical Signal Mapping</w:t>
      </w:r>
      <w:bookmarkEnd w:id="10"/>
    </w:p>
    <w:p w:rsidR="0046363D" w:rsidRDefault="00DF1EDC" w:rsidP="0046363D">
      <w:pPr>
        <w:rPr>
          <w:rFonts w:cs="Arial"/>
        </w:rPr>
      </w:pPr>
      <w:r>
        <w:rPr>
          <w:rFonts w:cs="Arial"/>
        </w:rPr>
        <w:t>The CAN signals mentioned throughout this document shall refer to the CAN signal’s logical name. The logical names shall be mapped to their actual CAN signal names. Please use the table below to perform the mapping. The InfoCAN database file is the maste</w:t>
      </w:r>
      <w:r>
        <w:rPr>
          <w:rFonts w:cs="Arial"/>
        </w:rPr>
        <w:t>r file for the actual CAN signal names. Note: some CAN signals referenced throughout this document may use the logical name while some may use the actual CAN signal name.</w:t>
      </w:r>
    </w:p>
    <w:p w:rsidR="0046363D" w:rsidRDefault="00DF1EDC" w:rsidP="0046363D">
      <w:pPr>
        <w:rPr>
          <w:rFonts w:cs="Arial"/>
        </w:rPr>
      </w:pPr>
    </w:p>
    <w:tbl>
      <w:tblPr>
        <w:tblW w:w="6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1"/>
        <w:gridCol w:w="2880"/>
      </w:tblGrid>
      <w:tr w:rsidR="00AD3F53" w:rsidRPr="00AD3F53" w:rsidTr="00A46D5F">
        <w:trPr>
          <w:trHeight w:val="270"/>
          <w:jc w:val="center"/>
        </w:trPr>
        <w:tc>
          <w:tcPr>
            <w:tcW w:w="3351" w:type="dxa"/>
            <w:shd w:val="clear" w:color="000000" w:fill="538DD5"/>
            <w:noWrap/>
            <w:vAlign w:val="center"/>
            <w:hideMark/>
          </w:tcPr>
          <w:p w:rsidR="00AD3F53" w:rsidRPr="00AD3F53" w:rsidRDefault="00DF1EDC" w:rsidP="00AD3F53">
            <w:pPr>
              <w:rPr>
                <w:rFonts w:cs="Arial"/>
                <w:b/>
                <w:bCs/>
                <w:color w:val="000000"/>
              </w:rPr>
            </w:pPr>
            <w:r w:rsidRPr="00AD3F53">
              <w:rPr>
                <w:rFonts w:cs="Arial"/>
                <w:b/>
                <w:bCs/>
                <w:color w:val="000000"/>
              </w:rPr>
              <w:t>Logical Name</w:t>
            </w:r>
          </w:p>
        </w:tc>
        <w:tc>
          <w:tcPr>
            <w:tcW w:w="2880" w:type="dxa"/>
            <w:shd w:val="clear" w:color="000000" w:fill="538DD5"/>
            <w:noWrap/>
            <w:vAlign w:val="center"/>
            <w:hideMark/>
          </w:tcPr>
          <w:p w:rsidR="00AD3F53" w:rsidRPr="00AD3F53" w:rsidRDefault="00DF1EDC" w:rsidP="00AD3F53">
            <w:pPr>
              <w:rPr>
                <w:rFonts w:cs="Arial"/>
                <w:b/>
                <w:bCs/>
                <w:color w:val="000000"/>
              </w:rPr>
            </w:pPr>
            <w:r w:rsidRPr="00AD3F53">
              <w:rPr>
                <w:rFonts w:cs="Arial"/>
                <w:b/>
                <w:bCs/>
                <w:color w:val="000000"/>
              </w:rPr>
              <w:t>CAN Signal Name</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otspotEnablement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tsptEnbl_D_Sta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otspotSecurity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tsptScrty_D_Sta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otspotVisibility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tsptVisbl_D_Sta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NewDeviceList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DevcListNew_B_Sta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TCUSignalStrength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ModemSigStren_D_Sta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TCUTechnologyUsed2_St</w:t>
            </w:r>
          </w:p>
        </w:tc>
        <w:tc>
          <w:tcPr>
            <w:tcW w:w="2880" w:type="dxa"/>
            <w:shd w:val="clear" w:color="auto" w:fill="auto"/>
            <w:vAlign w:val="center"/>
            <w:hideMark/>
          </w:tcPr>
          <w:p w:rsidR="00AD3F53" w:rsidRPr="00AD3F53" w:rsidRDefault="00DF1EDC" w:rsidP="00AD3F53">
            <w:pPr>
              <w:rPr>
                <w:rFonts w:cs="Arial"/>
                <w:color w:val="000000"/>
              </w:rPr>
            </w:pPr>
            <w:r w:rsidRPr="00AD3F53">
              <w:rPr>
                <w:rFonts w:cs="Arial"/>
                <w:color w:val="000000"/>
              </w:rPr>
              <w:t>ModemTechnology_D2_Stat</w:t>
            </w:r>
          </w:p>
        </w:tc>
      </w:tr>
      <w:tr w:rsidR="00AD3F53" w:rsidRPr="00AD3F53" w:rsidTr="00A46D5F">
        <w:trPr>
          <w:trHeight w:val="270"/>
          <w:jc w:val="center"/>
        </w:trPr>
        <w:tc>
          <w:tcPr>
            <w:tcW w:w="3351" w:type="dxa"/>
            <w:vMerge w:val="restart"/>
            <w:shd w:val="clear" w:color="auto" w:fill="auto"/>
            <w:noWrap/>
            <w:vAlign w:val="center"/>
            <w:hideMark/>
          </w:tcPr>
          <w:p w:rsidR="00AD3F53" w:rsidRPr="00AD3F53" w:rsidRDefault="00DF1EDC" w:rsidP="00AD3F53">
            <w:pPr>
              <w:rPr>
                <w:rFonts w:cs="Arial"/>
                <w:color w:val="000000"/>
              </w:rPr>
            </w:pPr>
            <w:r w:rsidRPr="00AD3F53">
              <w:rPr>
                <w:rFonts w:cs="Arial"/>
                <w:color w:val="000000"/>
              </w:rPr>
              <w:t>CarrierDataNotification_St</w:t>
            </w:r>
          </w:p>
        </w:tc>
        <w:tc>
          <w:tcPr>
            <w:tcW w:w="2880" w:type="dxa"/>
            <w:shd w:val="clear" w:color="auto" w:fill="auto"/>
            <w:vAlign w:val="center"/>
            <w:hideMark/>
          </w:tcPr>
          <w:p w:rsidR="00AD3F53" w:rsidRPr="00AD3F53" w:rsidRDefault="00DF1EDC" w:rsidP="00AD3F53">
            <w:pPr>
              <w:rPr>
                <w:rFonts w:cs="Arial"/>
                <w:color w:val="000000"/>
              </w:rPr>
            </w:pPr>
            <w:r w:rsidRPr="00AD3F53">
              <w:rPr>
                <w:rFonts w:cs="Arial"/>
                <w:color w:val="000000"/>
              </w:rPr>
              <w:t>WifiDataUsage_D_Stat</w:t>
            </w:r>
          </w:p>
        </w:tc>
      </w:tr>
      <w:tr w:rsidR="00AD3F53" w:rsidRPr="00AD3F53" w:rsidTr="00A46D5F">
        <w:trPr>
          <w:trHeight w:val="270"/>
          <w:jc w:val="center"/>
        </w:trPr>
        <w:tc>
          <w:tcPr>
            <w:tcW w:w="3351" w:type="dxa"/>
            <w:vMerge/>
            <w:vAlign w:val="center"/>
            <w:hideMark/>
          </w:tcPr>
          <w:p w:rsidR="00AD3F53" w:rsidRPr="00AD3F53" w:rsidRDefault="00DF1EDC" w:rsidP="00AD3F53">
            <w:pPr>
              <w:rPr>
                <w:rFonts w:cs="Arial"/>
                <w:color w:val="000000"/>
              </w:rPr>
            </w:pPr>
          </w:p>
        </w:tc>
        <w:tc>
          <w:tcPr>
            <w:tcW w:w="2880" w:type="dxa"/>
            <w:shd w:val="clear" w:color="auto" w:fill="auto"/>
            <w:vAlign w:val="center"/>
            <w:hideMark/>
          </w:tcPr>
          <w:p w:rsidR="00AD3F53" w:rsidRPr="00AD3F53" w:rsidRDefault="00DF1EDC" w:rsidP="00AD3F53">
            <w:pPr>
              <w:rPr>
                <w:rFonts w:cs="Arial"/>
                <w:color w:val="000000"/>
              </w:rPr>
            </w:pPr>
            <w:r w:rsidRPr="00AD3F53">
              <w:rPr>
                <w:rFonts w:cs="Arial"/>
                <w:color w:val="000000"/>
              </w:rPr>
              <w:t>WifiDataUsage_Pc_Actl</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TCUAvailability_St</w:t>
            </w:r>
          </w:p>
        </w:tc>
        <w:tc>
          <w:tcPr>
            <w:tcW w:w="2880" w:type="dxa"/>
            <w:shd w:val="clear" w:color="auto" w:fill="auto"/>
            <w:vAlign w:val="center"/>
            <w:hideMark/>
          </w:tcPr>
          <w:p w:rsidR="00AD3F53" w:rsidRPr="00AD3F53" w:rsidRDefault="00DF1EDC" w:rsidP="00AD3F53">
            <w:pPr>
              <w:rPr>
                <w:rFonts w:cs="Arial"/>
                <w:color w:val="000000"/>
              </w:rPr>
            </w:pPr>
            <w:r w:rsidRPr="00AD3F53">
              <w:rPr>
                <w:rFonts w:cs="Arial"/>
                <w:color w:val="000000"/>
              </w:rPr>
              <w:t>WifiEnbl_D_Sta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otspotEnablement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tsptEnbl_D_Rq</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otspotVisibility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tsptVisbl_D_Rq</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CarrierInfo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CarrierInfo_B_Rq</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DataUsage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DataUsage_D_Rq</w:t>
            </w:r>
          </w:p>
        </w:tc>
      </w:tr>
      <w:tr w:rsidR="00AD3F53" w:rsidRPr="00AD3F53" w:rsidTr="00A46D5F">
        <w:trPr>
          <w:trHeight w:val="270"/>
          <w:jc w:val="center"/>
        </w:trPr>
        <w:tc>
          <w:tcPr>
            <w:tcW w:w="3351" w:type="dxa"/>
            <w:vMerge w:val="restart"/>
            <w:shd w:val="clear" w:color="auto" w:fill="auto"/>
            <w:noWrap/>
            <w:vAlign w:val="center"/>
            <w:hideMark/>
          </w:tcPr>
          <w:p w:rsidR="00AD3F53" w:rsidRPr="00AD3F53" w:rsidRDefault="00DF1EDC" w:rsidP="00AD3F53">
            <w:pPr>
              <w:rPr>
                <w:rFonts w:cs="Arial"/>
                <w:color w:val="000000"/>
              </w:rPr>
            </w:pPr>
            <w:r w:rsidRPr="00AD3F53">
              <w:rPr>
                <w:rFonts w:cs="Arial"/>
                <w:color w:val="000000"/>
              </w:rPr>
              <w:t>DeviceList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DevcList_D_Rq</w:t>
            </w:r>
          </w:p>
        </w:tc>
      </w:tr>
      <w:tr w:rsidR="00AD3F53" w:rsidRPr="00AD3F53" w:rsidTr="00A46D5F">
        <w:trPr>
          <w:trHeight w:val="270"/>
          <w:jc w:val="center"/>
        </w:trPr>
        <w:tc>
          <w:tcPr>
            <w:tcW w:w="3351" w:type="dxa"/>
            <w:vMerge/>
            <w:vAlign w:val="center"/>
            <w:hideMark/>
          </w:tcPr>
          <w:p w:rsidR="00AD3F53" w:rsidRPr="00AD3F53" w:rsidRDefault="00DF1EDC" w:rsidP="00AD3F53">
            <w:pPr>
              <w:rPr>
                <w:rFonts w:cs="Arial"/>
                <w:color w:val="000000"/>
              </w:rPr>
            </w:pP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DevcListIndx_No_Rq</w:t>
            </w:r>
          </w:p>
        </w:tc>
      </w:tr>
      <w:tr w:rsidR="00AD3F53" w:rsidRPr="00AD3F53" w:rsidTr="00A46D5F">
        <w:trPr>
          <w:trHeight w:val="270"/>
          <w:jc w:val="center"/>
        </w:trPr>
        <w:tc>
          <w:tcPr>
            <w:tcW w:w="3351" w:type="dxa"/>
            <w:vMerge/>
            <w:vAlign w:val="center"/>
            <w:hideMark/>
          </w:tcPr>
          <w:p w:rsidR="00AD3F53" w:rsidRPr="00AD3F53" w:rsidRDefault="00DF1EDC" w:rsidP="00AD3F53">
            <w:pPr>
              <w:rPr>
                <w:rFonts w:cs="Arial"/>
                <w:color w:val="000000"/>
              </w:rPr>
            </w:pP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DevcListSize_D_Rq</w:t>
            </w:r>
          </w:p>
        </w:tc>
      </w:tr>
      <w:tr w:rsidR="00AD3F53" w:rsidRPr="00AD3F53" w:rsidTr="00A46D5F">
        <w:trPr>
          <w:trHeight w:val="270"/>
          <w:jc w:val="center"/>
        </w:trPr>
        <w:tc>
          <w:tcPr>
            <w:tcW w:w="3351" w:type="dxa"/>
            <w:vMerge w:val="restart"/>
            <w:shd w:val="clear" w:color="auto" w:fill="auto"/>
            <w:noWrap/>
            <w:vAlign w:val="center"/>
            <w:hideMark/>
          </w:tcPr>
          <w:p w:rsidR="00AD3F53" w:rsidRPr="00AD3F53" w:rsidRDefault="00DF1EDC" w:rsidP="00AD3F53">
            <w:pPr>
              <w:rPr>
                <w:rFonts w:cs="Arial"/>
                <w:color w:val="000000"/>
              </w:rPr>
            </w:pPr>
            <w:r w:rsidRPr="00AD3F53">
              <w:rPr>
                <w:rFonts w:cs="Arial"/>
                <w:color w:val="000000"/>
              </w:rPr>
              <w:t>RemoveDevice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RemoveDevc_D_Rq</w:t>
            </w:r>
          </w:p>
        </w:tc>
      </w:tr>
      <w:tr w:rsidR="00AD3F53" w:rsidRPr="00AD3F53" w:rsidTr="00A46D5F">
        <w:trPr>
          <w:trHeight w:val="270"/>
          <w:jc w:val="center"/>
        </w:trPr>
        <w:tc>
          <w:tcPr>
            <w:tcW w:w="3351" w:type="dxa"/>
            <w:vMerge/>
            <w:vAlign w:val="center"/>
            <w:hideMark/>
          </w:tcPr>
          <w:p w:rsidR="00AD3F53" w:rsidRPr="00AD3F53" w:rsidRDefault="00DF1EDC" w:rsidP="00AD3F53">
            <w:pPr>
              <w:rPr>
                <w:rFonts w:cs="Arial"/>
                <w:color w:val="000000"/>
              </w:rPr>
            </w:pP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RemoveIndx_No_Rq</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IgnitionStatus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Ignition_Status</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VehicleSpeed_St</w:t>
            </w:r>
          </w:p>
        </w:tc>
        <w:tc>
          <w:tcPr>
            <w:tcW w:w="2880" w:type="dxa"/>
            <w:shd w:val="clear" w:color="000000" w:fill="FFFFFF"/>
            <w:noWrap/>
            <w:vAlign w:val="center"/>
            <w:hideMark/>
          </w:tcPr>
          <w:p w:rsidR="00AD3F53" w:rsidRPr="00AD3F53" w:rsidRDefault="00DF1EDC" w:rsidP="00AD3F53">
            <w:pPr>
              <w:rPr>
                <w:rFonts w:cs="Arial"/>
                <w:color w:val="000000"/>
              </w:rPr>
            </w:pPr>
            <w:r w:rsidRPr="00AD3F53">
              <w:rPr>
                <w:rFonts w:cs="Arial"/>
                <w:color w:val="000000"/>
              </w:rPr>
              <w:t>Veh_V_ActlEng</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CarMode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LifeCycMde_D_Actl</w:t>
            </w:r>
          </w:p>
        </w:tc>
      </w:tr>
      <w:tr w:rsidR="00AD3F53" w:rsidRPr="00AD3F53" w:rsidTr="00A46D5F">
        <w:trPr>
          <w:trHeight w:val="270"/>
          <w:jc w:val="center"/>
        </w:trPr>
        <w:tc>
          <w:tcPr>
            <w:tcW w:w="3351" w:type="dxa"/>
            <w:shd w:val="clear" w:color="000000" w:fill="FFFFFF"/>
            <w:noWrap/>
            <w:vAlign w:val="center"/>
            <w:hideMark/>
          </w:tcPr>
          <w:p w:rsidR="00AD3F53" w:rsidRPr="00AD3F53" w:rsidRDefault="00DF1EDC" w:rsidP="00AD3F53">
            <w:pPr>
              <w:rPr>
                <w:rFonts w:cs="Arial"/>
                <w:color w:val="000000"/>
              </w:rPr>
            </w:pPr>
            <w:r w:rsidRPr="00AD3F53">
              <w:rPr>
                <w:rFonts w:cs="Arial"/>
                <w:color w:val="000000"/>
              </w:rPr>
              <w:t>OdometerMasterValue</w:t>
            </w:r>
          </w:p>
        </w:tc>
        <w:tc>
          <w:tcPr>
            <w:tcW w:w="2880" w:type="dxa"/>
            <w:shd w:val="clear" w:color="000000" w:fill="FFFFFF"/>
            <w:noWrap/>
            <w:vAlign w:val="center"/>
            <w:hideMark/>
          </w:tcPr>
          <w:p w:rsidR="00AD3F53" w:rsidRPr="00AD3F53" w:rsidRDefault="00DF1EDC" w:rsidP="00AD3F53">
            <w:pPr>
              <w:rPr>
                <w:rFonts w:cs="Arial"/>
                <w:color w:val="000000"/>
              </w:rPr>
            </w:pPr>
            <w:r w:rsidRPr="00AD3F53">
              <w:rPr>
                <w:rFonts w:cs="Arial"/>
                <w:color w:val="000000"/>
              </w:rPr>
              <w:t>OdometerMasterValue</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395E2D">
              <w:rPr>
                <w:rFonts w:cs="Arial"/>
                <w:color w:val="000000"/>
              </w:rPr>
              <w:t>HotspotFrequencyBand_Rq</w:t>
            </w:r>
          </w:p>
        </w:tc>
        <w:tc>
          <w:tcPr>
            <w:tcW w:w="2880" w:type="dxa"/>
            <w:shd w:val="clear" w:color="auto" w:fill="auto"/>
            <w:noWrap/>
            <w:vAlign w:val="center"/>
            <w:hideMark/>
          </w:tcPr>
          <w:p w:rsidR="00AD3F53" w:rsidRPr="00AD3F53" w:rsidRDefault="00DF1EDC" w:rsidP="00AD3F53">
            <w:pPr>
              <w:rPr>
                <w:rFonts w:cs="Arial"/>
                <w:color w:val="000000"/>
              </w:rPr>
            </w:pPr>
            <w:r w:rsidRPr="00842560">
              <w:rPr>
                <w:rFonts w:cs="Arial"/>
                <w:color w:val="000000"/>
              </w:rPr>
              <w:t>WifiHtsptFqBand_D_Rq</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395E2D">
              <w:rPr>
                <w:rFonts w:cs="Arial"/>
                <w:color w:val="000000"/>
              </w:rPr>
              <w:t>HotspotFrequencyBand_St</w:t>
            </w:r>
          </w:p>
        </w:tc>
        <w:tc>
          <w:tcPr>
            <w:tcW w:w="2880" w:type="dxa"/>
            <w:shd w:val="clear" w:color="auto" w:fill="auto"/>
            <w:noWrap/>
            <w:vAlign w:val="center"/>
            <w:hideMark/>
          </w:tcPr>
          <w:p w:rsidR="00AD3F53" w:rsidRPr="00AD3F53" w:rsidRDefault="00DF1EDC" w:rsidP="00AD3F53">
            <w:pPr>
              <w:rPr>
                <w:rFonts w:cs="Arial"/>
                <w:color w:val="000000"/>
              </w:rPr>
            </w:pPr>
            <w:r w:rsidRPr="00842560">
              <w:rPr>
                <w:rFonts w:cs="Arial"/>
                <w:color w:val="000000"/>
              </w:rPr>
              <w:t>WifiHtsptFqBand_D_Sta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MIMode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MI_HMIMode_S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otspotMAC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tsptMacAddr_B_Rq</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395E2D">
              <w:rPr>
                <w:rFonts w:cs="Arial"/>
                <w:color w:val="000000"/>
              </w:rPr>
              <w:t>HotspotAvailableBand_St</w:t>
            </w:r>
          </w:p>
        </w:tc>
        <w:tc>
          <w:tcPr>
            <w:tcW w:w="2880" w:type="dxa"/>
            <w:shd w:val="clear" w:color="auto" w:fill="auto"/>
            <w:noWrap/>
            <w:vAlign w:val="center"/>
            <w:hideMark/>
          </w:tcPr>
          <w:p w:rsidR="00AD3F53" w:rsidRPr="00AD3F53" w:rsidRDefault="00DF1EDC" w:rsidP="00AD3F53">
            <w:pPr>
              <w:rPr>
                <w:rFonts w:cs="Arial"/>
                <w:color w:val="000000"/>
              </w:rPr>
            </w:pPr>
            <w:r w:rsidRPr="00842560">
              <w:rPr>
                <w:rFonts w:cs="Arial"/>
                <w:color w:val="000000"/>
              </w:rPr>
              <w:t>WifiHtsptFq_D_Avail</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VehicleGGCCData</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VehicleGGCCData</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 xml:space="preserve">NumberOfConnectedDevices_St </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NoDevcCnnct_No_Actl</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otspotTrialReminderSelection_Rq</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WifiHtsptTrial_D_RqDrv</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TelematicsDTC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Telematics_D_Falt</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DataUsageFeature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 xml:space="preserve">WifiDataUsageOn_D_Stat </w:t>
            </w:r>
          </w:p>
        </w:tc>
      </w:tr>
      <w:tr w:rsidR="00AD3F53" w:rsidRPr="00AD3F53" w:rsidTr="00A46D5F">
        <w:trPr>
          <w:trHeight w:val="270"/>
          <w:jc w:val="center"/>
        </w:trPr>
        <w:tc>
          <w:tcPr>
            <w:tcW w:w="3351"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HotspotAPNConnection_St</w:t>
            </w:r>
          </w:p>
        </w:tc>
        <w:tc>
          <w:tcPr>
            <w:tcW w:w="2880" w:type="dxa"/>
            <w:shd w:val="clear" w:color="auto" w:fill="auto"/>
            <w:noWrap/>
            <w:vAlign w:val="center"/>
            <w:hideMark/>
          </w:tcPr>
          <w:p w:rsidR="00AD3F53" w:rsidRPr="00AD3F53" w:rsidRDefault="00DF1EDC" w:rsidP="00AD3F53">
            <w:pPr>
              <w:rPr>
                <w:rFonts w:cs="Arial"/>
                <w:color w:val="000000"/>
              </w:rPr>
            </w:pPr>
            <w:r w:rsidRPr="00AD3F53">
              <w:rPr>
                <w:rFonts w:cs="Arial"/>
                <w:color w:val="000000"/>
              </w:rPr>
              <w:t xml:space="preserve">WifiHtsptCnnct_D_Stat </w:t>
            </w:r>
          </w:p>
        </w:tc>
      </w:tr>
      <w:tr w:rsidR="00214F7F" w:rsidRPr="00AD3F53" w:rsidTr="00A46D5F">
        <w:trPr>
          <w:trHeight w:val="270"/>
          <w:jc w:val="center"/>
        </w:trPr>
        <w:tc>
          <w:tcPr>
            <w:tcW w:w="3351" w:type="dxa"/>
            <w:shd w:val="clear" w:color="auto" w:fill="auto"/>
            <w:noWrap/>
            <w:vAlign w:val="center"/>
          </w:tcPr>
          <w:p w:rsidR="00214F7F" w:rsidRPr="00AD3F53" w:rsidRDefault="00DF1EDC" w:rsidP="00AD3F53">
            <w:pPr>
              <w:rPr>
                <w:rFonts w:cs="Arial"/>
                <w:color w:val="000000"/>
              </w:rPr>
            </w:pPr>
            <w:r>
              <w:rPr>
                <w:rFonts w:cs="Arial"/>
                <w:color w:val="000000"/>
              </w:rPr>
              <w:t>WifiErrorCode_St</w:t>
            </w:r>
          </w:p>
        </w:tc>
        <w:tc>
          <w:tcPr>
            <w:tcW w:w="2880" w:type="dxa"/>
            <w:shd w:val="clear" w:color="auto" w:fill="auto"/>
            <w:noWrap/>
            <w:vAlign w:val="center"/>
          </w:tcPr>
          <w:p w:rsidR="00214F7F" w:rsidRPr="00AD3F53" w:rsidRDefault="00DF1EDC" w:rsidP="00AD3F53">
            <w:pPr>
              <w:rPr>
                <w:rFonts w:cs="Arial"/>
                <w:color w:val="000000"/>
              </w:rPr>
            </w:pPr>
            <w:r w:rsidRPr="00AD774E">
              <w:rPr>
                <w:rFonts w:cs="Arial"/>
                <w:color w:val="000000"/>
              </w:rPr>
              <w:t>WifiHtspt_D_Falt</w:t>
            </w:r>
          </w:p>
        </w:tc>
      </w:tr>
      <w:tr w:rsidR="005E5CED" w:rsidRPr="00AD3F53" w:rsidTr="00A46D5F">
        <w:trPr>
          <w:trHeight w:val="270"/>
          <w:jc w:val="center"/>
        </w:trPr>
        <w:tc>
          <w:tcPr>
            <w:tcW w:w="3351" w:type="dxa"/>
            <w:shd w:val="clear" w:color="auto" w:fill="auto"/>
            <w:noWrap/>
            <w:vAlign w:val="center"/>
          </w:tcPr>
          <w:p w:rsidR="005E5CED" w:rsidRDefault="00DF1EDC" w:rsidP="00AD3F53">
            <w:pPr>
              <w:rPr>
                <w:rFonts w:cs="Arial"/>
                <w:color w:val="000000"/>
              </w:rPr>
            </w:pPr>
            <w:r>
              <w:rPr>
                <w:rFonts w:cs="Arial"/>
                <w:color w:val="000000"/>
              </w:rPr>
              <w:t>NewHotspotCredentials_St</w:t>
            </w:r>
          </w:p>
        </w:tc>
        <w:tc>
          <w:tcPr>
            <w:tcW w:w="2880" w:type="dxa"/>
            <w:shd w:val="clear" w:color="auto" w:fill="auto"/>
            <w:noWrap/>
            <w:vAlign w:val="center"/>
          </w:tcPr>
          <w:p w:rsidR="005E5CED" w:rsidRPr="00AD774E" w:rsidRDefault="00DF1EDC" w:rsidP="00AD3F53">
            <w:pPr>
              <w:rPr>
                <w:rFonts w:cs="Arial"/>
                <w:color w:val="000000"/>
              </w:rPr>
            </w:pPr>
            <w:r w:rsidRPr="00660764">
              <w:rPr>
                <w:rFonts w:cs="Arial"/>
                <w:color w:val="000000"/>
              </w:rPr>
              <w:t>WifiHtsptCrdntl_B_Stat</w:t>
            </w:r>
          </w:p>
        </w:tc>
      </w:tr>
    </w:tbl>
    <w:p w:rsidR="0046363D" w:rsidRDefault="00DF1EDC" w:rsidP="0046363D">
      <w:pPr>
        <w:rPr>
          <w:rFonts w:cs="Arial"/>
        </w:rPr>
      </w:pPr>
    </w:p>
    <w:p w:rsidR="00500605" w:rsidRPr="00C37E6A" w:rsidRDefault="00DF1EDC" w:rsidP="00C37E6A">
      <w:pPr>
        <w:jc w:val="center"/>
        <w:rPr>
          <w:rFonts w:cs="Arial"/>
        </w:rPr>
      </w:pPr>
      <w:r>
        <w:rPr>
          <w:rFonts w:cs="Arial"/>
        </w:rPr>
        <w:t>Table. Logical name/CAN signal mapping</w:t>
      </w:r>
    </w:p>
    <w:p w:rsidR="00406F39" w:rsidRDefault="00DF1EDC" w:rsidP="008D240F">
      <w:pPr>
        <w:pStyle w:val="Heading2"/>
      </w:pPr>
      <w:bookmarkStart w:id="11" w:name="_Toc14081890"/>
      <w:r>
        <w:lastRenderedPageBreak/>
        <w:t>WifiHotspotOnBoardClient Interface</w:t>
      </w:r>
      <w:bookmarkEnd w:id="11"/>
    </w:p>
    <w:p w:rsidR="00406F39" w:rsidRDefault="00DF1EDC" w:rsidP="008D240F">
      <w:pPr>
        <w:pStyle w:val="Heading3"/>
      </w:pPr>
      <w:bookmarkStart w:id="12" w:name="_Toc14081891"/>
      <w:r w:rsidRPr="00B9479B">
        <w:t>WFHSv2-IIR-REQ-283541/A-WifiHotspotOnBoardClient_Tx</w:t>
      </w:r>
      <w:bookmarkEnd w:id="12"/>
    </w:p>
    <w:p w:rsidR="00406F39" w:rsidRDefault="00DF1EDC" w:rsidP="008D240F">
      <w:pPr>
        <w:pStyle w:val="Heading4"/>
      </w:pPr>
      <w:r w:rsidRPr="00B9479B">
        <w:t>MD-REQ-179288/A-HotspotEnablement_Rq</w:t>
      </w:r>
    </w:p>
    <w:p w:rsidR="00F73296" w:rsidRPr="00E40509" w:rsidRDefault="00DF1EDC" w:rsidP="00F73296">
      <w:r w:rsidRPr="00E40509">
        <w:t xml:space="preserve">Message Type: </w:t>
      </w:r>
      <w:r>
        <w:t>Request</w:t>
      </w:r>
    </w:p>
    <w:p w:rsidR="00F73296" w:rsidRPr="00E40509" w:rsidRDefault="00DF1EDC" w:rsidP="00F73296"/>
    <w:p w:rsidR="00F73296" w:rsidRPr="00E40509" w:rsidRDefault="00DF1EDC" w:rsidP="00F73296">
      <w:r>
        <w:t xml:space="preserve">This signal is used to request a change to the Hotspot Enablement from the </w:t>
      </w:r>
      <w:r>
        <w:rPr>
          <w:rFonts w:eastAsiaTheme="minorHAnsi" w:cs="Arial"/>
        </w:rPr>
        <w:t>WifiHotSpo</w:t>
      </w:r>
      <w:r>
        <w:rPr>
          <w:rFonts w:eastAsiaTheme="minorHAnsi" w:cs="Arial"/>
        </w:rPr>
        <w:t>tOnBoardClient</w:t>
      </w:r>
    </w:p>
    <w:p w:rsidR="00F73296" w:rsidRPr="00E40509" w:rsidRDefault="00DF1EDC" w:rsidP="00F73296"/>
    <w:tbl>
      <w:tblPr>
        <w:tblW w:w="8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097"/>
        <w:gridCol w:w="861"/>
        <w:gridCol w:w="5499"/>
      </w:tblGrid>
      <w:tr w:rsidR="00F73296" w:rsidTr="00354611">
        <w:trPr>
          <w:jc w:val="center"/>
        </w:trPr>
        <w:tc>
          <w:tcPr>
            <w:tcW w:w="889" w:type="dxa"/>
          </w:tcPr>
          <w:p w:rsidR="00F73296" w:rsidRPr="00E40509" w:rsidRDefault="00DF1EDC" w:rsidP="00BA31A2">
            <w:pPr>
              <w:rPr>
                <w:b/>
              </w:rPr>
            </w:pPr>
            <w:r w:rsidRPr="00E40509">
              <w:rPr>
                <w:b/>
              </w:rPr>
              <w:t>Name</w:t>
            </w:r>
          </w:p>
        </w:tc>
        <w:tc>
          <w:tcPr>
            <w:tcW w:w="1097"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5499" w:type="dxa"/>
          </w:tcPr>
          <w:p w:rsidR="00F73296" w:rsidRPr="00E40509" w:rsidRDefault="00DF1EDC" w:rsidP="00BA31A2">
            <w:pPr>
              <w:rPr>
                <w:b/>
              </w:rPr>
            </w:pPr>
            <w:r w:rsidRPr="00E40509">
              <w:rPr>
                <w:b/>
              </w:rPr>
              <w:t>Description</w:t>
            </w:r>
          </w:p>
        </w:tc>
      </w:tr>
      <w:tr w:rsidR="00354611" w:rsidTr="00354611">
        <w:trPr>
          <w:jc w:val="center"/>
        </w:trPr>
        <w:tc>
          <w:tcPr>
            <w:tcW w:w="889" w:type="dxa"/>
          </w:tcPr>
          <w:p w:rsidR="00354611" w:rsidRDefault="00DF1EDC">
            <w:pPr>
              <w:spacing w:after="200" w:line="276" w:lineRule="auto"/>
              <w:rPr>
                <w:szCs w:val="22"/>
              </w:rPr>
            </w:pPr>
            <w:r>
              <w:t xml:space="preserve">Type </w:t>
            </w:r>
          </w:p>
        </w:tc>
        <w:tc>
          <w:tcPr>
            <w:tcW w:w="1097" w:type="dxa"/>
          </w:tcPr>
          <w:p w:rsidR="00354611" w:rsidRDefault="00DF1EDC">
            <w:pPr>
              <w:spacing w:after="200" w:line="276" w:lineRule="auto"/>
              <w:rPr>
                <w:szCs w:val="22"/>
              </w:rPr>
            </w:pPr>
            <w:r>
              <w:t>-</w:t>
            </w:r>
          </w:p>
        </w:tc>
        <w:tc>
          <w:tcPr>
            <w:tcW w:w="861" w:type="dxa"/>
          </w:tcPr>
          <w:p w:rsidR="00354611" w:rsidRDefault="00DF1EDC">
            <w:pPr>
              <w:spacing w:after="200" w:line="276" w:lineRule="auto"/>
              <w:rPr>
                <w:szCs w:val="22"/>
              </w:rPr>
            </w:pPr>
            <w:r>
              <w:t>-</w:t>
            </w:r>
          </w:p>
        </w:tc>
        <w:tc>
          <w:tcPr>
            <w:tcW w:w="5499" w:type="dxa"/>
          </w:tcPr>
          <w:p w:rsidR="00354611" w:rsidRDefault="00DF1EDC">
            <w:pPr>
              <w:spacing w:after="200" w:line="276" w:lineRule="auto"/>
              <w:rPr>
                <w:szCs w:val="22"/>
              </w:rPr>
            </w:pPr>
            <w:r w:rsidRPr="00636478">
              <w:t xml:space="preserve">Request to change the hotspot's transmission of </w:t>
            </w:r>
            <w:r>
              <w:rPr>
                <w:rFonts w:cs="Arial"/>
              </w:rPr>
              <w:t xml:space="preserve">Wi-Fi </w:t>
            </w:r>
            <w:r w:rsidRPr="00636478">
              <w:t>signals status</w:t>
            </w:r>
          </w:p>
        </w:tc>
      </w:tr>
      <w:tr w:rsidR="00354611" w:rsidTr="00354611">
        <w:trPr>
          <w:jc w:val="center"/>
        </w:trPr>
        <w:tc>
          <w:tcPr>
            <w:tcW w:w="889" w:type="dxa"/>
          </w:tcPr>
          <w:p w:rsidR="00354611" w:rsidRDefault="00DF1EDC">
            <w:pPr>
              <w:spacing w:after="200" w:line="276" w:lineRule="auto"/>
              <w:rPr>
                <w:szCs w:val="22"/>
              </w:rPr>
            </w:pPr>
          </w:p>
        </w:tc>
        <w:tc>
          <w:tcPr>
            <w:tcW w:w="1097" w:type="dxa"/>
          </w:tcPr>
          <w:p w:rsidR="00354611" w:rsidRDefault="00DF1EDC">
            <w:pPr>
              <w:spacing w:after="200" w:line="276" w:lineRule="auto"/>
              <w:rPr>
                <w:szCs w:val="22"/>
              </w:rPr>
            </w:pPr>
            <w:r>
              <w:t>Null</w:t>
            </w:r>
          </w:p>
        </w:tc>
        <w:tc>
          <w:tcPr>
            <w:tcW w:w="861" w:type="dxa"/>
          </w:tcPr>
          <w:p w:rsidR="00354611" w:rsidRDefault="00DF1EDC">
            <w:pPr>
              <w:spacing w:after="200" w:line="276" w:lineRule="auto"/>
              <w:rPr>
                <w:szCs w:val="22"/>
              </w:rPr>
            </w:pPr>
            <w:r>
              <w:t>0x0</w:t>
            </w:r>
          </w:p>
        </w:tc>
        <w:tc>
          <w:tcPr>
            <w:tcW w:w="5499" w:type="dxa"/>
          </w:tcPr>
          <w:p w:rsidR="00354611" w:rsidRDefault="00DF1EDC">
            <w:pPr>
              <w:spacing w:after="200" w:line="276" w:lineRule="auto"/>
              <w:rPr>
                <w:szCs w:val="22"/>
              </w:rPr>
            </w:pPr>
          </w:p>
        </w:tc>
      </w:tr>
      <w:tr w:rsidR="00354611" w:rsidTr="00354611">
        <w:trPr>
          <w:jc w:val="center"/>
        </w:trPr>
        <w:tc>
          <w:tcPr>
            <w:tcW w:w="889" w:type="dxa"/>
          </w:tcPr>
          <w:p w:rsidR="00354611" w:rsidRDefault="00DF1EDC">
            <w:pPr>
              <w:spacing w:after="200" w:line="276" w:lineRule="auto"/>
              <w:rPr>
                <w:szCs w:val="22"/>
              </w:rPr>
            </w:pPr>
          </w:p>
        </w:tc>
        <w:tc>
          <w:tcPr>
            <w:tcW w:w="1097" w:type="dxa"/>
          </w:tcPr>
          <w:p w:rsidR="00354611" w:rsidRDefault="00DF1EDC">
            <w:pPr>
              <w:spacing w:after="200" w:line="276" w:lineRule="auto"/>
              <w:rPr>
                <w:szCs w:val="22"/>
              </w:rPr>
            </w:pPr>
            <w:r>
              <w:t>Off</w:t>
            </w:r>
          </w:p>
        </w:tc>
        <w:tc>
          <w:tcPr>
            <w:tcW w:w="861" w:type="dxa"/>
          </w:tcPr>
          <w:p w:rsidR="00354611" w:rsidRDefault="00DF1EDC">
            <w:pPr>
              <w:spacing w:after="200" w:line="276" w:lineRule="auto"/>
              <w:rPr>
                <w:szCs w:val="22"/>
              </w:rPr>
            </w:pPr>
            <w:r>
              <w:t>0x1</w:t>
            </w:r>
          </w:p>
        </w:tc>
        <w:tc>
          <w:tcPr>
            <w:tcW w:w="5499" w:type="dxa"/>
          </w:tcPr>
          <w:p w:rsidR="00354611" w:rsidRDefault="00DF1EDC">
            <w:pPr>
              <w:spacing w:after="200" w:line="276" w:lineRule="auto"/>
              <w:rPr>
                <w:szCs w:val="22"/>
              </w:rPr>
            </w:pPr>
          </w:p>
        </w:tc>
      </w:tr>
      <w:tr w:rsidR="00354611" w:rsidTr="00354611">
        <w:trPr>
          <w:jc w:val="center"/>
        </w:trPr>
        <w:tc>
          <w:tcPr>
            <w:tcW w:w="889" w:type="dxa"/>
          </w:tcPr>
          <w:p w:rsidR="00354611" w:rsidRDefault="00DF1EDC">
            <w:pPr>
              <w:spacing w:after="200" w:line="276" w:lineRule="auto"/>
              <w:rPr>
                <w:szCs w:val="22"/>
              </w:rPr>
            </w:pPr>
          </w:p>
        </w:tc>
        <w:tc>
          <w:tcPr>
            <w:tcW w:w="1097" w:type="dxa"/>
          </w:tcPr>
          <w:p w:rsidR="00354611" w:rsidRDefault="00DF1EDC">
            <w:pPr>
              <w:spacing w:after="200" w:line="276" w:lineRule="auto"/>
              <w:rPr>
                <w:szCs w:val="22"/>
              </w:rPr>
            </w:pPr>
            <w:r>
              <w:t>On</w:t>
            </w:r>
          </w:p>
        </w:tc>
        <w:tc>
          <w:tcPr>
            <w:tcW w:w="861" w:type="dxa"/>
          </w:tcPr>
          <w:p w:rsidR="00354611" w:rsidRDefault="00DF1EDC">
            <w:pPr>
              <w:spacing w:after="200" w:line="276" w:lineRule="auto"/>
              <w:rPr>
                <w:szCs w:val="22"/>
              </w:rPr>
            </w:pPr>
            <w:r>
              <w:t>0x2</w:t>
            </w:r>
          </w:p>
        </w:tc>
        <w:tc>
          <w:tcPr>
            <w:tcW w:w="5499" w:type="dxa"/>
          </w:tcPr>
          <w:p w:rsidR="00354611" w:rsidRDefault="00DF1EDC">
            <w:pPr>
              <w:spacing w:after="200" w:line="276" w:lineRule="auto"/>
              <w:rPr>
                <w:szCs w:val="22"/>
              </w:rPr>
            </w:pPr>
          </w:p>
        </w:tc>
      </w:tr>
    </w:tbl>
    <w:p w:rsidR="00500605" w:rsidRDefault="00DF1EDC" w:rsidP="00500605"/>
    <w:p w:rsidR="00406F39" w:rsidRDefault="00DF1EDC" w:rsidP="008D240F">
      <w:pPr>
        <w:pStyle w:val="Heading4"/>
      </w:pPr>
      <w:r w:rsidRPr="00B9479B">
        <w:t>MD-REQ-179292/A-HotspotVisibility_Rq</w:t>
      </w:r>
    </w:p>
    <w:p w:rsidR="00F73296" w:rsidRPr="00E40509" w:rsidRDefault="00DF1EDC" w:rsidP="00F73296">
      <w:r w:rsidRPr="00E40509">
        <w:t xml:space="preserve">Message Type: </w:t>
      </w:r>
      <w:r>
        <w:t>Request</w:t>
      </w:r>
    </w:p>
    <w:p w:rsidR="00F73296" w:rsidRPr="00E40509" w:rsidRDefault="00DF1EDC" w:rsidP="00F73296"/>
    <w:p w:rsidR="00564277" w:rsidRDefault="00DF1EDC" w:rsidP="00564277">
      <w:r>
        <w:t>This signal is u</w:t>
      </w:r>
      <w:r>
        <w:t xml:space="preserve">sed to request a change to the Hotpot Visibility from the </w:t>
      </w:r>
      <w:r>
        <w:rPr>
          <w:rFonts w:eastAsiaTheme="minorHAnsi" w:cs="Arial"/>
        </w:rPr>
        <w:t>WifiHotSpotOnBoardClient</w:t>
      </w:r>
    </w:p>
    <w:p w:rsidR="00F73296" w:rsidRPr="00E40509" w:rsidRDefault="00DF1EDC" w:rsidP="00F73296"/>
    <w:tbl>
      <w:tblPr>
        <w:tblW w:w="8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097"/>
        <w:gridCol w:w="861"/>
        <w:gridCol w:w="5499"/>
      </w:tblGrid>
      <w:tr w:rsidR="00F73296" w:rsidTr="00564277">
        <w:trPr>
          <w:jc w:val="center"/>
        </w:trPr>
        <w:tc>
          <w:tcPr>
            <w:tcW w:w="889" w:type="dxa"/>
          </w:tcPr>
          <w:p w:rsidR="00F73296" w:rsidRPr="00E40509" w:rsidRDefault="00DF1EDC" w:rsidP="00BA31A2">
            <w:pPr>
              <w:rPr>
                <w:b/>
              </w:rPr>
            </w:pPr>
            <w:r w:rsidRPr="00E40509">
              <w:rPr>
                <w:b/>
              </w:rPr>
              <w:t>Name</w:t>
            </w:r>
          </w:p>
        </w:tc>
        <w:tc>
          <w:tcPr>
            <w:tcW w:w="1097"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5499" w:type="dxa"/>
          </w:tcPr>
          <w:p w:rsidR="00F73296" w:rsidRPr="00E40509" w:rsidRDefault="00DF1EDC" w:rsidP="00BA31A2">
            <w:pPr>
              <w:rPr>
                <w:b/>
              </w:rPr>
            </w:pPr>
            <w:r w:rsidRPr="00E40509">
              <w:rPr>
                <w:b/>
              </w:rPr>
              <w:t>Description</w:t>
            </w:r>
          </w:p>
        </w:tc>
      </w:tr>
      <w:tr w:rsidR="00564277" w:rsidTr="00564277">
        <w:trPr>
          <w:jc w:val="center"/>
        </w:trPr>
        <w:tc>
          <w:tcPr>
            <w:tcW w:w="889" w:type="dxa"/>
          </w:tcPr>
          <w:p w:rsidR="00564277" w:rsidRDefault="00DF1EDC">
            <w:pPr>
              <w:spacing w:after="200" w:line="276" w:lineRule="auto"/>
              <w:rPr>
                <w:szCs w:val="22"/>
              </w:rPr>
            </w:pPr>
            <w:r>
              <w:t xml:space="preserve">Type </w:t>
            </w:r>
          </w:p>
        </w:tc>
        <w:tc>
          <w:tcPr>
            <w:tcW w:w="1097" w:type="dxa"/>
          </w:tcPr>
          <w:p w:rsidR="00564277" w:rsidRDefault="00DF1EDC">
            <w:pPr>
              <w:spacing w:after="200" w:line="276" w:lineRule="auto"/>
              <w:rPr>
                <w:szCs w:val="22"/>
              </w:rPr>
            </w:pPr>
            <w:r>
              <w:t>-</w:t>
            </w:r>
          </w:p>
        </w:tc>
        <w:tc>
          <w:tcPr>
            <w:tcW w:w="861" w:type="dxa"/>
          </w:tcPr>
          <w:p w:rsidR="00564277" w:rsidRDefault="00DF1EDC">
            <w:pPr>
              <w:spacing w:after="200" w:line="276" w:lineRule="auto"/>
              <w:rPr>
                <w:szCs w:val="22"/>
              </w:rPr>
            </w:pPr>
            <w:r>
              <w:t>-</w:t>
            </w:r>
          </w:p>
        </w:tc>
        <w:tc>
          <w:tcPr>
            <w:tcW w:w="5499" w:type="dxa"/>
          </w:tcPr>
          <w:p w:rsidR="00564277" w:rsidRDefault="00DF1EDC">
            <w:pPr>
              <w:spacing w:after="200" w:line="276" w:lineRule="auto"/>
              <w:rPr>
                <w:szCs w:val="22"/>
              </w:rPr>
            </w:pPr>
            <w:r w:rsidRPr="00E86195">
              <w:t>Request to change the hotspot's transmission of SSID status</w:t>
            </w:r>
          </w:p>
        </w:tc>
      </w:tr>
      <w:tr w:rsidR="00564277" w:rsidTr="00564277">
        <w:trPr>
          <w:jc w:val="center"/>
        </w:trPr>
        <w:tc>
          <w:tcPr>
            <w:tcW w:w="889" w:type="dxa"/>
          </w:tcPr>
          <w:p w:rsidR="00564277" w:rsidRDefault="00DF1EDC">
            <w:pPr>
              <w:spacing w:after="200" w:line="276" w:lineRule="auto"/>
              <w:rPr>
                <w:szCs w:val="22"/>
              </w:rPr>
            </w:pPr>
          </w:p>
        </w:tc>
        <w:tc>
          <w:tcPr>
            <w:tcW w:w="1097" w:type="dxa"/>
          </w:tcPr>
          <w:p w:rsidR="00564277" w:rsidRDefault="00DF1EDC">
            <w:pPr>
              <w:spacing w:after="200" w:line="276" w:lineRule="auto"/>
              <w:rPr>
                <w:szCs w:val="22"/>
              </w:rPr>
            </w:pPr>
            <w:r w:rsidRPr="00F77A0C">
              <w:t>Null</w:t>
            </w:r>
          </w:p>
        </w:tc>
        <w:tc>
          <w:tcPr>
            <w:tcW w:w="861" w:type="dxa"/>
          </w:tcPr>
          <w:p w:rsidR="00564277" w:rsidRDefault="00DF1EDC">
            <w:pPr>
              <w:spacing w:after="200" w:line="276" w:lineRule="auto"/>
              <w:rPr>
                <w:szCs w:val="22"/>
              </w:rPr>
            </w:pPr>
            <w:r>
              <w:t>0x0</w:t>
            </w:r>
          </w:p>
        </w:tc>
        <w:tc>
          <w:tcPr>
            <w:tcW w:w="5499" w:type="dxa"/>
          </w:tcPr>
          <w:p w:rsidR="00564277" w:rsidRDefault="00DF1EDC">
            <w:pPr>
              <w:spacing w:after="200" w:line="276" w:lineRule="auto"/>
              <w:rPr>
                <w:szCs w:val="22"/>
              </w:rPr>
            </w:pPr>
          </w:p>
        </w:tc>
      </w:tr>
      <w:tr w:rsidR="00564277" w:rsidTr="00564277">
        <w:trPr>
          <w:jc w:val="center"/>
        </w:trPr>
        <w:tc>
          <w:tcPr>
            <w:tcW w:w="889" w:type="dxa"/>
          </w:tcPr>
          <w:p w:rsidR="00564277" w:rsidRDefault="00DF1EDC">
            <w:pPr>
              <w:spacing w:after="200" w:line="276" w:lineRule="auto"/>
              <w:rPr>
                <w:szCs w:val="22"/>
              </w:rPr>
            </w:pPr>
          </w:p>
        </w:tc>
        <w:tc>
          <w:tcPr>
            <w:tcW w:w="1097" w:type="dxa"/>
          </w:tcPr>
          <w:p w:rsidR="00564277" w:rsidRDefault="00DF1EDC">
            <w:pPr>
              <w:spacing w:after="200" w:line="276" w:lineRule="auto"/>
              <w:rPr>
                <w:szCs w:val="22"/>
              </w:rPr>
            </w:pPr>
            <w:r>
              <w:t>Off</w:t>
            </w:r>
          </w:p>
        </w:tc>
        <w:tc>
          <w:tcPr>
            <w:tcW w:w="861" w:type="dxa"/>
          </w:tcPr>
          <w:p w:rsidR="00564277" w:rsidRDefault="00DF1EDC">
            <w:pPr>
              <w:spacing w:after="200" w:line="276" w:lineRule="auto"/>
              <w:rPr>
                <w:szCs w:val="22"/>
              </w:rPr>
            </w:pPr>
            <w:r>
              <w:t>0x1</w:t>
            </w:r>
          </w:p>
        </w:tc>
        <w:tc>
          <w:tcPr>
            <w:tcW w:w="5499" w:type="dxa"/>
          </w:tcPr>
          <w:p w:rsidR="00564277" w:rsidRDefault="00DF1EDC">
            <w:pPr>
              <w:spacing w:after="200" w:line="276" w:lineRule="auto"/>
              <w:rPr>
                <w:szCs w:val="22"/>
              </w:rPr>
            </w:pPr>
          </w:p>
        </w:tc>
      </w:tr>
      <w:tr w:rsidR="00564277" w:rsidTr="00564277">
        <w:trPr>
          <w:jc w:val="center"/>
        </w:trPr>
        <w:tc>
          <w:tcPr>
            <w:tcW w:w="889" w:type="dxa"/>
          </w:tcPr>
          <w:p w:rsidR="00564277" w:rsidRDefault="00DF1EDC">
            <w:pPr>
              <w:spacing w:after="200" w:line="276" w:lineRule="auto"/>
              <w:rPr>
                <w:szCs w:val="22"/>
              </w:rPr>
            </w:pPr>
          </w:p>
        </w:tc>
        <w:tc>
          <w:tcPr>
            <w:tcW w:w="1097" w:type="dxa"/>
          </w:tcPr>
          <w:p w:rsidR="00564277" w:rsidRDefault="00DF1EDC">
            <w:pPr>
              <w:spacing w:after="200" w:line="276" w:lineRule="auto"/>
              <w:rPr>
                <w:szCs w:val="22"/>
              </w:rPr>
            </w:pPr>
            <w:r>
              <w:t>On</w:t>
            </w:r>
          </w:p>
        </w:tc>
        <w:tc>
          <w:tcPr>
            <w:tcW w:w="861" w:type="dxa"/>
          </w:tcPr>
          <w:p w:rsidR="00564277" w:rsidRDefault="00DF1EDC">
            <w:pPr>
              <w:spacing w:after="200" w:line="276" w:lineRule="auto"/>
              <w:rPr>
                <w:szCs w:val="22"/>
              </w:rPr>
            </w:pPr>
            <w:r>
              <w:t>0x2</w:t>
            </w:r>
          </w:p>
        </w:tc>
        <w:tc>
          <w:tcPr>
            <w:tcW w:w="5499" w:type="dxa"/>
          </w:tcPr>
          <w:p w:rsidR="00564277" w:rsidRDefault="00DF1EDC">
            <w:pPr>
              <w:spacing w:after="200" w:line="276" w:lineRule="auto"/>
              <w:rPr>
                <w:szCs w:val="22"/>
              </w:rPr>
            </w:pPr>
          </w:p>
        </w:tc>
      </w:tr>
    </w:tbl>
    <w:p w:rsidR="00500605" w:rsidRDefault="00DF1EDC" w:rsidP="00500605"/>
    <w:p w:rsidR="00406F39" w:rsidRDefault="00DF1EDC" w:rsidP="008D240F">
      <w:pPr>
        <w:pStyle w:val="Heading4"/>
      </w:pPr>
      <w:r w:rsidRPr="00B9479B">
        <w:t>MD-REQ-179294/A-CarrierInfo_Rq</w:t>
      </w:r>
    </w:p>
    <w:p w:rsidR="00F73296" w:rsidRPr="00E40509" w:rsidRDefault="00DF1EDC" w:rsidP="00F73296">
      <w:r w:rsidRPr="00E40509">
        <w:t xml:space="preserve">Message Type: </w:t>
      </w:r>
      <w:r>
        <w:t>Request</w:t>
      </w:r>
    </w:p>
    <w:p w:rsidR="00F73296" w:rsidRPr="00E40509" w:rsidRDefault="00DF1EDC" w:rsidP="00F73296"/>
    <w:p w:rsidR="005E64D5" w:rsidRDefault="00DF1EDC" w:rsidP="005E64D5">
      <w:r>
        <w:t>This signal is used to request the Carrier Information from the WifiHotSpotServer</w:t>
      </w:r>
    </w:p>
    <w:p w:rsidR="00F73296" w:rsidRPr="00E40509" w:rsidRDefault="00DF1EDC" w:rsidP="00F73296"/>
    <w:tbl>
      <w:tblPr>
        <w:tblW w:w="8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439"/>
        <w:gridCol w:w="861"/>
        <w:gridCol w:w="5193"/>
      </w:tblGrid>
      <w:tr w:rsidR="00F73296" w:rsidTr="00280604">
        <w:trPr>
          <w:jc w:val="center"/>
        </w:trPr>
        <w:tc>
          <w:tcPr>
            <w:tcW w:w="889" w:type="dxa"/>
          </w:tcPr>
          <w:p w:rsidR="00F73296" w:rsidRPr="00E40509" w:rsidRDefault="00DF1EDC" w:rsidP="00BA31A2">
            <w:pPr>
              <w:rPr>
                <w:b/>
              </w:rPr>
            </w:pPr>
            <w:r w:rsidRPr="00E40509">
              <w:rPr>
                <w:b/>
              </w:rPr>
              <w:t>Name</w:t>
            </w:r>
          </w:p>
        </w:tc>
        <w:tc>
          <w:tcPr>
            <w:tcW w:w="1439"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5193" w:type="dxa"/>
          </w:tcPr>
          <w:p w:rsidR="00F73296" w:rsidRPr="00E40509" w:rsidRDefault="00DF1EDC" w:rsidP="00BA31A2">
            <w:pPr>
              <w:rPr>
                <w:b/>
              </w:rPr>
            </w:pPr>
            <w:r w:rsidRPr="00E40509">
              <w:rPr>
                <w:b/>
              </w:rPr>
              <w:t>Description</w:t>
            </w:r>
          </w:p>
        </w:tc>
      </w:tr>
      <w:tr w:rsidR="005E64D5" w:rsidTr="00280604">
        <w:trPr>
          <w:jc w:val="center"/>
        </w:trPr>
        <w:tc>
          <w:tcPr>
            <w:tcW w:w="889" w:type="dxa"/>
          </w:tcPr>
          <w:p w:rsidR="005E64D5" w:rsidRDefault="00DF1EDC">
            <w:pPr>
              <w:spacing w:after="200" w:line="276" w:lineRule="auto"/>
              <w:rPr>
                <w:szCs w:val="22"/>
              </w:rPr>
            </w:pPr>
            <w:r>
              <w:t xml:space="preserve">Type </w:t>
            </w:r>
          </w:p>
        </w:tc>
        <w:tc>
          <w:tcPr>
            <w:tcW w:w="1439" w:type="dxa"/>
          </w:tcPr>
          <w:p w:rsidR="005E64D5" w:rsidRDefault="00DF1EDC">
            <w:pPr>
              <w:spacing w:after="200" w:line="276" w:lineRule="auto"/>
              <w:rPr>
                <w:szCs w:val="22"/>
              </w:rPr>
            </w:pPr>
            <w:r>
              <w:t>-</w:t>
            </w:r>
          </w:p>
        </w:tc>
        <w:tc>
          <w:tcPr>
            <w:tcW w:w="861" w:type="dxa"/>
          </w:tcPr>
          <w:p w:rsidR="005E64D5" w:rsidRDefault="00DF1EDC">
            <w:pPr>
              <w:spacing w:after="200" w:line="276" w:lineRule="auto"/>
              <w:rPr>
                <w:szCs w:val="22"/>
              </w:rPr>
            </w:pPr>
            <w:r>
              <w:t>-</w:t>
            </w:r>
          </w:p>
        </w:tc>
        <w:tc>
          <w:tcPr>
            <w:tcW w:w="5193" w:type="dxa"/>
          </w:tcPr>
          <w:p w:rsidR="005E64D5" w:rsidRDefault="00DF1EDC">
            <w:pPr>
              <w:spacing w:after="200" w:line="276" w:lineRule="auto"/>
              <w:rPr>
                <w:szCs w:val="22"/>
              </w:rPr>
            </w:pPr>
            <w:r>
              <w:t>Carrier Info request from center stack</w:t>
            </w:r>
          </w:p>
        </w:tc>
      </w:tr>
      <w:tr w:rsidR="005E64D5" w:rsidTr="00280604">
        <w:trPr>
          <w:jc w:val="center"/>
        </w:trPr>
        <w:tc>
          <w:tcPr>
            <w:tcW w:w="889" w:type="dxa"/>
          </w:tcPr>
          <w:p w:rsidR="005E64D5" w:rsidRDefault="00DF1EDC">
            <w:pPr>
              <w:spacing w:after="200" w:line="276" w:lineRule="auto"/>
              <w:rPr>
                <w:szCs w:val="22"/>
              </w:rPr>
            </w:pPr>
          </w:p>
        </w:tc>
        <w:tc>
          <w:tcPr>
            <w:tcW w:w="1439" w:type="dxa"/>
          </w:tcPr>
          <w:p w:rsidR="005E64D5" w:rsidRDefault="00DF1EDC">
            <w:pPr>
              <w:spacing w:after="200" w:line="276" w:lineRule="auto"/>
              <w:rPr>
                <w:szCs w:val="22"/>
              </w:rPr>
            </w:pPr>
            <w:r>
              <w:t>NoRequest</w:t>
            </w:r>
          </w:p>
        </w:tc>
        <w:tc>
          <w:tcPr>
            <w:tcW w:w="861" w:type="dxa"/>
          </w:tcPr>
          <w:p w:rsidR="005E64D5" w:rsidRDefault="00DF1EDC">
            <w:pPr>
              <w:spacing w:after="200" w:line="276" w:lineRule="auto"/>
              <w:rPr>
                <w:szCs w:val="22"/>
              </w:rPr>
            </w:pPr>
            <w:r>
              <w:t>0x0</w:t>
            </w:r>
          </w:p>
        </w:tc>
        <w:tc>
          <w:tcPr>
            <w:tcW w:w="5193" w:type="dxa"/>
          </w:tcPr>
          <w:p w:rsidR="005E64D5" w:rsidRDefault="00DF1EDC">
            <w:pPr>
              <w:spacing w:after="200" w:line="276" w:lineRule="auto"/>
              <w:rPr>
                <w:szCs w:val="22"/>
              </w:rPr>
            </w:pPr>
          </w:p>
        </w:tc>
      </w:tr>
      <w:tr w:rsidR="005E64D5" w:rsidTr="00280604">
        <w:trPr>
          <w:jc w:val="center"/>
        </w:trPr>
        <w:tc>
          <w:tcPr>
            <w:tcW w:w="889" w:type="dxa"/>
          </w:tcPr>
          <w:p w:rsidR="005E64D5" w:rsidRDefault="00DF1EDC">
            <w:pPr>
              <w:spacing w:after="200" w:line="276" w:lineRule="auto"/>
              <w:rPr>
                <w:szCs w:val="22"/>
              </w:rPr>
            </w:pPr>
          </w:p>
        </w:tc>
        <w:tc>
          <w:tcPr>
            <w:tcW w:w="1439" w:type="dxa"/>
          </w:tcPr>
          <w:p w:rsidR="005E64D5" w:rsidRDefault="00DF1EDC">
            <w:pPr>
              <w:spacing w:after="200" w:line="276" w:lineRule="auto"/>
              <w:rPr>
                <w:szCs w:val="22"/>
              </w:rPr>
            </w:pPr>
            <w:r>
              <w:t>Request</w:t>
            </w:r>
          </w:p>
        </w:tc>
        <w:tc>
          <w:tcPr>
            <w:tcW w:w="861" w:type="dxa"/>
          </w:tcPr>
          <w:p w:rsidR="005E64D5" w:rsidRDefault="00DF1EDC">
            <w:pPr>
              <w:spacing w:after="200" w:line="276" w:lineRule="auto"/>
              <w:rPr>
                <w:szCs w:val="22"/>
              </w:rPr>
            </w:pPr>
            <w:r>
              <w:t>0x1</w:t>
            </w:r>
          </w:p>
        </w:tc>
        <w:tc>
          <w:tcPr>
            <w:tcW w:w="5193" w:type="dxa"/>
          </w:tcPr>
          <w:p w:rsidR="005E64D5" w:rsidRDefault="00DF1EDC">
            <w:pPr>
              <w:spacing w:after="200" w:line="276" w:lineRule="auto"/>
              <w:rPr>
                <w:szCs w:val="22"/>
              </w:rPr>
            </w:pPr>
          </w:p>
        </w:tc>
      </w:tr>
    </w:tbl>
    <w:p w:rsidR="00500605" w:rsidRDefault="00DF1EDC" w:rsidP="00500605"/>
    <w:p w:rsidR="00406F39" w:rsidRDefault="00DF1EDC" w:rsidP="008D240F">
      <w:pPr>
        <w:pStyle w:val="Heading4"/>
      </w:pPr>
      <w:r w:rsidRPr="00B9479B">
        <w:t>MD-REQ-179296/B-DataUsage_Rq</w:t>
      </w:r>
    </w:p>
    <w:p w:rsidR="00F73296" w:rsidRPr="00E40509" w:rsidRDefault="00DF1EDC" w:rsidP="00F73296">
      <w:r w:rsidRPr="00E40509">
        <w:t xml:space="preserve">Message Type: </w:t>
      </w:r>
      <w:r>
        <w:t>Request</w:t>
      </w:r>
    </w:p>
    <w:p w:rsidR="00F73296" w:rsidRPr="00E40509" w:rsidRDefault="00DF1EDC" w:rsidP="00F73296"/>
    <w:p w:rsidR="00BE695A" w:rsidRDefault="00DF1EDC" w:rsidP="00BE695A">
      <w:r>
        <w:lastRenderedPageBreak/>
        <w:t xml:space="preserve">This signal is used for the WifiHotSpotOnBoardClient to request the current data usage variables from the WifiHotSpotServer, to request a refresh of this data from the WifiHotSpotOffBoardClient with an </w:t>
      </w:r>
      <w:r>
        <w:t>expected response, or to request a refresh of this data from the WifiHotSpotOffBoardClient without an expected response.</w:t>
      </w:r>
    </w:p>
    <w:p w:rsidR="00F73296" w:rsidRPr="00E40509" w:rsidRDefault="00DF1EDC" w:rsidP="00F73296"/>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2983"/>
        <w:gridCol w:w="900"/>
        <w:gridCol w:w="4230"/>
      </w:tblGrid>
      <w:tr w:rsidR="00F73296" w:rsidTr="00F164F6">
        <w:trPr>
          <w:jc w:val="center"/>
        </w:trPr>
        <w:tc>
          <w:tcPr>
            <w:tcW w:w="889" w:type="dxa"/>
          </w:tcPr>
          <w:p w:rsidR="00F73296" w:rsidRPr="00E40509" w:rsidRDefault="00DF1EDC" w:rsidP="00BA31A2">
            <w:pPr>
              <w:rPr>
                <w:b/>
              </w:rPr>
            </w:pPr>
            <w:r w:rsidRPr="00E40509">
              <w:rPr>
                <w:b/>
              </w:rPr>
              <w:t>Name</w:t>
            </w:r>
          </w:p>
        </w:tc>
        <w:tc>
          <w:tcPr>
            <w:tcW w:w="2983" w:type="dxa"/>
          </w:tcPr>
          <w:p w:rsidR="00F73296" w:rsidRPr="00E40509" w:rsidRDefault="00DF1EDC" w:rsidP="00BA31A2">
            <w:pPr>
              <w:rPr>
                <w:b/>
              </w:rPr>
            </w:pPr>
            <w:r w:rsidRPr="00E40509">
              <w:rPr>
                <w:b/>
              </w:rPr>
              <w:t>Literals</w:t>
            </w:r>
          </w:p>
        </w:tc>
        <w:tc>
          <w:tcPr>
            <w:tcW w:w="900" w:type="dxa"/>
          </w:tcPr>
          <w:p w:rsidR="00F73296" w:rsidRPr="00E40509" w:rsidRDefault="00DF1EDC" w:rsidP="00BA31A2">
            <w:pPr>
              <w:rPr>
                <w:b/>
              </w:rPr>
            </w:pPr>
            <w:r w:rsidRPr="00E40509">
              <w:rPr>
                <w:b/>
              </w:rPr>
              <w:t>Value</w:t>
            </w:r>
          </w:p>
        </w:tc>
        <w:tc>
          <w:tcPr>
            <w:tcW w:w="4230" w:type="dxa"/>
          </w:tcPr>
          <w:p w:rsidR="00F73296" w:rsidRPr="00E40509" w:rsidRDefault="00DF1EDC" w:rsidP="00BA31A2">
            <w:pPr>
              <w:rPr>
                <w:b/>
              </w:rPr>
            </w:pPr>
            <w:r w:rsidRPr="00E40509">
              <w:rPr>
                <w:b/>
              </w:rPr>
              <w:t>Description</w:t>
            </w:r>
          </w:p>
        </w:tc>
      </w:tr>
      <w:tr w:rsidR="00BE695A" w:rsidTr="00F164F6">
        <w:trPr>
          <w:jc w:val="center"/>
        </w:trPr>
        <w:tc>
          <w:tcPr>
            <w:tcW w:w="889" w:type="dxa"/>
          </w:tcPr>
          <w:p w:rsidR="00BE695A" w:rsidRDefault="00DF1EDC">
            <w:pPr>
              <w:spacing w:after="200" w:line="276" w:lineRule="auto"/>
              <w:rPr>
                <w:szCs w:val="22"/>
              </w:rPr>
            </w:pPr>
            <w:r>
              <w:t xml:space="preserve">Type </w:t>
            </w:r>
          </w:p>
        </w:tc>
        <w:tc>
          <w:tcPr>
            <w:tcW w:w="2983" w:type="dxa"/>
          </w:tcPr>
          <w:p w:rsidR="00BE695A" w:rsidRDefault="00DF1EDC">
            <w:pPr>
              <w:spacing w:after="200" w:line="276" w:lineRule="auto"/>
              <w:rPr>
                <w:szCs w:val="22"/>
              </w:rPr>
            </w:pPr>
            <w:r>
              <w:t>-</w:t>
            </w:r>
          </w:p>
        </w:tc>
        <w:tc>
          <w:tcPr>
            <w:tcW w:w="900" w:type="dxa"/>
          </w:tcPr>
          <w:p w:rsidR="00BE695A" w:rsidRDefault="00DF1EDC">
            <w:pPr>
              <w:spacing w:after="200" w:line="276" w:lineRule="auto"/>
              <w:rPr>
                <w:szCs w:val="22"/>
              </w:rPr>
            </w:pPr>
            <w:r>
              <w:t>-</w:t>
            </w:r>
          </w:p>
        </w:tc>
        <w:tc>
          <w:tcPr>
            <w:tcW w:w="4230" w:type="dxa"/>
          </w:tcPr>
          <w:p w:rsidR="00BE695A" w:rsidRDefault="00DF1EDC">
            <w:pPr>
              <w:spacing w:after="200" w:line="276" w:lineRule="auto"/>
              <w:rPr>
                <w:szCs w:val="22"/>
              </w:rPr>
            </w:pPr>
            <w:r>
              <w:t>Data Usage request from center stack</w:t>
            </w:r>
          </w:p>
        </w:tc>
      </w:tr>
      <w:tr w:rsidR="00BE695A" w:rsidTr="00F164F6">
        <w:trPr>
          <w:jc w:val="center"/>
        </w:trPr>
        <w:tc>
          <w:tcPr>
            <w:tcW w:w="889" w:type="dxa"/>
          </w:tcPr>
          <w:p w:rsidR="00BE695A" w:rsidRDefault="00DF1EDC">
            <w:pPr>
              <w:spacing w:after="200" w:line="276" w:lineRule="auto"/>
              <w:rPr>
                <w:szCs w:val="22"/>
              </w:rPr>
            </w:pPr>
          </w:p>
        </w:tc>
        <w:tc>
          <w:tcPr>
            <w:tcW w:w="2983" w:type="dxa"/>
          </w:tcPr>
          <w:p w:rsidR="00BE695A" w:rsidRDefault="00DF1EDC">
            <w:pPr>
              <w:spacing w:after="200" w:line="276" w:lineRule="auto"/>
              <w:rPr>
                <w:szCs w:val="22"/>
              </w:rPr>
            </w:pPr>
            <w:r>
              <w:t>Null</w:t>
            </w:r>
          </w:p>
        </w:tc>
        <w:tc>
          <w:tcPr>
            <w:tcW w:w="900" w:type="dxa"/>
          </w:tcPr>
          <w:p w:rsidR="00BE695A" w:rsidRDefault="00DF1EDC">
            <w:pPr>
              <w:spacing w:after="200" w:line="276" w:lineRule="auto"/>
              <w:rPr>
                <w:szCs w:val="22"/>
              </w:rPr>
            </w:pPr>
            <w:r>
              <w:t>0x0</w:t>
            </w:r>
          </w:p>
        </w:tc>
        <w:tc>
          <w:tcPr>
            <w:tcW w:w="4230" w:type="dxa"/>
          </w:tcPr>
          <w:p w:rsidR="00BE695A" w:rsidRDefault="00DF1EDC">
            <w:pPr>
              <w:spacing w:after="200" w:line="276" w:lineRule="auto"/>
              <w:rPr>
                <w:szCs w:val="22"/>
              </w:rPr>
            </w:pPr>
          </w:p>
        </w:tc>
      </w:tr>
      <w:tr w:rsidR="00BE695A" w:rsidTr="00F164F6">
        <w:trPr>
          <w:jc w:val="center"/>
        </w:trPr>
        <w:tc>
          <w:tcPr>
            <w:tcW w:w="889" w:type="dxa"/>
          </w:tcPr>
          <w:p w:rsidR="00BE695A" w:rsidRDefault="00DF1EDC">
            <w:pPr>
              <w:spacing w:after="200" w:line="276" w:lineRule="auto"/>
              <w:rPr>
                <w:szCs w:val="22"/>
              </w:rPr>
            </w:pPr>
          </w:p>
        </w:tc>
        <w:tc>
          <w:tcPr>
            <w:tcW w:w="2983" w:type="dxa"/>
          </w:tcPr>
          <w:p w:rsidR="00BE695A" w:rsidRDefault="00DF1EDC">
            <w:pPr>
              <w:spacing w:after="200" w:line="276" w:lineRule="auto"/>
              <w:rPr>
                <w:szCs w:val="22"/>
              </w:rPr>
            </w:pPr>
            <w:r>
              <w:t>CurrentData</w:t>
            </w:r>
          </w:p>
        </w:tc>
        <w:tc>
          <w:tcPr>
            <w:tcW w:w="900" w:type="dxa"/>
          </w:tcPr>
          <w:p w:rsidR="00BE695A" w:rsidRDefault="00DF1EDC">
            <w:pPr>
              <w:spacing w:after="200" w:line="276" w:lineRule="auto"/>
              <w:rPr>
                <w:szCs w:val="22"/>
              </w:rPr>
            </w:pPr>
            <w:r>
              <w:t>0x1</w:t>
            </w:r>
          </w:p>
        </w:tc>
        <w:tc>
          <w:tcPr>
            <w:tcW w:w="4230" w:type="dxa"/>
          </w:tcPr>
          <w:p w:rsidR="00BE695A" w:rsidRDefault="00DF1EDC">
            <w:pPr>
              <w:spacing w:after="200" w:line="276" w:lineRule="auto"/>
              <w:rPr>
                <w:szCs w:val="22"/>
              </w:rPr>
            </w:pPr>
          </w:p>
        </w:tc>
      </w:tr>
      <w:tr w:rsidR="00BE695A" w:rsidTr="00F164F6">
        <w:trPr>
          <w:jc w:val="center"/>
        </w:trPr>
        <w:tc>
          <w:tcPr>
            <w:tcW w:w="889" w:type="dxa"/>
          </w:tcPr>
          <w:p w:rsidR="00BE695A" w:rsidRDefault="00DF1EDC">
            <w:pPr>
              <w:spacing w:after="200" w:line="276" w:lineRule="auto"/>
              <w:rPr>
                <w:szCs w:val="22"/>
              </w:rPr>
            </w:pPr>
          </w:p>
        </w:tc>
        <w:tc>
          <w:tcPr>
            <w:tcW w:w="2983" w:type="dxa"/>
          </w:tcPr>
          <w:p w:rsidR="00BE695A" w:rsidRDefault="00DF1EDC">
            <w:pPr>
              <w:spacing w:after="200" w:line="276" w:lineRule="auto"/>
              <w:rPr>
                <w:szCs w:val="22"/>
              </w:rPr>
            </w:pPr>
            <w:r>
              <w:t>RefreshData</w:t>
            </w:r>
          </w:p>
        </w:tc>
        <w:tc>
          <w:tcPr>
            <w:tcW w:w="900" w:type="dxa"/>
          </w:tcPr>
          <w:p w:rsidR="00BE695A" w:rsidRDefault="00DF1EDC">
            <w:pPr>
              <w:spacing w:after="200" w:line="276" w:lineRule="auto"/>
              <w:rPr>
                <w:szCs w:val="22"/>
              </w:rPr>
            </w:pPr>
            <w:r>
              <w:t>0x2</w:t>
            </w:r>
          </w:p>
        </w:tc>
        <w:tc>
          <w:tcPr>
            <w:tcW w:w="4230" w:type="dxa"/>
          </w:tcPr>
          <w:p w:rsidR="00BE695A" w:rsidRDefault="00DF1EDC">
            <w:pPr>
              <w:spacing w:after="200" w:line="276" w:lineRule="auto"/>
              <w:rPr>
                <w:szCs w:val="22"/>
              </w:rPr>
            </w:pPr>
          </w:p>
        </w:tc>
      </w:tr>
      <w:tr w:rsidR="00F164F6" w:rsidTr="00F164F6">
        <w:trPr>
          <w:jc w:val="center"/>
        </w:trPr>
        <w:tc>
          <w:tcPr>
            <w:tcW w:w="889" w:type="dxa"/>
          </w:tcPr>
          <w:p w:rsidR="00F164F6" w:rsidRDefault="00DF1EDC">
            <w:pPr>
              <w:spacing w:after="200" w:line="276" w:lineRule="auto"/>
              <w:rPr>
                <w:szCs w:val="22"/>
              </w:rPr>
            </w:pPr>
          </w:p>
        </w:tc>
        <w:tc>
          <w:tcPr>
            <w:tcW w:w="2983" w:type="dxa"/>
          </w:tcPr>
          <w:p w:rsidR="00F164F6" w:rsidRDefault="00DF1EDC">
            <w:pPr>
              <w:spacing w:after="200" w:line="276" w:lineRule="auto"/>
            </w:pPr>
            <w:r w:rsidRPr="00181337">
              <w:t>RefreshDataNoResponse</w:t>
            </w:r>
          </w:p>
        </w:tc>
        <w:tc>
          <w:tcPr>
            <w:tcW w:w="900" w:type="dxa"/>
          </w:tcPr>
          <w:p w:rsidR="00F164F6" w:rsidRDefault="00DF1EDC">
            <w:pPr>
              <w:spacing w:after="200" w:line="276" w:lineRule="auto"/>
            </w:pPr>
            <w:r>
              <w:t>0x3</w:t>
            </w:r>
          </w:p>
        </w:tc>
        <w:tc>
          <w:tcPr>
            <w:tcW w:w="4230" w:type="dxa"/>
          </w:tcPr>
          <w:p w:rsidR="00F164F6" w:rsidRDefault="00DF1EDC">
            <w:pPr>
              <w:spacing w:after="200" w:line="276" w:lineRule="auto"/>
              <w:rPr>
                <w:szCs w:val="22"/>
              </w:rPr>
            </w:pPr>
          </w:p>
        </w:tc>
      </w:tr>
    </w:tbl>
    <w:p w:rsidR="00500605" w:rsidRDefault="00DF1EDC" w:rsidP="00500605"/>
    <w:p w:rsidR="00406F39" w:rsidRDefault="00DF1EDC" w:rsidP="008D240F">
      <w:pPr>
        <w:pStyle w:val="Heading4"/>
      </w:pPr>
      <w:r w:rsidRPr="00B9479B">
        <w:t>MD-REQ-179298/B-DeviceList_Rq</w:t>
      </w:r>
    </w:p>
    <w:p w:rsidR="00F73296" w:rsidRPr="00E40509" w:rsidRDefault="00DF1EDC" w:rsidP="00F73296">
      <w:r w:rsidRPr="00E40509">
        <w:t xml:space="preserve">Message Type: </w:t>
      </w:r>
      <w:r>
        <w:t>Request</w:t>
      </w:r>
    </w:p>
    <w:p w:rsidR="00F73296" w:rsidRPr="00E40509" w:rsidRDefault="00DF1EDC" w:rsidP="00F73296"/>
    <w:p w:rsidR="009A2AA5" w:rsidRDefault="00DF1EDC" w:rsidP="009A2AA5">
      <w:r>
        <w:t>This signal is used to request from the WifiHotSpotServer the current list of connected or blocked devices.</w:t>
      </w:r>
    </w:p>
    <w:p w:rsidR="00F73296" w:rsidRPr="00E40509" w:rsidRDefault="00DF1EDC" w:rsidP="00F73296"/>
    <w:tbl>
      <w:tblPr>
        <w:tblW w:w="9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831"/>
        <w:gridCol w:w="1333"/>
        <w:gridCol w:w="4503"/>
      </w:tblGrid>
      <w:tr w:rsidR="00F73296" w:rsidTr="00407A91">
        <w:trPr>
          <w:jc w:val="center"/>
        </w:trPr>
        <w:tc>
          <w:tcPr>
            <w:tcW w:w="1635" w:type="dxa"/>
          </w:tcPr>
          <w:p w:rsidR="00F73296" w:rsidRPr="00E40509" w:rsidRDefault="00DF1EDC" w:rsidP="00BA31A2">
            <w:pPr>
              <w:rPr>
                <w:b/>
              </w:rPr>
            </w:pPr>
            <w:r w:rsidRPr="00E40509">
              <w:rPr>
                <w:b/>
              </w:rPr>
              <w:t>Name</w:t>
            </w:r>
          </w:p>
        </w:tc>
        <w:tc>
          <w:tcPr>
            <w:tcW w:w="1831" w:type="dxa"/>
          </w:tcPr>
          <w:p w:rsidR="00F73296" w:rsidRPr="00E40509" w:rsidRDefault="00DF1EDC" w:rsidP="00BA31A2">
            <w:pPr>
              <w:rPr>
                <w:b/>
              </w:rPr>
            </w:pPr>
            <w:r w:rsidRPr="00E40509">
              <w:rPr>
                <w:b/>
              </w:rPr>
              <w:t>Literals</w:t>
            </w:r>
          </w:p>
        </w:tc>
        <w:tc>
          <w:tcPr>
            <w:tcW w:w="1333" w:type="dxa"/>
          </w:tcPr>
          <w:p w:rsidR="00F73296" w:rsidRPr="00E40509" w:rsidRDefault="00DF1EDC" w:rsidP="00BA31A2">
            <w:pPr>
              <w:rPr>
                <w:b/>
              </w:rPr>
            </w:pPr>
            <w:r w:rsidRPr="00E40509">
              <w:rPr>
                <w:b/>
              </w:rPr>
              <w:t>Value</w:t>
            </w:r>
          </w:p>
        </w:tc>
        <w:tc>
          <w:tcPr>
            <w:tcW w:w="4503" w:type="dxa"/>
          </w:tcPr>
          <w:p w:rsidR="00F73296" w:rsidRPr="00E40509" w:rsidRDefault="00DF1EDC" w:rsidP="00BA31A2">
            <w:pPr>
              <w:rPr>
                <w:b/>
              </w:rPr>
            </w:pPr>
            <w:r w:rsidRPr="00E40509">
              <w:rPr>
                <w:b/>
              </w:rPr>
              <w:t>Description</w:t>
            </w:r>
          </w:p>
        </w:tc>
      </w:tr>
      <w:tr w:rsidR="00407A91"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ListType</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 xml:space="preserve">Type of List </w:t>
            </w:r>
            <w:r w:rsidRPr="00407A91">
              <w:rPr>
                <w:szCs w:val="22"/>
              </w:rPr>
              <w:t>being requested</w:t>
            </w:r>
          </w:p>
        </w:tc>
      </w:tr>
      <w:tr w:rsidR="00407A91"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 </w:t>
            </w:r>
          </w:p>
        </w:tc>
      </w:tr>
      <w:tr w:rsidR="00407A91"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ConnectedList</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 </w:t>
            </w:r>
          </w:p>
        </w:tc>
      </w:tr>
      <w:tr w:rsidR="00407A91"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BlockedList</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407A91"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Pr>
                <w:szCs w:val="22"/>
              </w:rPr>
              <w:t>NotEntry</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0</w:t>
            </w:r>
            <w:r>
              <w:rPr>
                <w:szCs w:val="22"/>
              </w:rPr>
              <w:t>3</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E370CB">
            <w:pPr>
              <w:rPr>
                <w:szCs w:val="22"/>
              </w:rPr>
            </w:pPr>
            <w:r w:rsidRPr="00407A91">
              <w:rPr>
                <w:szCs w:val="22"/>
              </w:rPr>
              <w:t>No</w:t>
            </w:r>
            <w:r>
              <w:rPr>
                <w:szCs w:val="22"/>
              </w:rPr>
              <w:t>tUsed</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E370CB">
            <w:pPr>
              <w:rPr>
                <w:szCs w:val="22"/>
              </w:rPr>
            </w:pPr>
            <w:r w:rsidRPr="00407A91">
              <w:rPr>
                <w:szCs w:val="22"/>
              </w:rPr>
              <w:t>0x</w:t>
            </w:r>
            <w:r>
              <w:rPr>
                <w:szCs w:val="22"/>
              </w:rPr>
              <w:t>04-0x</w:t>
            </w:r>
            <w:r w:rsidRPr="00407A91">
              <w:rPr>
                <w:szCs w:val="22"/>
              </w:rPr>
              <w:t>07</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StartingIndex</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E370CB">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Starting point for the list</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Start Index 1</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Start Index 2</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Start Index 255</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FF</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ListSize</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Size of the list</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List Size 1</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List Size 2</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xml:space="preserve">List Size </w:t>
            </w:r>
            <w:r>
              <w:rPr>
                <w:szCs w:val="22"/>
              </w:rPr>
              <w:t>31</w:t>
            </w: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0x1</w:t>
            </w:r>
            <w:r>
              <w:rPr>
                <w:szCs w:val="22"/>
              </w:rPr>
              <w:t>F</w:t>
            </w: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r w:rsidRPr="00407A91">
              <w:rPr>
                <w:szCs w:val="22"/>
              </w:rPr>
              <w:t> </w:t>
            </w:r>
          </w:p>
        </w:tc>
      </w:tr>
      <w:tr w:rsidR="00CB6884" w:rsidRPr="00407A91"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p>
        </w:tc>
        <w:tc>
          <w:tcPr>
            <w:tcW w:w="1831"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A532D3">
            <w:pPr>
              <w:rPr>
                <w:szCs w:val="22"/>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A532D3">
            <w:pPr>
              <w:rPr>
                <w:szCs w:val="22"/>
              </w:rPr>
            </w:pPr>
          </w:p>
        </w:tc>
        <w:tc>
          <w:tcPr>
            <w:tcW w:w="4503" w:type="dxa"/>
            <w:tcBorders>
              <w:top w:val="single" w:sz="4" w:space="0" w:color="auto"/>
              <w:left w:val="single" w:sz="4" w:space="0" w:color="auto"/>
              <w:bottom w:val="single" w:sz="4" w:space="0" w:color="auto"/>
              <w:right w:val="single" w:sz="4" w:space="0" w:color="auto"/>
            </w:tcBorders>
            <w:shd w:val="clear" w:color="auto" w:fill="auto"/>
          </w:tcPr>
          <w:p w:rsidR="00CB6884" w:rsidRPr="00407A91" w:rsidRDefault="00DF1EDC" w:rsidP="00407A91">
            <w:pPr>
              <w:rPr>
                <w:szCs w:val="22"/>
              </w:rPr>
            </w:pPr>
          </w:p>
        </w:tc>
      </w:tr>
    </w:tbl>
    <w:p w:rsidR="00500605" w:rsidRDefault="00DF1EDC" w:rsidP="00500605"/>
    <w:p w:rsidR="00406F39" w:rsidRDefault="00DF1EDC" w:rsidP="008D240F">
      <w:pPr>
        <w:pStyle w:val="Heading4"/>
      </w:pPr>
      <w:r w:rsidRPr="00B9479B">
        <w:t>MD-REQ-179302/A-RemoveDevice_Rq</w:t>
      </w:r>
    </w:p>
    <w:p w:rsidR="00F73296" w:rsidRPr="00E40509" w:rsidRDefault="00DF1EDC" w:rsidP="00F73296">
      <w:r w:rsidRPr="00E40509">
        <w:t xml:space="preserve">Message Type: </w:t>
      </w:r>
      <w:r>
        <w:t>Request</w:t>
      </w:r>
    </w:p>
    <w:p w:rsidR="00F73296" w:rsidRPr="00E40509" w:rsidRDefault="00DF1EDC" w:rsidP="00F73296"/>
    <w:p w:rsidR="00A8721E" w:rsidRDefault="00DF1EDC" w:rsidP="00A8721E">
      <w:r>
        <w:t>This signal is used to request a removal of a device from t</w:t>
      </w:r>
      <w:r>
        <w:t>he Connected or Blocked List from the WifiHotSpotServer</w:t>
      </w:r>
    </w:p>
    <w:p w:rsidR="00F73296" w:rsidRPr="00E40509" w:rsidRDefault="00DF1EDC" w:rsidP="00F73296"/>
    <w:tbl>
      <w:tblPr>
        <w:tblW w:w="8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2259"/>
        <w:gridCol w:w="861"/>
        <w:gridCol w:w="3624"/>
      </w:tblGrid>
      <w:tr w:rsidR="00F73296" w:rsidTr="00A8721E">
        <w:trPr>
          <w:jc w:val="center"/>
        </w:trPr>
        <w:tc>
          <w:tcPr>
            <w:tcW w:w="1659" w:type="dxa"/>
          </w:tcPr>
          <w:p w:rsidR="00F73296" w:rsidRPr="00E40509" w:rsidRDefault="00DF1EDC" w:rsidP="00BA31A2">
            <w:pPr>
              <w:rPr>
                <w:b/>
              </w:rPr>
            </w:pPr>
            <w:r w:rsidRPr="00E40509">
              <w:rPr>
                <w:b/>
              </w:rPr>
              <w:t>Name</w:t>
            </w:r>
          </w:p>
        </w:tc>
        <w:tc>
          <w:tcPr>
            <w:tcW w:w="2259"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3624" w:type="dxa"/>
          </w:tcPr>
          <w:p w:rsidR="00F73296" w:rsidRPr="00E40509" w:rsidRDefault="00DF1EDC" w:rsidP="00BA31A2">
            <w:pPr>
              <w:rPr>
                <w:b/>
              </w:rPr>
            </w:pPr>
            <w:r w:rsidRPr="00E40509">
              <w:rPr>
                <w:b/>
              </w:rPr>
              <w:t>Description</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ListType</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Type of List being requested</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t>Null</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0x00</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FromConnectedList</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0x01</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FromBlockedList</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0x02</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IndexNumber</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What Index to remove</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t>Null</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0x00</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lastRenderedPageBreak/>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Index 1</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0x01</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Index 2</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0x02</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r w:rsidR="00A8721E" w:rsidRPr="00A8721E"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Index 255</w:t>
            </w:r>
          </w:p>
        </w:tc>
        <w:tc>
          <w:tcPr>
            <w:tcW w:w="861"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0xFF</w:t>
            </w:r>
          </w:p>
        </w:tc>
        <w:tc>
          <w:tcPr>
            <w:tcW w:w="3624" w:type="dxa"/>
            <w:tcBorders>
              <w:top w:val="single" w:sz="4" w:space="0" w:color="auto"/>
              <w:left w:val="single" w:sz="4" w:space="0" w:color="auto"/>
              <w:bottom w:val="single" w:sz="4" w:space="0" w:color="auto"/>
              <w:right w:val="single" w:sz="4" w:space="0" w:color="auto"/>
            </w:tcBorders>
            <w:shd w:val="clear" w:color="auto" w:fill="auto"/>
          </w:tcPr>
          <w:p w:rsidR="00A8721E" w:rsidRPr="00A8721E" w:rsidRDefault="00DF1EDC" w:rsidP="00A8721E">
            <w:r w:rsidRPr="00A8721E">
              <w:t> </w:t>
            </w:r>
          </w:p>
        </w:tc>
      </w:tr>
    </w:tbl>
    <w:p w:rsidR="00500605" w:rsidRDefault="00DF1EDC" w:rsidP="00500605"/>
    <w:p w:rsidR="00406F39" w:rsidRDefault="00DF1EDC" w:rsidP="008D240F">
      <w:pPr>
        <w:pStyle w:val="Heading4"/>
      </w:pPr>
      <w:r w:rsidRPr="00B9479B">
        <w:t>MD-REQ-179306/A-WifiInfo_Rq</w:t>
      </w:r>
    </w:p>
    <w:p w:rsidR="00F73296" w:rsidRPr="00BE2FF6" w:rsidRDefault="00DF1EDC" w:rsidP="00F73296">
      <w:r w:rsidRPr="00E40509">
        <w:t xml:space="preserve">Message Type: </w:t>
      </w:r>
      <w:r>
        <w:t>Request</w:t>
      </w:r>
    </w:p>
    <w:p w:rsidR="00F73296" w:rsidRPr="00BE2FF6" w:rsidRDefault="00DF1EDC" w:rsidP="00F73296"/>
    <w:p w:rsidR="00BE2FF6" w:rsidRPr="00A943F7" w:rsidRDefault="00DF1EDC" w:rsidP="00A943F7">
      <w:r w:rsidRPr="00A943F7">
        <w:t>This s</w:t>
      </w:r>
      <w:r>
        <w:t>ignal is used to request a Read/</w:t>
      </w:r>
      <w:r w:rsidRPr="00A943F7">
        <w:t>Write operation of the Password or SSID from</w:t>
      </w:r>
      <w:r>
        <w:t>/to</w:t>
      </w:r>
      <w:r w:rsidRPr="00A943F7">
        <w:t xml:space="preserve"> the WifiHotSpotServer</w:t>
      </w:r>
    </w:p>
    <w:p w:rsidR="00F73296" w:rsidRPr="00E40509" w:rsidRDefault="00DF1EDC" w:rsidP="00F73296"/>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1818"/>
        <w:gridCol w:w="1280"/>
        <w:gridCol w:w="5529"/>
      </w:tblGrid>
      <w:tr w:rsidR="00F73296" w:rsidTr="00B25FCE">
        <w:trPr>
          <w:jc w:val="center"/>
        </w:trPr>
        <w:tc>
          <w:tcPr>
            <w:tcW w:w="1305" w:type="dxa"/>
          </w:tcPr>
          <w:p w:rsidR="00F73296" w:rsidRPr="00E40509" w:rsidRDefault="00DF1EDC" w:rsidP="00BA31A2">
            <w:pPr>
              <w:rPr>
                <w:b/>
              </w:rPr>
            </w:pPr>
            <w:r w:rsidRPr="00E40509">
              <w:rPr>
                <w:b/>
              </w:rPr>
              <w:t>Name</w:t>
            </w:r>
          </w:p>
        </w:tc>
        <w:tc>
          <w:tcPr>
            <w:tcW w:w="1818" w:type="dxa"/>
          </w:tcPr>
          <w:p w:rsidR="00F73296" w:rsidRPr="00E40509" w:rsidRDefault="00DF1EDC" w:rsidP="00BA31A2">
            <w:pPr>
              <w:rPr>
                <w:b/>
              </w:rPr>
            </w:pPr>
            <w:r w:rsidRPr="00E40509">
              <w:rPr>
                <w:b/>
              </w:rPr>
              <w:t>Literals</w:t>
            </w:r>
          </w:p>
        </w:tc>
        <w:tc>
          <w:tcPr>
            <w:tcW w:w="1280" w:type="dxa"/>
          </w:tcPr>
          <w:p w:rsidR="00F73296" w:rsidRPr="00E40509" w:rsidRDefault="00DF1EDC" w:rsidP="00BA31A2">
            <w:pPr>
              <w:rPr>
                <w:b/>
              </w:rPr>
            </w:pPr>
            <w:r w:rsidRPr="00E40509">
              <w:rPr>
                <w:b/>
              </w:rPr>
              <w:t>Value</w:t>
            </w:r>
          </w:p>
        </w:tc>
        <w:tc>
          <w:tcPr>
            <w:tcW w:w="5529" w:type="dxa"/>
          </w:tcPr>
          <w:p w:rsidR="00F73296" w:rsidRPr="00E40509" w:rsidRDefault="00DF1EDC" w:rsidP="00BA31A2">
            <w:pPr>
              <w:rPr>
                <w:b/>
              </w:rPr>
            </w:pPr>
            <w:r w:rsidRPr="00E40509">
              <w:rPr>
                <w:b/>
              </w:rPr>
              <w:t>Description</w:t>
            </w:r>
          </w:p>
        </w:tc>
      </w:tr>
      <w:tr w:rsidR="00BE2FF6"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OpCode</w:t>
            </w:r>
          </w:p>
        </w:tc>
        <w:tc>
          <w:tcPr>
            <w:tcW w:w="1818"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w:t>
            </w:r>
          </w:p>
        </w:tc>
        <w:tc>
          <w:tcPr>
            <w:tcW w:w="1280"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w:t>
            </w:r>
          </w:p>
        </w:tc>
        <w:tc>
          <w:tcPr>
            <w:tcW w:w="5529"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 xml:space="preserve">Signifies whether the request is to receive or modify </w:t>
            </w:r>
            <w:r>
              <w:rPr>
                <w:rFonts w:cs="Arial"/>
              </w:rPr>
              <w:t xml:space="preserve">Wi-Fi </w:t>
            </w:r>
            <w:r w:rsidRPr="00BE2FF6">
              <w:t>HotSpot Info parameters</w:t>
            </w:r>
          </w:p>
        </w:tc>
      </w:tr>
      <w:tr w:rsidR="00BE2FF6"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E2FF6" w:rsidRPr="00BE2FF6" w:rsidRDefault="00DF1EDC" w:rsidP="00BE2FF6"/>
        </w:tc>
        <w:tc>
          <w:tcPr>
            <w:tcW w:w="1818"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Reserved</w:t>
            </w:r>
          </w:p>
        </w:tc>
        <w:tc>
          <w:tcPr>
            <w:tcW w:w="1280"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0x0</w:t>
            </w:r>
          </w:p>
        </w:tc>
        <w:tc>
          <w:tcPr>
            <w:tcW w:w="5529" w:type="dxa"/>
            <w:tcBorders>
              <w:top w:val="single" w:sz="4" w:space="0" w:color="auto"/>
              <w:left w:val="single" w:sz="4" w:space="0" w:color="auto"/>
              <w:bottom w:val="single" w:sz="4" w:space="0" w:color="auto"/>
              <w:right w:val="single" w:sz="4" w:space="0" w:color="auto"/>
            </w:tcBorders>
          </w:tcPr>
          <w:p w:rsidR="00BE2FF6" w:rsidRPr="00BE2FF6" w:rsidRDefault="00DF1EDC" w:rsidP="00BE2FF6"/>
        </w:tc>
      </w:tr>
      <w:tr w:rsidR="00B25FCE"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25FCE" w:rsidRPr="00BE2FF6" w:rsidRDefault="00DF1EDC" w:rsidP="00BE2FF6"/>
        </w:tc>
        <w:tc>
          <w:tcPr>
            <w:tcW w:w="1818" w:type="dxa"/>
            <w:tcBorders>
              <w:top w:val="single" w:sz="4" w:space="0" w:color="auto"/>
              <w:left w:val="single" w:sz="4" w:space="0" w:color="auto"/>
              <w:bottom w:val="single" w:sz="4" w:space="0" w:color="auto"/>
              <w:right w:val="single" w:sz="4" w:space="0" w:color="auto"/>
            </w:tcBorders>
          </w:tcPr>
          <w:p w:rsidR="00B25FCE" w:rsidRPr="00BE2FF6" w:rsidRDefault="00DF1EDC" w:rsidP="00BE2FF6">
            <w:r w:rsidRPr="00BE2FF6">
              <w:t>Read</w:t>
            </w:r>
          </w:p>
        </w:tc>
        <w:tc>
          <w:tcPr>
            <w:tcW w:w="1280" w:type="dxa"/>
            <w:tcBorders>
              <w:top w:val="single" w:sz="4" w:space="0" w:color="auto"/>
              <w:left w:val="single" w:sz="4" w:space="0" w:color="auto"/>
              <w:bottom w:val="single" w:sz="4" w:space="0" w:color="auto"/>
              <w:right w:val="single" w:sz="4" w:space="0" w:color="auto"/>
            </w:tcBorders>
          </w:tcPr>
          <w:p w:rsidR="00B25FCE" w:rsidRPr="00BE2FF6" w:rsidRDefault="00DF1EDC" w:rsidP="00BE2FF6">
            <w:r w:rsidRPr="00BE2FF6">
              <w:t>0x1</w:t>
            </w:r>
          </w:p>
        </w:tc>
        <w:tc>
          <w:tcPr>
            <w:tcW w:w="5529" w:type="dxa"/>
            <w:tcBorders>
              <w:top w:val="single" w:sz="4" w:space="0" w:color="auto"/>
              <w:left w:val="single" w:sz="4" w:space="0" w:color="auto"/>
              <w:bottom w:val="single" w:sz="4" w:space="0" w:color="auto"/>
              <w:right w:val="single" w:sz="4" w:space="0" w:color="auto"/>
            </w:tcBorders>
            <w:vAlign w:val="center"/>
          </w:tcPr>
          <w:p w:rsidR="00B25FCE" w:rsidRPr="00B25FCE" w:rsidRDefault="00DF1EDC">
            <w:pPr>
              <w:rPr>
                <w:rFonts w:cs="Arial"/>
                <w:color w:val="000000"/>
              </w:rPr>
            </w:pPr>
            <w:r w:rsidRPr="00B25FCE">
              <w:rPr>
                <w:rFonts w:cs="Arial"/>
                <w:color w:val="000000"/>
              </w:rPr>
              <w:t>Request used to read the current Password and SSID</w:t>
            </w:r>
          </w:p>
        </w:tc>
      </w:tr>
      <w:tr w:rsidR="00B25FCE"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25FCE" w:rsidRPr="00BE2FF6" w:rsidRDefault="00DF1EDC" w:rsidP="00BE2FF6"/>
        </w:tc>
        <w:tc>
          <w:tcPr>
            <w:tcW w:w="1818" w:type="dxa"/>
            <w:tcBorders>
              <w:top w:val="single" w:sz="4" w:space="0" w:color="auto"/>
              <w:left w:val="single" w:sz="4" w:space="0" w:color="auto"/>
              <w:bottom w:val="single" w:sz="4" w:space="0" w:color="auto"/>
              <w:right w:val="single" w:sz="4" w:space="0" w:color="auto"/>
            </w:tcBorders>
          </w:tcPr>
          <w:p w:rsidR="00B25FCE" w:rsidRPr="00BE2FF6" w:rsidRDefault="00DF1EDC" w:rsidP="00BE2FF6">
            <w:r w:rsidRPr="00BE2FF6">
              <w:t>WriteSSID</w:t>
            </w:r>
          </w:p>
        </w:tc>
        <w:tc>
          <w:tcPr>
            <w:tcW w:w="1280" w:type="dxa"/>
            <w:tcBorders>
              <w:top w:val="single" w:sz="4" w:space="0" w:color="auto"/>
              <w:left w:val="single" w:sz="4" w:space="0" w:color="auto"/>
              <w:bottom w:val="single" w:sz="4" w:space="0" w:color="auto"/>
              <w:right w:val="single" w:sz="4" w:space="0" w:color="auto"/>
            </w:tcBorders>
          </w:tcPr>
          <w:p w:rsidR="00B25FCE" w:rsidRPr="00BE2FF6" w:rsidRDefault="00DF1EDC" w:rsidP="00BE2FF6">
            <w:r w:rsidRPr="00BE2FF6">
              <w:t>0x2</w:t>
            </w:r>
          </w:p>
        </w:tc>
        <w:tc>
          <w:tcPr>
            <w:tcW w:w="5529" w:type="dxa"/>
            <w:tcBorders>
              <w:top w:val="single" w:sz="4" w:space="0" w:color="auto"/>
              <w:left w:val="single" w:sz="4" w:space="0" w:color="auto"/>
              <w:bottom w:val="single" w:sz="4" w:space="0" w:color="auto"/>
              <w:right w:val="single" w:sz="4" w:space="0" w:color="auto"/>
            </w:tcBorders>
            <w:vAlign w:val="center"/>
          </w:tcPr>
          <w:p w:rsidR="00B25FCE" w:rsidRPr="00B25FCE" w:rsidRDefault="00DF1EDC">
            <w:pPr>
              <w:rPr>
                <w:rFonts w:cs="Arial"/>
                <w:color w:val="000000"/>
              </w:rPr>
            </w:pPr>
            <w:r w:rsidRPr="00B25FCE">
              <w:rPr>
                <w:rFonts w:cs="Arial"/>
                <w:color w:val="000000"/>
              </w:rPr>
              <w:t>Request used to create a new SSID</w:t>
            </w:r>
          </w:p>
        </w:tc>
      </w:tr>
      <w:tr w:rsidR="00B25FCE"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25FCE" w:rsidRPr="00BE2FF6" w:rsidRDefault="00DF1EDC" w:rsidP="00BE2FF6"/>
        </w:tc>
        <w:tc>
          <w:tcPr>
            <w:tcW w:w="1818" w:type="dxa"/>
            <w:tcBorders>
              <w:top w:val="single" w:sz="4" w:space="0" w:color="auto"/>
              <w:left w:val="single" w:sz="4" w:space="0" w:color="auto"/>
              <w:bottom w:val="single" w:sz="4" w:space="0" w:color="auto"/>
              <w:right w:val="single" w:sz="4" w:space="0" w:color="auto"/>
            </w:tcBorders>
          </w:tcPr>
          <w:p w:rsidR="00B25FCE" w:rsidRPr="00BE2FF6" w:rsidRDefault="00DF1EDC" w:rsidP="00BE2FF6">
            <w:r w:rsidRPr="00BE2FF6">
              <w:t>WritePassword</w:t>
            </w:r>
          </w:p>
        </w:tc>
        <w:tc>
          <w:tcPr>
            <w:tcW w:w="1280" w:type="dxa"/>
            <w:tcBorders>
              <w:top w:val="single" w:sz="4" w:space="0" w:color="auto"/>
              <w:left w:val="single" w:sz="4" w:space="0" w:color="auto"/>
              <w:bottom w:val="single" w:sz="4" w:space="0" w:color="auto"/>
              <w:right w:val="single" w:sz="4" w:space="0" w:color="auto"/>
            </w:tcBorders>
          </w:tcPr>
          <w:p w:rsidR="00B25FCE" w:rsidRPr="00BE2FF6" w:rsidRDefault="00DF1EDC" w:rsidP="00BE2FF6">
            <w:r w:rsidRPr="00BE2FF6">
              <w:t>0x3</w:t>
            </w:r>
          </w:p>
        </w:tc>
        <w:tc>
          <w:tcPr>
            <w:tcW w:w="5529" w:type="dxa"/>
            <w:tcBorders>
              <w:top w:val="single" w:sz="4" w:space="0" w:color="auto"/>
              <w:left w:val="single" w:sz="4" w:space="0" w:color="auto"/>
              <w:bottom w:val="single" w:sz="4" w:space="0" w:color="auto"/>
              <w:right w:val="single" w:sz="4" w:space="0" w:color="auto"/>
            </w:tcBorders>
            <w:vAlign w:val="center"/>
          </w:tcPr>
          <w:p w:rsidR="00B25FCE" w:rsidRPr="00B25FCE" w:rsidRDefault="00DF1EDC">
            <w:pPr>
              <w:rPr>
                <w:rFonts w:cs="Arial"/>
                <w:color w:val="000000"/>
              </w:rPr>
            </w:pPr>
            <w:r w:rsidRPr="00B25FCE">
              <w:rPr>
                <w:rFonts w:cs="Arial"/>
                <w:color w:val="000000"/>
              </w:rPr>
              <w:t>Request used to create a new Password</w:t>
            </w:r>
          </w:p>
        </w:tc>
      </w:tr>
      <w:tr w:rsidR="00BE2FF6"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E2FF6" w:rsidRPr="00BE2FF6" w:rsidRDefault="00DF1EDC" w:rsidP="00BE2FF6"/>
        </w:tc>
        <w:tc>
          <w:tcPr>
            <w:tcW w:w="1818"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t>Reserved</w:t>
            </w:r>
          </w:p>
        </w:tc>
        <w:tc>
          <w:tcPr>
            <w:tcW w:w="1280"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t>0x4-0xFF</w:t>
            </w:r>
          </w:p>
        </w:tc>
        <w:tc>
          <w:tcPr>
            <w:tcW w:w="5529" w:type="dxa"/>
            <w:tcBorders>
              <w:top w:val="single" w:sz="4" w:space="0" w:color="auto"/>
              <w:left w:val="single" w:sz="4" w:space="0" w:color="auto"/>
              <w:bottom w:val="single" w:sz="4" w:space="0" w:color="auto"/>
              <w:right w:val="single" w:sz="4" w:space="0" w:color="auto"/>
            </w:tcBorders>
          </w:tcPr>
          <w:p w:rsidR="00BE2FF6" w:rsidRPr="00BE2FF6" w:rsidRDefault="00DF1EDC" w:rsidP="00BE2FF6"/>
        </w:tc>
      </w:tr>
      <w:tr w:rsidR="00BE2FF6"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Password</w:t>
            </w:r>
          </w:p>
        </w:tc>
        <w:tc>
          <w:tcPr>
            <w:tcW w:w="1818" w:type="dxa"/>
            <w:tcBorders>
              <w:top w:val="single" w:sz="4" w:space="0" w:color="auto"/>
              <w:left w:val="single" w:sz="4" w:space="0" w:color="auto"/>
              <w:bottom w:val="single" w:sz="4" w:space="0" w:color="auto"/>
              <w:right w:val="single" w:sz="4" w:space="0" w:color="auto"/>
            </w:tcBorders>
          </w:tcPr>
          <w:p w:rsidR="00BE2FF6" w:rsidRPr="00BE2FF6" w:rsidRDefault="00DF1EDC" w:rsidP="003730E0">
            <w:r w:rsidRPr="00BE2FF6">
              <w:t>-</w:t>
            </w:r>
          </w:p>
        </w:tc>
        <w:tc>
          <w:tcPr>
            <w:tcW w:w="1280" w:type="dxa"/>
            <w:tcBorders>
              <w:top w:val="single" w:sz="4" w:space="0" w:color="auto"/>
              <w:left w:val="single" w:sz="4" w:space="0" w:color="auto"/>
              <w:bottom w:val="single" w:sz="4" w:space="0" w:color="auto"/>
              <w:right w:val="single" w:sz="4" w:space="0" w:color="auto"/>
            </w:tcBorders>
          </w:tcPr>
          <w:p w:rsidR="00BE2FF6" w:rsidRPr="00BE2FF6" w:rsidRDefault="00DF1EDC" w:rsidP="003730E0">
            <w:r w:rsidRPr="00BE2FF6">
              <w:t>-</w:t>
            </w:r>
          </w:p>
        </w:tc>
        <w:tc>
          <w:tcPr>
            <w:tcW w:w="5529"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Data array that consists of textual information up to 64 characters in length, plus end of string</w:t>
            </w:r>
          </w:p>
        </w:tc>
      </w:tr>
      <w:tr w:rsidR="00BE2FF6" w:rsidRPr="00BE2FF6" w:rsidTr="00B25FCE">
        <w:trPr>
          <w:jc w:val="center"/>
        </w:trPr>
        <w:tc>
          <w:tcPr>
            <w:tcW w:w="1305"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SSID</w:t>
            </w:r>
          </w:p>
        </w:tc>
        <w:tc>
          <w:tcPr>
            <w:tcW w:w="1818" w:type="dxa"/>
            <w:tcBorders>
              <w:top w:val="single" w:sz="4" w:space="0" w:color="auto"/>
              <w:left w:val="single" w:sz="4" w:space="0" w:color="auto"/>
              <w:bottom w:val="single" w:sz="4" w:space="0" w:color="auto"/>
              <w:right w:val="single" w:sz="4" w:space="0" w:color="auto"/>
            </w:tcBorders>
          </w:tcPr>
          <w:p w:rsidR="00BE2FF6" w:rsidRPr="00BE2FF6" w:rsidRDefault="00DF1EDC" w:rsidP="003730E0">
            <w:r w:rsidRPr="00BE2FF6">
              <w:t>-</w:t>
            </w:r>
          </w:p>
        </w:tc>
        <w:tc>
          <w:tcPr>
            <w:tcW w:w="1280" w:type="dxa"/>
            <w:tcBorders>
              <w:top w:val="single" w:sz="4" w:space="0" w:color="auto"/>
              <w:left w:val="single" w:sz="4" w:space="0" w:color="auto"/>
              <w:bottom w:val="single" w:sz="4" w:space="0" w:color="auto"/>
              <w:right w:val="single" w:sz="4" w:space="0" w:color="auto"/>
            </w:tcBorders>
          </w:tcPr>
          <w:p w:rsidR="00BE2FF6" w:rsidRPr="00BE2FF6" w:rsidRDefault="00DF1EDC" w:rsidP="003730E0">
            <w:r w:rsidRPr="00BE2FF6">
              <w:t>-</w:t>
            </w:r>
          </w:p>
        </w:tc>
        <w:tc>
          <w:tcPr>
            <w:tcW w:w="5529" w:type="dxa"/>
            <w:tcBorders>
              <w:top w:val="single" w:sz="4" w:space="0" w:color="auto"/>
              <w:left w:val="single" w:sz="4" w:space="0" w:color="auto"/>
              <w:bottom w:val="single" w:sz="4" w:space="0" w:color="auto"/>
              <w:right w:val="single" w:sz="4" w:space="0" w:color="auto"/>
            </w:tcBorders>
          </w:tcPr>
          <w:p w:rsidR="00BE2FF6" w:rsidRPr="00BE2FF6" w:rsidRDefault="00DF1EDC" w:rsidP="00BE2FF6">
            <w:r w:rsidRPr="00BE2FF6">
              <w:t xml:space="preserve">Data array that consists of textual information up to 32 characters in </w:t>
            </w:r>
            <w:r w:rsidRPr="00BE2FF6">
              <w:t>length, plus end of string</w:t>
            </w:r>
          </w:p>
        </w:tc>
      </w:tr>
    </w:tbl>
    <w:p w:rsidR="00500605" w:rsidRPr="00BE2FF6" w:rsidRDefault="00DF1EDC" w:rsidP="00500605">
      <w:pPr>
        <w:rPr>
          <w:sz w:val="24"/>
        </w:rPr>
      </w:pPr>
    </w:p>
    <w:p w:rsidR="00406F39" w:rsidRDefault="00DF1EDC" w:rsidP="008D240F">
      <w:pPr>
        <w:pStyle w:val="Heading4"/>
      </w:pPr>
      <w:r w:rsidRPr="00B9479B">
        <w:t>MD-REQ-031265/A-FactoryReset_Rq (TcSE ROIN-221412-1)</w:t>
      </w:r>
    </w:p>
    <w:p w:rsidR="00A10ED4" w:rsidRDefault="00DF1EDC">
      <w:pPr>
        <w:rPr>
          <w:rFonts w:cs="Arial"/>
          <w:szCs w:val="20"/>
        </w:rPr>
      </w:pPr>
      <w:r>
        <w:rPr>
          <w:rFonts w:cs="Arial"/>
          <w:b/>
          <w:szCs w:val="20"/>
        </w:rPr>
        <w:t>EventReception :</w:t>
      </w:r>
      <w:r>
        <w:rPr>
          <w:rFonts w:cs="Arial"/>
          <w:szCs w:val="20"/>
        </w:rPr>
        <w:t xml:space="preserve"> FactoryReset_Rq</w:t>
      </w:r>
    </w:p>
    <w:p w:rsidR="00A10ED4" w:rsidRDefault="00DF1EDC">
      <w:pPr>
        <w:rPr>
          <w:rFonts w:cs="Arial"/>
          <w:szCs w:val="20"/>
        </w:rPr>
      </w:pPr>
      <w:r>
        <w:rPr>
          <w:rFonts w:cs="Arial"/>
          <w:b/>
          <w:szCs w:val="20"/>
        </w:rPr>
        <w:t>Description :</w:t>
      </w:r>
      <w:r>
        <w:rPr>
          <w:rFonts w:cs="Arial"/>
          <w:szCs w:val="20"/>
        </w:rPr>
        <w:t xml:space="preserve"> </w:t>
      </w:r>
    </w:p>
    <w:p w:rsidR="00A10ED4" w:rsidRDefault="00DF1EDC">
      <w:pPr>
        <w:rPr>
          <w:rFonts w:cs="Arial"/>
          <w:szCs w:val="20"/>
        </w:rPr>
      </w:pPr>
      <w:r>
        <w:rPr>
          <w:rFonts w:cs="Arial"/>
          <w:szCs w:val="20"/>
        </w:rPr>
        <w:t>Message Type: Request</w:t>
      </w:r>
    </w:p>
    <w:p w:rsidR="00A10ED4" w:rsidRDefault="00A10ED4">
      <w:pPr>
        <w:rPr>
          <w:rFonts w:cs="Arial"/>
          <w:szCs w:val="20"/>
        </w:rPr>
      </w:pPr>
    </w:p>
    <w:p w:rsidR="00A10ED4" w:rsidRDefault="00DF1EDC">
      <w:pPr>
        <w:rPr>
          <w:rFonts w:cs="Arial"/>
          <w:szCs w:val="20"/>
        </w:rPr>
      </w:pPr>
      <w:r>
        <w:rPr>
          <w:rFonts w:cs="Arial"/>
          <w:szCs w:val="20"/>
        </w:rPr>
        <w:t xml:space="preserve">Represents a request to reset the factory default settings. </w:t>
      </w:r>
    </w:p>
    <w:p w:rsidR="00A10ED4" w:rsidRDefault="00DF1EDC">
      <w:pPr>
        <w:rPr>
          <w:rFonts w:cs="Arial"/>
          <w:szCs w:val="20"/>
        </w:rPr>
      </w:pPr>
      <w:r>
        <w:rPr>
          <w:rFonts w:cs="Arial"/>
          <w:szCs w:val="20"/>
        </w:rPr>
        <w:t xml:space="preserve">If the user selects factory reset, </w:t>
      </w:r>
      <w:r>
        <w:rPr>
          <w:rFonts w:cs="Arial"/>
          <w:szCs w:val="20"/>
        </w:rPr>
        <w:t>this signal is used to communicate with OnBoardChargeScheduleWithPreConditioningServer.</w:t>
      </w:r>
    </w:p>
    <w:p w:rsidR="00A10ED4" w:rsidRDefault="00A10ED4">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251"/>
        <w:gridCol w:w="816"/>
        <w:gridCol w:w="3907"/>
      </w:tblGrid>
      <w:tr w:rsidR="00A10ED4">
        <w:trPr>
          <w:jc w:val="center"/>
        </w:trPr>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Name</w:t>
            </w:r>
          </w:p>
        </w:tc>
        <w:tc>
          <w:tcPr>
            <w:tcW w:w="2251"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Value</w:t>
            </w:r>
          </w:p>
        </w:tc>
        <w:tc>
          <w:tcPr>
            <w:tcW w:w="3907"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Description</w:t>
            </w:r>
          </w:p>
        </w:tc>
      </w:tr>
      <w:tr w:rsidR="00A10ED4">
        <w:trPr>
          <w:jc w:val="center"/>
        </w:trPr>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Type</w:t>
            </w:r>
          </w:p>
        </w:tc>
        <w:tc>
          <w:tcPr>
            <w:tcW w:w="2251"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3907"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Request to reset factory default settings.</w:t>
            </w: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2251"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Inactive</w:t>
            </w:r>
          </w:p>
        </w:tc>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0</w:t>
            </w:r>
          </w:p>
        </w:tc>
        <w:tc>
          <w:tcPr>
            <w:tcW w:w="3907"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2251"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ResetFactoryDefaults</w:t>
            </w:r>
          </w:p>
        </w:tc>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1</w:t>
            </w:r>
          </w:p>
        </w:tc>
        <w:tc>
          <w:tcPr>
            <w:tcW w:w="3907"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bl>
    <w:p w:rsidR="00A10ED4" w:rsidRDefault="00A10ED4">
      <w:pPr>
        <w:rPr>
          <w:rFonts w:eastAsia="MS Mincho" w:cs="Arial"/>
          <w:szCs w:val="20"/>
        </w:rPr>
      </w:pPr>
    </w:p>
    <w:p w:rsidR="00406F39" w:rsidRDefault="00DF1EDC" w:rsidP="008D240F">
      <w:pPr>
        <w:pStyle w:val="Heading4"/>
      </w:pPr>
      <w:r w:rsidRPr="00B9479B">
        <w:t>MD-REQ-027937/A-HMIMode_St (TcSE ROIN-229453-1)</w:t>
      </w:r>
    </w:p>
    <w:p w:rsidR="00A10ED4" w:rsidRDefault="00DF1EDC">
      <w:pPr>
        <w:autoSpaceDE w:val="0"/>
        <w:autoSpaceDN w:val="0"/>
        <w:adjustRightInd w:val="0"/>
        <w:rPr>
          <w:rFonts w:cs="Arial"/>
          <w:szCs w:val="20"/>
        </w:rPr>
      </w:pPr>
      <w:r>
        <w:rPr>
          <w:rFonts w:cs="Arial"/>
          <w:szCs w:val="20"/>
        </w:rPr>
        <w:t>Message Type: Status</w:t>
      </w:r>
    </w:p>
    <w:p w:rsidR="00A10ED4" w:rsidRDefault="00A10ED4">
      <w:pPr>
        <w:autoSpaceDE w:val="0"/>
        <w:autoSpaceDN w:val="0"/>
        <w:adjustRightInd w:val="0"/>
        <w:rPr>
          <w:rFonts w:cs="Arial"/>
          <w:szCs w:val="20"/>
        </w:rPr>
      </w:pPr>
    </w:p>
    <w:p w:rsidR="00A10ED4" w:rsidRDefault="00DF1EDC">
      <w:pPr>
        <w:autoSpaceDE w:val="0"/>
        <w:autoSpaceDN w:val="0"/>
        <w:adjustRightInd w:val="0"/>
        <w:rPr>
          <w:rFonts w:cs="Arial"/>
          <w:szCs w:val="20"/>
        </w:rPr>
      </w:pPr>
      <w:r>
        <w:rPr>
          <w:rFonts w:cs="Arial"/>
          <w:szCs w:val="20"/>
        </w:rPr>
        <w:t>This method holds the information about the HMI state of the multimedia system.</w:t>
      </w:r>
    </w:p>
    <w:p w:rsidR="00A10ED4" w:rsidRDefault="00A10ED4">
      <w:pPr>
        <w:autoSpaceDE w:val="0"/>
        <w:autoSpaceDN w:val="0"/>
        <w:adjustRightInd w:val="0"/>
        <w:rPr>
          <w:rFonts w:cs="Arial"/>
          <w:szCs w:val="20"/>
        </w:rPr>
      </w:pPr>
    </w:p>
    <w:p w:rsidR="00A10ED4" w:rsidRDefault="00DF1EDC">
      <w:pPr>
        <w:rPr>
          <w:rFonts w:cs="Arial"/>
          <w:szCs w:val="20"/>
        </w:rPr>
      </w:pPr>
      <w:r>
        <w:rPr>
          <w:rFonts w:cs="Arial"/>
          <w:szCs w:val="20"/>
        </w:rPr>
        <w:t>This attribute shows the HMI mode. The HMI mode is defined in the Network Management Strategy.</w:t>
      </w:r>
    </w:p>
    <w:p w:rsidR="00A10ED4" w:rsidRDefault="00A10ED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993"/>
        <w:gridCol w:w="900"/>
        <w:gridCol w:w="2989"/>
      </w:tblGrid>
      <w:tr w:rsidR="00A10ED4">
        <w:trPr>
          <w:jc w:val="center"/>
        </w:trPr>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Name</w:t>
            </w: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Value</w:t>
            </w:r>
          </w:p>
        </w:tc>
        <w:tc>
          <w:tcPr>
            <w:tcW w:w="2989"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Description</w:t>
            </w:r>
          </w:p>
        </w:tc>
      </w:tr>
      <w:tr w:rsidR="00A10ED4">
        <w:trPr>
          <w:jc w:val="center"/>
        </w:trPr>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Mode</w:t>
            </w: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2989"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Signal is used to indicate HMI state.</w:t>
            </w: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Invalid</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0</w:t>
            </w:r>
          </w:p>
        </w:tc>
        <w:tc>
          <w:tcPr>
            <w:tcW w:w="2989"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OffMode</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1</w:t>
            </w:r>
          </w:p>
        </w:tc>
        <w:tc>
          <w:tcPr>
            <w:tcW w:w="2989"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On</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2</w:t>
            </w:r>
          </w:p>
        </w:tc>
        <w:tc>
          <w:tcPr>
            <w:tcW w:w="2989"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Phone</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3</w:t>
            </w:r>
          </w:p>
        </w:tc>
        <w:tc>
          <w:tcPr>
            <w:tcW w:w="2989"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Climate</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4</w:t>
            </w:r>
          </w:p>
        </w:tc>
        <w:tc>
          <w:tcPr>
            <w:tcW w:w="2989"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Load_Shed_Active</w:t>
            </w:r>
          </w:p>
        </w:tc>
        <w:tc>
          <w:tcPr>
            <w:tcW w:w="900"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5</w:t>
            </w:r>
          </w:p>
        </w:tc>
        <w:tc>
          <w:tcPr>
            <w:tcW w:w="2989"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bl>
    <w:p w:rsidR="00A10ED4" w:rsidRDefault="00A10ED4"/>
    <w:p w:rsidR="00406F39" w:rsidRDefault="00DF1EDC" w:rsidP="008D240F">
      <w:pPr>
        <w:pStyle w:val="Heading4"/>
      </w:pPr>
      <w:r w:rsidRPr="00B9479B">
        <w:lastRenderedPageBreak/>
        <w:t>MD-REQ-195171/B-WifiHotspotMAC_Rq</w:t>
      </w:r>
    </w:p>
    <w:p w:rsidR="000E0401" w:rsidRDefault="00DF1EDC" w:rsidP="000E0401">
      <w:pPr>
        <w:autoSpaceDE w:val="0"/>
        <w:autoSpaceDN w:val="0"/>
        <w:adjustRightInd w:val="0"/>
        <w:rPr>
          <w:rFonts w:eastAsiaTheme="minorHAnsi" w:cs="Arial"/>
        </w:rPr>
      </w:pPr>
      <w:r>
        <w:rPr>
          <w:rFonts w:eastAsiaTheme="minorHAnsi" w:cs="Arial"/>
        </w:rPr>
        <w:t>Message Type: Request</w:t>
      </w:r>
    </w:p>
    <w:p w:rsidR="000E0401" w:rsidRDefault="00DF1EDC" w:rsidP="000E0401">
      <w:pPr>
        <w:autoSpaceDE w:val="0"/>
        <w:autoSpaceDN w:val="0"/>
        <w:adjustRightInd w:val="0"/>
        <w:rPr>
          <w:rFonts w:eastAsiaTheme="minorHAnsi" w:cs="Arial"/>
        </w:rPr>
      </w:pPr>
    </w:p>
    <w:p w:rsidR="000E0401" w:rsidRDefault="00DF1EDC" w:rsidP="000E0401">
      <w:pPr>
        <w:autoSpaceDE w:val="0"/>
        <w:autoSpaceDN w:val="0"/>
        <w:adjustRightInd w:val="0"/>
        <w:rPr>
          <w:rFonts w:eastAsiaTheme="minorHAnsi" w:cs="Univers"/>
        </w:rPr>
      </w:pPr>
      <w:r>
        <w:rPr>
          <w:rFonts w:eastAsiaTheme="minorHAnsi" w:cs="Univers"/>
        </w:rPr>
        <w:t>This signal is used to request the STA MAC Address from the WifiHotSpotServer</w:t>
      </w:r>
    </w:p>
    <w:p w:rsidR="00FE103B" w:rsidRDefault="00DF1EDC" w:rsidP="000E0401">
      <w:pPr>
        <w:autoSpaceDE w:val="0"/>
        <w:autoSpaceDN w:val="0"/>
        <w:adjustRightInd w:val="0"/>
        <w:rPr>
          <w:rFonts w:eastAsiaTheme="minorHAnsi" w:cs="Arial"/>
        </w:rPr>
      </w:pPr>
    </w:p>
    <w:tbl>
      <w:tblPr>
        <w:tblW w:w="8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433"/>
        <w:gridCol w:w="868"/>
        <w:gridCol w:w="5593"/>
      </w:tblGrid>
      <w:tr w:rsidR="00FE103B" w:rsidTr="00504D45">
        <w:trPr>
          <w:jc w:val="center"/>
        </w:trPr>
        <w:tc>
          <w:tcPr>
            <w:tcW w:w="889" w:type="dxa"/>
            <w:tcBorders>
              <w:top w:val="single" w:sz="4" w:space="0" w:color="auto"/>
              <w:left w:val="single" w:sz="4" w:space="0" w:color="auto"/>
              <w:bottom w:val="single" w:sz="4" w:space="0" w:color="auto"/>
              <w:right w:val="single" w:sz="4" w:space="0" w:color="auto"/>
            </w:tcBorders>
            <w:hideMark/>
          </w:tcPr>
          <w:p w:rsidR="00FE103B" w:rsidRDefault="00DF1EDC">
            <w:pPr>
              <w:spacing w:line="276" w:lineRule="auto"/>
              <w:rPr>
                <w:b/>
              </w:rPr>
            </w:pPr>
            <w:r>
              <w:rPr>
                <w:b/>
              </w:rPr>
              <w:t>Name</w:t>
            </w:r>
          </w:p>
        </w:tc>
        <w:tc>
          <w:tcPr>
            <w:tcW w:w="1433" w:type="dxa"/>
            <w:tcBorders>
              <w:top w:val="single" w:sz="4" w:space="0" w:color="auto"/>
              <w:left w:val="single" w:sz="4" w:space="0" w:color="auto"/>
              <w:bottom w:val="single" w:sz="4" w:space="0" w:color="auto"/>
              <w:right w:val="single" w:sz="4" w:space="0" w:color="auto"/>
            </w:tcBorders>
            <w:hideMark/>
          </w:tcPr>
          <w:p w:rsidR="00FE103B" w:rsidRDefault="00DF1EDC">
            <w:pPr>
              <w:spacing w:line="276" w:lineRule="auto"/>
              <w:rPr>
                <w:b/>
              </w:rPr>
            </w:pPr>
            <w:r>
              <w:rPr>
                <w:b/>
              </w:rPr>
              <w:t>Literals</w:t>
            </w:r>
          </w:p>
        </w:tc>
        <w:tc>
          <w:tcPr>
            <w:tcW w:w="868" w:type="dxa"/>
            <w:tcBorders>
              <w:top w:val="single" w:sz="4" w:space="0" w:color="auto"/>
              <w:left w:val="single" w:sz="4" w:space="0" w:color="auto"/>
              <w:bottom w:val="single" w:sz="4" w:space="0" w:color="auto"/>
              <w:right w:val="single" w:sz="4" w:space="0" w:color="auto"/>
            </w:tcBorders>
            <w:hideMark/>
          </w:tcPr>
          <w:p w:rsidR="00FE103B" w:rsidRDefault="00DF1EDC">
            <w:pPr>
              <w:spacing w:line="276" w:lineRule="auto"/>
              <w:rPr>
                <w:b/>
              </w:rPr>
            </w:pPr>
            <w:r>
              <w:rPr>
                <w:b/>
              </w:rPr>
              <w:t>Value</w:t>
            </w:r>
          </w:p>
        </w:tc>
        <w:tc>
          <w:tcPr>
            <w:tcW w:w="5593" w:type="dxa"/>
            <w:tcBorders>
              <w:top w:val="single" w:sz="4" w:space="0" w:color="auto"/>
              <w:left w:val="single" w:sz="4" w:space="0" w:color="auto"/>
              <w:bottom w:val="single" w:sz="4" w:space="0" w:color="auto"/>
              <w:right w:val="single" w:sz="4" w:space="0" w:color="auto"/>
            </w:tcBorders>
            <w:hideMark/>
          </w:tcPr>
          <w:p w:rsidR="00FE103B" w:rsidRDefault="00DF1EDC">
            <w:pPr>
              <w:spacing w:line="276" w:lineRule="auto"/>
              <w:rPr>
                <w:b/>
              </w:rPr>
            </w:pPr>
            <w:r>
              <w:rPr>
                <w:b/>
              </w:rPr>
              <w:t>Description</w:t>
            </w:r>
          </w:p>
        </w:tc>
      </w:tr>
      <w:tr w:rsidR="00FE103B" w:rsidTr="00504D45">
        <w:trPr>
          <w:jc w:val="center"/>
        </w:trPr>
        <w:tc>
          <w:tcPr>
            <w:tcW w:w="889"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t xml:space="preserve">Type </w:t>
            </w:r>
          </w:p>
        </w:tc>
        <w:tc>
          <w:tcPr>
            <w:tcW w:w="1433"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t>-</w:t>
            </w:r>
          </w:p>
        </w:tc>
        <w:tc>
          <w:tcPr>
            <w:tcW w:w="868"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t>-</w:t>
            </w:r>
          </w:p>
        </w:tc>
        <w:tc>
          <w:tcPr>
            <w:tcW w:w="5593"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rsidRPr="00504D45">
              <w:t>Wi-Fi Hotspot MAC address request from center stack</w:t>
            </w:r>
          </w:p>
        </w:tc>
      </w:tr>
      <w:tr w:rsidR="00FE103B" w:rsidTr="00504D45">
        <w:trPr>
          <w:jc w:val="center"/>
        </w:trPr>
        <w:tc>
          <w:tcPr>
            <w:tcW w:w="889" w:type="dxa"/>
            <w:tcBorders>
              <w:top w:val="single" w:sz="4" w:space="0" w:color="auto"/>
              <w:left w:val="single" w:sz="4" w:space="0" w:color="auto"/>
              <w:bottom w:val="single" w:sz="4" w:space="0" w:color="auto"/>
              <w:right w:val="single" w:sz="4" w:space="0" w:color="auto"/>
            </w:tcBorders>
          </w:tcPr>
          <w:p w:rsidR="00FE103B" w:rsidRDefault="00DF1EDC">
            <w:pPr>
              <w:spacing w:after="200" w:line="276" w:lineRule="auto"/>
              <w:rPr>
                <w:szCs w:val="22"/>
              </w:rPr>
            </w:pPr>
          </w:p>
        </w:tc>
        <w:tc>
          <w:tcPr>
            <w:tcW w:w="1433"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t>NoRequest</w:t>
            </w:r>
          </w:p>
        </w:tc>
        <w:tc>
          <w:tcPr>
            <w:tcW w:w="868"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t>0x0</w:t>
            </w:r>
          </w:p>
        </w:tc>
        <w:tc>
          <w:tcPr>
            <w:tcW w:w="5593" w:type="dxa"/>
            <w:tcBorders>
              <w:top w:val="single" w:sz="4" w:space="0" w:color="auto"/>
              <w:left w:val="single" w:sz="4" w:space="0" w:color="auto"/>
              <w:bottom w:val="single" w:sz="4" w:space="0" w:color="auto"/>
              <w:right w:val="single" w:sz="4" w:space="0" w:color="auto"/>
            </w:tcBorders>
          </w:tcPr>
          <w:p w:rsidR="00FE103B" w:rsidRDefault="00DF1EDC">
            <w:pPr>
              <w:spacing w:after="200" w:line="276" w:lineRule="auto"/>
              <w:rPr>
                <w:szCs w:val="22"/>
              </w:rPr>
            </w:pPr>
          </w:p>
        </w:tc>
      </w:tr>
      <w:tr w:rsidR="00FE103B" w:rsidTr="00504D45">
        <w:trPr>
          <w:jc w:val="center"/>
        </w:trPr>
        <w:tc>
          <w:tcPr>
            <w:tcW w:w="889" w:type="dxa"/>
            <w:tcBorders>
              <w:top w:val="single" w:sz="4" w:space="0" w:color="auto"/>
              <w:left w:val="single" w:sz="4" w:space="0" w:color="auto"/>
              <w:bottom w:val="single" w:sz="4" w:space="0" w:color="auto"/>
              <w:right w:val="single" w:sz="4" w:space="0" w:color="auto"/>
            </w:tcBorders>
          </w:tcPr>
          <w:p w:rsidR="00FE103B" w:rsidRDefault="00DF1EDC">
            <w:pPr>
              <w:spacing w:after="200" w:line="276" w:lineRule="auto"/>
              <w:rPr>
                <w:szCs w:val="22"/>
              </w:rPr>
            </w:pPr>
          </w:p>
        </w:tc>
        <w:tc>
          <w:tcPr>
            <w:tcW w:w="1433"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t>Request</w:t>
            </w:r>
          </w:p>
        </w:tc>
        <w:tc>
          <w:tcPr>
            <w:tcW w:w="868" w:type="dxa"/>
            <w:tcBorders>
              <w:top w:val="single" w:sz="4" w:space="0" w:color="auto"/>
              <w:left w:val="single" w:sz="4" w:space="0" w:color="auto"/>
              <w:bottom w:val="single" w:sz="4" w:space="0" w:color="auto"/>
              <w:right w:val="single" w:sz="4" w:space="0" w:color="auto"/>
            </w:tcBorders>
            <w:hideMark/>
          </w:tcPr>
          <w:p w:rsidR="00FE103B" w:rsidRDefault="00DF1EDC">
            <w:pPr>
              <w:spacing w:after="200" w:line="276" w:lineRule="auto"/>
              <w:rPr>
                <w:szCs w:val="22"/>
              </w:rPr>
            </w:pPr>
            <w:r>
              <w:t>0x1</w:t>
            </w:r>
          </w:p>
        </w:tc>
        <w:tc>
          <w:tcPr>
            <w:tcW w:w="5593" w:type="dxa"/>
            <w:tcBorders>
              <w:top w:val="single" w:sz="4" w:space="0" w:color="auto"/>
              <w:left w:val="single" w:sz="4" w:space="0" w:color="auto"/>
              <w:bottom w:val="single" w:sz="4" w:space="0" w:color="auto"/>
              <w:right w:val="single" w:sz="4" w:space="0" w:color="auto"/>
            </w:tcBorders>
          </w:tcPr>
          <w:p w:rsidR="00FE103B" w:rsidRDefault="00DF1EDC">
            <w:pPr>
              <w:spacing w:after="200" w:line="276" w:lineRule="auto"/>
              <w:rPr>
                <w:szCs w:val="22"/>
              </w:rPr>
            </w:pPr>
          </w:p>
        </w:tc>
      </w:tr>
    </w:tbl>
    <w:p w:rsidR="00500605" w:rsidRDefault="00DF1EDC" w:rsidP="00500605"/>
    <w:p w:rsidR="00406F39" w:rsidRDefault="00DF1EDC" w:rsidP="008D240F">
      <w:pPr>
        <w:pStyle w:val="Heading4"/>
      </w:pPr>
      <w:r w:rsidRPr="00B9479B">
        <w:t>MD-REQ-212570/A-HotspotTrialReminderSelection_Rq</w:t>
      </w:r>
    </w:p>
    <w:p w:rsidR="00EA0977" w:rsidRDefault="00DF1EDC" w:rsidP="00EA0977">
      <w:pPr>
        <w:autoSpaceDE w:val="0"/>
        <w:autoSpaceDN w:val="0"/>
        <w:adjustRightInd w:val="0"/>
        <w:rPr>
          <w:rFonts w:eastAsiaTheme="minorHAnsi" w:cs="Arial"/>
        </w:rPr>
      </w:pPr>
      <w:r>
        <w:rPr>
          <w:rFonts w:eastAsiaTheme="minorHAnsi" w:cs="Arial"/>
        </w:rPr>
        <w:t>Message Type: Request</w:t>
      </w:r>
    </w:p>
    <w:p w:rsidR="00EA0977" w:rsidRDefault="00DF1EDC" w:rsidP="00EA0977">
      <w:pPr>
        <w:autoSpaceDE w:val="0"/>
        <w:autoSpaceDN w:val="0"/>
        <w:adjustRightInd w:val="0"/>
        <w:rPr>
          <w:rFonts w:eastAsiaTheme="minorHAnsi" w:cs="Arial"/>
        </w:rPr>
      </w:pPr>
    </w:p>
    <w:p w:rsidR="00DA3794" w:rsidRDefault="00DF1EDC" w:rsidP="00EA0977">
      <w:pPr>
        <w:rPr>
          <w:rFonts w:eastAsiaTheme="minorHAnsi" w:cs="Arial"/>
        </w:rPr>
      </w:pPr>
      <w:r>
        <w:rPr>
          <w:rFonts w:eastAsiaTheme="minorHAnsi" w:cs="Arial"/>
        </w:rPr>
        <w:t>This signal is sent from the WifiHotspotOnBoardClient to the WifiHotspotServer to request to either continue the Wifi Hotspot Trial reminders or stop them.</w:t>
      </w:r>
    </w:p>
    <w:p w:rsidR="00EA0977" w:rsidRDefault="00DF1EDC" w:rsidP="00EA0977">
      <w:pPr>
        <w:rPr>
          <w:rFonts w:eastAsiaTheme="minorHAnsi" w:cs="Arial"/>
        </w:rPr>
      </w:pPr>
    </w:p>
    <w:tbl>
      <w:tblPr>
        <w:tblW w:w="7114" w:type="dxa"/>
        <w:jc w:val="center"/>
        <w:tblLook w:val="04A0" w:firstRow="1" w:lastRow="0" w:firstColumn="1" w:lastColumn="0" w:noHBand="0" w:noVBand="1"/>
      </w:tblPr>
      <w:tblGrid>
        <w:gridCol w:w="1050"/>
        <w:gridCol w:w="1877"/>
        <w:gridCol w:w="810"/>
        <w:gridCol w:w="3377"/>
      </w:tblGrid>
      <w:tr w:rsidR="00460E9F" w:rsidRPr="00460E9F" w:rsidTr="00EA0977">
        <w:trPr>
          <w:trHeight w:val="255"/>
          <w:jc w:val="center"/>
        </w:trPr>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Name</w:t>
            </w:r>
          </w:p>
        </w:tc>
        <w:tc>
          <w:tcPr>
            <w:tcW w:w="1877" w:type="dxa"/>
            <w:tcBorders>
              <w:top w:val="single" w:sz="4" w:space="0" w:color="auto"/>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Literals</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Value</w:t>
            </w:r>
          </w:p>
        </w:tc>
        <w:tc>
          <w:tcPr>
            <w:tcW w:w="3377" w:type="dxa"/>
            <w:tcBorders>
              <w:top w:val="single" w:sz="4" w:space="0" w:color="auto"/>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Description</w:t>
            </w:r>
          </w:p>
        </w:tc>
      </w:tr>
      <w:tr w:rsidR="00EA0977" w:rsidRPr="00460E9F" w:rsidTr="00EA0977">
        <w:trPr>
          <w:trHeight w:val="510"/>
          <w:jc w:val="center"/>
        </w:trPr>
        <w:tc>
          <w:tcPr>
            <w:tcW w:w="1050" w:type="dxa"/>
            <w:tcBorders>
              <w:top w:val="nil"/>
              <w:left w:val="single" w:sz="4" w:space="0" w:color="auto"/>
              <w:bottom w:val="single" w:sz="4" w:space="0" w:color="auto"/>
              <w:right w:val="single" w:sz="4" w:space="0" w:color="auto"/>
            </w:tcBorders>
            <w:shd w:val="clear" w:color="auto" w:fill="auto"/>
            <w:noWrap/>
            <w:hideMark/>
          </w:tcPr>
          <w:p w:rsidR="00EA0977" w:rsidRPr="00EA0977" w:rsidRDefault="00DF1EDC" w:rsidP="005561B7">
            <w:pPr>
              <w:rPr>
                <w:rFonts w:cs="Arial"/>
              </w:rPr>
            </w:pPr>
            <w:r w:rsidRPr="00EA0977">
              <w:rPr>
                <w:rFonts w:cs="Arial"/>
              </w:rPr>
              <w:t>Type</w:t>
            </w:r>
          </w:p>
        </w:tc>
        <w:tc>
          <w:tcPr>
            <w:tcW w:w="1877"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r w:rsidRPr="00EA0977">
              <w:rPr>
                <w:rFonts w:cs="Arial"/>
              </w:rPr>
              <w:t>-</w:t>
            </w:r>
          </w:p>
        </w:tc>
        <w:tc>
          <w:tcPr>
            <w:tcW w:w="810"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r w:rsidRPr="00EA0977">
              <w:rPr>
                <w:rFonts w:cs="Arial"/>
              </w:rPr>
              <w:t>-</w:t>
            </w:r>
          </w:p>
        </w:tc>
        <w:tc>
          <w:tcPr>
            <w:tcW w:w="3377" w:type="dxa"/>
            <w:tcBorders>
              <w:top w:val="nil"/>
              <w:left w:val="nil"/>
              <w:bottom w:val="single" w:sz="4" w:space="0" w:color="auto"/>
              <w:right w:val="single" w:sz="4" w:space="0" w:color="auto"/>
            </w:tcBorders>
            <w:shd w:val="clear" w:color="auto" w:fill="auto"/>
            <w:hideMark/>
          </w:tcPr>
          <w:p w:rsidR="00EA0977" w:rsidRPr="00EA0977" w:rsidRDefault="00DF1EDC" w:rsidP="005561B7">
            <w:pPr>
              <w:rPr>
                <w:rFonts w:cs="Arial"/>
              </w:rPr>
            </w:pPr>
            <w:r w:rsidRPr="00EA0977">
              <w:rPr>
                <w:rFonts w:cs="Arial"/>
              </w:rPr>
              <w:t>Request from the vehicle occupant to either stop trial reminders or to continue reminding them</w:t>
            </w:r>
          </w:p>
        </w:tc>
      </w:tr>
      <w:tr w:rsidR="00EA0977" w:rsidRPr="00460E9F" w:rsidTr="00EA0977">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hideMark/>
          </w:tcPr>
          <w:p w:rsidR="00EA0977" w:rsidRPr="00EA0977" w:rsidRDefault="00DF1EDC" w:rsidP="005561B7">
            <w:pPr>
              <w:rPr>
                <w:rFonts w:cs="Arial"/>
              </w:rPr>
            </w:pPr>
          </w:p>
        </w:tc>
        <w:tc>
          <w:tcPr>
            <w:tcW w:w="1877"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r w:rsidRPr="00EA0977">
              <w:rPr>
                <w:rFonts w:cs="Arial"/>
              </w:rPr>
              <w:t>Null</w:t>
            </w:r>
          </w:p>
        </w:tc>
        <w:tc>
          <w:tcPr>
            <w:tcW w:w="810"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r w:rsidRPr="00EA0977">
              <w:rPr>
                <w:rFonts w:cs="Arial"/>
              </w:rPr>
              <w:t>0x00</w:t>
            </w:r>
          </w:p>
        </w:tc>
        <w:tc>
          <w:tcPr>
            <w:tcW w:w="3377"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p>
        </w:tc>
      </w:tr>
      <w:tr w:rsidR="00EA0977" w:rsidRPr="00460E9F" w:rsidTr="00EA0977">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tcPr>
          <w:p w:rsidR="00EA0977" w:rsidRPr="00EA0977" w:rsidRDefault="00DF1EDC" w:rsidP="005561B7">
            <w:pPr>
              <w:rPr>
                <w:rFonts w:cs="Arial"/>
              </w:rPr>
            </w:pPr>
          </w:p>
        </w:tc>
        <w:tc>
          <w:tcPr>
            <w:tcW w:w="1877" w:type="dxa"/>
            <w:tcBorders>
              <w:top w:val="nil"/>
              <w:left w:val="nil"/>
              <w:bottom w:val="single" w:sz="4" w:space="0" w:color="auto"/>
              <w:right w:val="single" w:sz="4" w:space="0" w:color="auto"/>
            </w:tcBorders>
            <w:shd w:val="clear" w:color="auto" w:fill="auto"/>
            <w:noWrap/>
          </w:tcPr>
          <w:p w:rsidR="00EA0977" w:rsidRPr="00EA0977" w:rsidRDefault="00DF1EDC" w:rsidP="005561B7">
            <w:pPr>
              <w:rPr>
                <w:rFonts w:cs="Arial"/>
              </w:rPr>
            </w:pPr>
            <w:r w:rsidRPr="00EA0977">
              <w:rPr>
                <w:rFonts w:cs="Arial"/>
              </w:rPr>
              <w:t>Remind Me Later</w:t>
            </w:r>
          </w:p>
        </w:tc>
        <w:tc>
          <w:tcPr>
            <w:tcW w:w="810" w:type="dxa"/>
            <w:tcBorders>
              <w:top w:val="nil"/>
              <w:left w:val="nil"/>
              <w:bottom w:val="single" w:sz="4" w:space="0" w:color="auto"/>
              <w:right w:val="single" w:sz="4" w:space="0" w:color="auto"/>
            </w:tcBorders>
            <w:shd w:val="clear" w:color="auto" w:fill="auto"/>
            <w:noWrap/>
          </w:tcPr>
          <w:p w:rsidR="00EA0977" w:rsidRPr="00EA0977" w:rsidRDefault="00DF1EDC" w:rsidP="005561B7">
            <w:pPr>
              <w:rPr>
                <w:rFonts w:cs="Arial"/>
              </w:rPr>
            </w:pPr>
            <w:r w:rsidRPr="00EA0977">
              <w:rPr>
                <w:rFonts w:cs="Arial"/>
              </w:rPr>
              <w:t>0x01</w:t>
            </w:r>
          </w:p>
        </w:tc>
        <w:tc>
          <w:tcPr>
            <w:tcW w:w="3377" w:type="dxa"/>
            <w:tcBorders>
              <w:top w:val="nil"/>
              <w:left w:val="nil"/>
              <w:bottom w:val="single" w:sz="4" w:space="0" w:color="auto"/>
              <w:right w:val="single" w:sz="4" w:space="0" w:color="auto"/>
            </w:tcBorders>
            <w:shd w:val="clear" w:color="auto" w:fill="auto"/>
            <w:noWrap/>
          </w:tcPr>
          <w:p w:rsidR="00EA0977" w:rsidRPr="00EA0977" w:rsidRDefault="00DF1EDC" w:rsidP="005561B7">
            <w:pPr>
              <w:rPr>
                <w:rFonts w:cs="Arial"/>
              </w:rPr>
            </w:pPr>
          </w:p>
        </w:tc>
      </w:tr>
      <w:tr w:rsidR="00EA0977" w:rsidRPr="00460E9F" w:rsidTr="00EA0977">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hideMark/>
          </w:tcPr>
          <w:p w:rsidR="00EA0977" w:rsidRPr="00EA0977" w:rsidRDefault="00DF1EDC" w:rsidP="005561B7">
            <w:pPr>
              <w:rPr>
                <w:rFonts w:cs="Arial"/>
              </w:rPr>
            </w:pPr>
          </w:p>
        </w:tc>
        <w:tc>
          <w:tcPr>
            <w:tcW w:w="1877"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r w:rsidRPr="00EA0977">
              <w:rPr>
                <w:rFonts w:cs="Arial"/>
              </w:rPr>
              <w:t>Stop Reminders</w:t>
            </w:r>
          </w:p>
        </w:tc>
        <w:tc>
          <w:tcPr>
            <w:tcW w:w="810"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r w:rsidRPr="00EA0977">
              <w:rPr>
                <w:rFonts w:cs="Arial"/>
              </w:rPr>
              <w:t>0x02</w:t>
            </w:r>
          </w:p>
        </w:tc>
        <w:tc>
          <w:tcPr>
            <w:tcW w:w="3377" w:type="dxa"/>
            <w:tcBorders>
              <w:top w:val="nil"/>
              <w:left w:val="nil"/>
              <w:bottom w:val="single" w:sz="4" w:space="0" w:color="auto"/>
              <w:right w:val="single" w:sz="4" w:space="0" w:color="auto"/>
            </w:tcBorders>
            <w:shd w:val="clear" w:color="auto" w:fill="auto"/>
            <w:noWrap/>
            <w:hideMark/>
          </w:tcPr>
          <w:p w:rsidR="00EA0977" w:rsidRPr="00EA0977" w:rsidRDefault="00DF1EDC" w:rsidP="005561B7">
            <w:pPr>
              <w:rPr>
                <w:rFonts w:cs="Arial"/>
              </w:rPr>
            </w:pPr>
          </w:p>
        </w:tc>
      </w:tr>
    </w:tbl>
    <w:p w:rsidR="00460E9F" w:rsidRDefault="00DF1EDC" w:rsidP="00460E9F"/>
    <w:p w:rsidR="00406F39" w:rsidRDefault="00DF1EDC" w:rsidP="008D240F">
      <w:pPr>
        <w:pStyle w:val="Heading4"/>
      </w:pPr>
      <w:r w:rsidRPr="00B9479B">
        <w:t>MD-REQ-263185/A-HotspotFrequencyBand_Rq</w:t>
      </w:r>
    </w:p>
    <w:p w:rsidR="00B3140B" w:rsidRDefault="00DF1EDC" w:rsidP="00B3140B">
      <w:r>
        <w:t>Message Type: Request</w:t>
      </w:r>
    </w:p>
    <w:p w:rsidR="00B3140B" w:rsidRDefault="00DF1EDC" w:rsidP="00B3140B">
      <w:pPr>
        <w:ind w:firstLine="720"/>
      </w:pPr>
    </w:p>
    <w:p w:rsidR="00B3140B" w:rsidRDefault="00DF1EDC" w:rsidP="00B3140B">
      <w:r>
        <w:t xml:space="preserve">This signal is used to request a change to the Hotspot Frequency Band from the </w:t>
      </w:r>
      <w:r>
        <w:rPr>
          <w:rFonts w:eastAsiaTheme="minorHAnsi" w:cs="Arial"/>
        </w:rPr>
        <w:t>WifiHotSpotOnBoardClient</w:t>
      </w:r>
    </w:p>
    <w:p w:rsidR="00B3140B" w:rsidRDefault="00DF1EDC" w:rsidP="00B3140B"/>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B3140B" w:rsidTr="00B3140B">
        <w:trPr>
          <w:jc w:val="center"/>
        </w:trPr>
        <w:tc>
          <w:tcPr>
            <w:tcW w:w="889" w:type="dxa"/>
            <w:tcBorders>
              <w:top w:val="single" w:sz="4" w:space="0" w:color="auto"/>
              <w:left w:val="single" w:sz="4" w:space="0" w:color="auto"/>
              <w:bottom w:val="single" w:sz="4" w:space="0" w:color="auto"/>
              <w:right w:val="single" w:sz="4" w:space="0" w:color="auto"/>
            </w:tcBorders>
            <w:hideMark/>
          </w:tcPr>
          <w:p w:rsidR="00B3140B" w:rsidRDefault="00DF1EDC">
            <w:pPr>
              <w:spacing w:line="276" w:lineRule="auto"/>
              <w:rPr>
                <w:b/>
              </w:rPr>
            </w:pPr>
            <w:r>
              <w:rPr>
                <w:b/>
              </w:rPr>
              <w:t>Name</w:t>
            </w:r>
          </w:p>
        </w:tc>
        <w:tc>
          <w:tcPr>
            <w:tcW w:w="1537" w:type="dxa"/>
            <w:tcBorders>
              <w:top w:val="single" w:sz="4" w:space="0" w:color="auto"/>
              <w:left w:val="single" w:sz="4" w:space="0" w:color="auto"/>
              <w:bottom w:val="single" w:sz="4" w:space="0" w:color="auto"/>
              <w:right w:val="single" w:sz="4" w:space="0" w:color="auto"/>
            </w:tcBorders>
            <w:hideMark/>
          </w:tcPr>
          <w:p w:rsidR="00B3140B" w:rsidRDefault="00DF1EDC">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rsidR="00B3140B" w:rsidRDefault="00DF1EDC">
            <w:pPr>
              <w:spacing w:line="276" w:lineRule="auto"/>
              <w:rPr>
                <w:b/>
              </w:rPr>
            </w:pPr>
            <w:r>
              <w:rPr>
                <w:b/>
              </w:rPr>
              <w:t>Value</w:t>
            </w:r>
          </w:p>
        </w:tc>
        <w:tc>
          <w:tcPr>
            <w:tcW w:w="5499" w:type="dxa"/>
            <w:tcBorders>
              <w:top w:val="single" w:sz="4" w:space="0" w:color="auto"/>
              <w:left w:val="single" w:sz="4" w:space="0" w:color="auto"/>
              <w:bottom w:val="single" w:sz="4" w:space="0" w:color="auto"/>
              <w:right w:val="single" w:sz="4" w:space="0" w:color="auto"/>
            </w:tcBorders>
            <w:hideMark/>
          </w:tcPr>
          <w:p w:rsidR="00B3140B" w:rsidRDefault="00DF1EDC">
            <w:pPr>
              <w:spacing w:line="276" w:lineRule="auto"/>
              <w:rPr>
                <w:b/>
              </w:rPr>
            </w:pPr>
            <w:r>
              <w:rPr>
                <w:b/>
              </w:rPr>
              <w:t>Description</w:t>
            </w:r>
          </w:p>
        </w:tc>
      </w:tr>
      <w:tr w:rsidR="00B3140B"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 xml:space="preserve">Type </w:t>
            </w:r>
          </w:p>
        </w:tc>
        <w:tc>
          <w:tcPr>
            <w:tcW w:w="1537"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w:t>
            </w:r>
          </w:p>
        </w:tc>
        <w:tc>
          <w:tcPr>
            <w:tcW w:w="5499"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 xml:space="preserve">Frequency Band request from </w:t>
            </w:r>
            <w:r w:rsidRPr="000E4AFF">
              <w:t>WifiHotSpotOnBoardClient</w:t>
            </w:r>
          </w:p>
        </w:tc>
      </w:tr>
      <w:tr w:rsidR="00B3140B"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B3140B" w:rsidRDefault="00DF1EDC" w:rsidP="00E91E85">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0x0</w:t>
            </w:r>
          </w:p>
        </w:tc>
        <w:tc>
          <w:tcPr>
            <w:tcW w:w="5499" w:type="dxa"/>
            <w:tcBorders>
              <w:top w:val="single" w:sz="4" w:space="0" w:color="auto"/>
              <w:left w:val="single" w:sz="4" w:space="0" w:color="auto"/>
              <w:bottom w:val="single" w:sz="4" w:space="0" w:color="auto"/>
              <w:right w:val="single" w:sz="4" w:space="0" w:color="auto"/>
            </w:tcBorders>
            <w:vAlign w:val="center"/>
          </w:tcPr>
          <w:p w:rsidR="00B3140B" w:rsidRDefault="00DF1EDC" w:rsidP="00E91E85">
            <w:pPr>
              <w:rPr>
                <w:szCs w:val="22"/>
              </w:rPr>
            </w:pPr>
          </w:p>
        </w:tc>
      </w:tr>
      <w:tr w:rsidR="00B3140B"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B3140B" w:rsidRDefault="00DF1EDC" w:rsidP="00E91E85">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Band 1</w:t>
            </w:r>
          </w:p>
        </w:tc>
        <w:tc>
          <w:tcPr>
            <w:tcW w:w="861"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0x1</w:t>
            </w:r>
          </w:p>
        </w:tc>
        <w:tc>
          <w:tcPr>
            <w:tcW w:w="5499" w:type="dxa"/>
            <w:tcBorders>
              <w:top w:val="single" w:sz="4" w:space="0" w:color="auto"/>
              <w:left w:val="single" w:sz="4" w:space="0" w:color="auto"/>
              <w:bottom w:val="single" w:sz="4" w:space="0" w:color="auto"/>
              <w:right w:val="single" w:sz="4" w:space="0" w:color="auto"/>
            </w:tcBorders>
            <w:vAlign w:val="center"/>
          </w:tcPr>
          <w:p w:rsidR="00B3140B" w:rsidRDefault="00DF1EDC" w:rsidP="00E91E85">
            <w:pPr>
              <w:rPr>
                <w:szCs w:val="22"/>
              </w:rPr>
            </w:pPr>
            <w:r>
              <w:rPr>
                <w:szCs w:val="22"/>
              </w:rPr>
              <w:t>(2.4GHz)</w:t>
            </w:r>
          </w:p>
        </w:tc>
      </w:tr>
      <w:tr w:rsidR="00B3140B"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B3140B" w:rsidRDefault="00DF1EDC" w:rsidP="00E91E85">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Band 2</w:t>
            </w:r>
          </w:p>
        </w:tc>
        <w:tc>
          <w:tcPr>
            <w:tcW w:w="861" w:type="dxa"/>
            <w:tcBorders>
              <w:top w:val="single" w:sz="4" w:space="0" w:color="auto"/>
              <w:left w:val="single" w:sz="4" w:space="0" w:color="auto"/>
              <w:bottom w:val="single" w:sz="4" w:space="0" w:color="auto"/>
              <w:right w:val="single" w:sz="4" w:space="0" w:color="auto"/>
            </w:tcBorders>
            <w:vAlign w:val="center"/>
            <w:hideMark/>
          </w:tcPr>
          <w:p w:rsidR="00B3140B" w:rsidRDefault="00DF1EDC" w:rsidP="00E91E85">
            <w:pPr>
              <w:rPr>
                <w:szCs w:val="22"/>
              </w:rPr>
            </w:pPr>
            <w:r>
              <w:t>0x2</w:t>
            </w:r>
          </w:p>
        </w:tc>
        <w:tc>
          <w:tcPr>
            <w:tcW w:w="5499" w:type="dxa"/>
            <w:tcBorders>
              <w:top w:val="single" w:sz="4" w:space="0" w:color="auto"/>
              <w:left w:val="single" w:sz="4" w:space="0" w:color="auto"/>
              <w:bottom w:val="single" w:sz="4" w:space="0" w:color="auto"/>
              <w:right w:val="single" w:sz="4" w:space="0" w:color="auto"/>
            </w:tcBorders>
            <w:vAlign w:val="center"/>
          </w:tcPr>
          <w:p w:rsidR="00B3140B" w:rsidRDefault="00DF1EDC" w:rsidP="00E91E85">
            <w:pPr>
              <w:rPr>
                <w:szCs w:val="22"/>
              </w:rPr>
            </w:pPr>
            <w:r>
              <w:rPr>
                <w:szCs w:val="22"/>
              </w:rPr>
              <w:t>(5GHz)</w:t>
            </w:r>
          </w:p>
        </w:tc>
      </w:tr>
    </w:tbl>
    <w:p w:rsidR="00500605" w:rsidRDefault="00DF1EDC" w:rsidP="00B3140B"/>
    <w:p w:rsidR="00406F39" w:rsidRDefault="00DF1EDC" w:rsidP="008D240F">
      <w:pPr>
        <w:pStyle w:val="Heading3"/>
      </w:pPr>
      <w:bookmarkStart w:id="13" w:name="_Toc14081892"/>
      <w:r w:rsidRPr="00B9479B">
        <w:t>WFHSv2-IIR-REQ-283542/C-WifiHotspotOnBoardClient_Rx</w:t>
      </w:r>
      <w:bookmarkEnd w:id="13"/>
    </w:p>
    <w:p w:rsidR="00406F39" w:rsidRDefault="00DF1EDC" w:rsidP="008D240F">
      <w:pPr>
        <w:pStyle w:val="Heading4"/>
      </w:pPr>
      <w:r w:rsidRPr="00B9479B">
        <w:t>MD-REQ-179284/A-HotspotEnablement_St</w:t>
      </w:r>
    </w:p>
    <w:p w:rsidR="00F73296" w:rsidRPr="00E40509" w:rsidRDefault="00DF1EDC" w:rsidP="00F73296">
      <w:r w:rsidRPr="00E40509">
        <w:t>Message Type: Status</w:t>
      </w:r>
    </w:p>
    <w:p w:rsidR="00F73296" w:rsidRPr="00E40509" w:rsidRDefault="00DF1EDC" w:rsidP="00F73296"/>
    <w:p w:rsidR="005D1620" w:rsidRDefault="00DF1EDC" w:rsidP="005D1620">
      <w:r>
        <w:t xml:space="preserve">This signal is used to inform the </w:t>
      </w:r>
      <w:r>
        <w:rPr>
          <w:rFonts w:eastAsiaTheme="minorHAnsi" w:cs="Arial"/>
        </w:rPr>
        <w:t xml:space="preserve">WifiHotSpotOnBoardClient </w:t>
      </w:r>
      <w:r>
        <w:t>the current state of the Ho</w:t>
      </w:r>
      <w:r>
        <w:t>tspot Enablement</w:t>
      </w:r>
    </w:p>
    <w:p w:rsidR="00F73296" w:rsidRPr="00E40509" w:rsidRDefault="00DF1EDC" w:rsidP="00F732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621"/>
        <w:gridCol w:w="922"/>
        <w:gridCol w:w="4365"/>
      </w:tblGrid>
      <w:tr w:rsidR="00F73296" w:rsidTr="00504E14">
        <w:trPr>
          <w:jc w:val="center"/>
        </w:trPr>
        <w:tc>
          <w:tcPr>
            <w:tcW w:w="967" w:type="dxa"/>
          </w:tcPr>
          <w:p w:rsidR="00F73296" w:rsidRPr="00E40509" w:rsidRDefault="00DF1EDC" w:rsidP="00BA31A2">
            <w:pPr>
              <w:rPr>
                <w:b/>
              </w:rPr>
            </w:pPr>
            <w:r w:rsidRPr="00E40509">
              <w:rPr>
                <w:b/>
              </w:rPr>
              <w:t>Name</w:t>
            </w:r>
          </w:p>
        </w:tc>
        <w:tc>
          <w:tcPr>
            <w:tcW w:w="1621" w:type="dxa"/>
          </w:tcPr>
          <w:p w:rsidR="00F73296" w:rsidRPr="00E40509" w:rsidRDefault="00DF1EDC" w:rsidP="00BA31A2">
            <w:pPr>
              <w:rPr>
                <w:b/>
              </w:rPr>
            </w:pPr>
            <w:r w:rsidRPr="00E40509">
              <w:rPr>
                <w:b/>
              </w:rPr>
              <w:t>Literals</w:t>
            </w:r>
          </w:p>
        </w:tc>
        <w:tc>
          <w:tcPr>
            <w:tcW w:w="922" w:type="dxa"/>
          </w:tcPr>
          <w:p w:rsidR="00F73296" w:rsidRPr="00E40509" w:rsidRDefault="00DF1EDC" w:rsidP="00BA31A2">
            <w:pPr>
              <w:rPr>
                <w:b/>
              </w:rPr>
            </w:pPr>
            <w:r w:rsidRPr="00E40509">
              <w:rPr>
                <w:b/>
              </w:rPr>
              <w:t>Value</w:t>
            </w:r>
          </w:p>
        </w:tc>
        <w:tc>
          <w:tcPr>
            <w:tcW w:w="4365" w:type="dxa"/>
          </w:tcPr>
          <w:p w:rsidR="00F73296" w:rsidRPr="00E40509" w:rsidRDefault="00DF1EDC" w:rsidP="00BA31A2">
            <w:pPr>
              <w:rPr>
                <w:b/>
              </w:rPr>
            </w:pPr>
            <w:r w:rsidRPr="00E40509">
              <w:rPr>
                <w:b/>
              </w:rPr>
              <w:t>Description</w:t>
            </w:r>
          </w:p>
        </w:tc>
      </w:tr>
      <w:tr w:rsidR="00504E14" w:rsidTr="00504E14">
        <w:trPr>
          <w:jc w:val="center"/>
        </w:trPr>
        <w:tc>
          <w:tcPr>
            <w:tcW w:w="967" w:type="dxa"/>
          </w:tcPr>
          <w:p w:rsidR="00504E14" w:rsidRPr="00504E14" w:rsidRDefault="00DF1EDC">
            <w:pPr>
              <w:spacing w:after="200" w:line="276" w:lineRule="auto"/>
              <w:rPr>
                <w:rFonts w:cs="Arial"/>
                <w:szCs w:val="22"/>
              </w:rPr>
            </w:pPr>
            <w:r w:rsidRPr="00504E14">
              <w:rPr>
                <w:rFonts w:cs="Arial"/>
              </w:rPr>
              <w:t xml:space="preserve">Type </w:t>
            </w:r>
          </w:p>
        </w:tc>
        <w:tc>
          <w:tcPr>
            <w:tcW w:w="1621" w:type="dxa"/>
          </w:tcPr>
          <w:p w:rsidR="00504E14" w:rsidRPr="00504E14" w:rsidRDefault="00DF1EDC">
            <w:pPr>
              <w:spacing w:after="200" w:line="276" w:lineRule="auto"/>
              <w:rPr>
                <w:rFonts w:cs="Arial"/>
                <w:szCs w:val="22"/>
              </w:rPr>
            </w:pPr>
            <w:r w:rsidRPr="00504E14">
              <w:rPr>
                <w:rFonts w:cs="Arial"/>
              </w:rPr>
              <w:t>-</w:t>
            </w:r>
          </w:p>
        </w:tc>
        <w:tc>
          <w:tcPr>
            <w:tcW w:w="922" w:type="dxa"/>
          </w:tcPr>
          <w:p w:rsidR="00504E14" w:rsidRPr="00504E14" w:rsidRDefault="00DF1EDC">
            <w:pPr>
              <w:spacing w:after="200" w:line="276" w:lineRule="auto"/>
              <w:rPr>
                <w:rFonts w:cs="Arial"/>
                <w:szCs w:val="22"/>
              </w:rPr>
            </w:pPr>
            <w:r w:rsidRPr="00504E14">
              <w:rPr>
                <w:rFonts w:cs="Arial"/>
              </w:rPr>
              <w:t>-</w:t>
            </w:r>
          </w:p>
        </w:tc>
        <w:tc>
          <w:tcPr>
            <w:tcW w:w="4365" w:type="dxa"/>
          </w:tcPr>
          <w:p w:rsidR="00504E14" w:rsidRPr="00504E14" w:rsidRDefault="00DF1EDC" w:rsidP="00291365">
            <w:pPr>
              <w:rPr>
                <w:rFonts w:cs="Arial"/>
              </w:rPr>
            </w:pPr>
            <w:r w:rsidRPr="00504E14">
              <w:rPr>
                <w:rFonts w:cs="Arial"/>
              </w:rPr>
              <w:t>Wi</w:t>
            </w:r>
            <w:r>
              <w:rPr>
                <w:rFonts w:cs="Arial"/>
              </w:rPr>
              <w:t>-F</w:t>
            </w:r>
            <w:r w:rsidRPr="00504E14">
              <w:rPr>
                <w:rFonts w:cs="Arial"/>
              </w:rPr>
              <w:t>i chipset transmission status of Wi</w:t>
            </w:r>
            <w:r>
              <w:rPr>
                <w:rFonts w:cs="Arial"/>
              </w:rPr>
              <w:t>-F</w:t>
            </w:r>
            <w:r w:rsidRPr="00504E14">
              <w:rPr>
                <w:rFonts w:cs="Arial"/>
              </w:rPr>
              <w:t>i signal</w:t>
            </w:r>
          </w:p>
        </w:tc>
      </w:tr>
      <w:tr w:rsidR="00504E14" w:rsidTr="00504E14">
        <w:trPr>
          <w:jc w:val="center"/>
        </w:trPr>
        <w:tc>
          <w:tcPr>
            <w:tcW w:w="967" w:type="dxa"/>
          </w:tcPr>
          <w:p w:rsidR="00504E14" w:rsidRPr="00504E14" w:rsidRDefault="00DF1EDC">
            <w:pPr>
              <w:spacing w:after="200" w:line="276" w:lineRule="auto"/>
              <w:rPr>
                <w:rFonts w:cs="Arial"/>
                <w:szCs w:val="22"/>
              </w:rPr>
            </w:pPr>
          </w:p>
        </w:tc>
        <w:tc>
          <w:tcPr>
            <w:tcW w:w="1621" w:type="dxa"/>
          </w:tcPr>
          <w:p w:rsidR="00504E14" w:rsidRPr="00504E14" w:rsidRDefault="00DF1EDC">
            <w:pPr>
              <w:spacing w:after="200" w:line="276" w:lineRule="auto"/>
              <w:rPr>
                <w:rFonts w:cs="Arial"/>
                <w:szCs w:val="22"/>
              </w:rPr>
            </w:pPr>
            <w:r w:rsidRPr="00504E14">
              <w:rPr>
                <w:rFonts w:cs="Arial"/>
              </w:rPr>
              <w:t>Null</w:t>
            </w:r>
          </w:p>
        </w:tc>
        <w:tc>
          <w:tcPr>
            <w:tcW w:w="922" w:type="dxa"/>
          </w:tcPr>
          <w:p w:rsidR="00504E14" w:rsidRPr="00504E14" w:rsidRDefault="00DF1EDC">
            <w:pPr>
              <w:spacing w:after="200" w:line="276" w:lineRule="auto"/>
              <w:rPr>
                <w:rFonts w:cs="Arial"/>
                <w:szCs w:val="22"/>
              </w:rPr>
            </w:pPr>
            <w:r w:rsidRPr="00504E14">
              <w:rPr>
                <w:rFonts w:cs="Arial"/>
              </w:rPr>
              <w:t>0x0</w:t>
            </w:r>
          </w:p>
        </w:tc>
        <w:tc>
          <w:tcPr>
            <w:tcW w:w="4365" w:type="dxa"/>
          </w:tcPr>
          <w:p w:rsidR="00504E14" w:rsidRPr="00504E14" w:rsidRDefault="00DF1EDC" w:rsidP="00E54216">
            <w:pPr>
              <w:rPr>
                <w:rFonts w:cs="Arial"/>
              </w:rPr>
            </w:pPr>
          </w:p>
        </w:tc>
      </w:tr>
      <w:tr w:rsidR="00504E14" w:rsidTr="00504E14">
        <w:trPr>
          <w:trHeight w:val="350"/>
          <w:jc w:val="center"/>
        </w:trPr>
        <w:tc>
          <w:tcPr>
            <w:tcW w:w="967" w:type="dxa"/>
          </w:tcPr>
          <w:p w:rsidR="00504E14" w:rsidRPr="00504E14" w:rsidRDefault="00DF1EDC">
            <w:pPr>
              <w:spacing w:after="200" w:line="276" w:lineRule="auto"/>
              <w:rPr>
                <w:rFonts w:cs="Arial"/>
                <w:szCs w:val="22"/>
              </w:rPr>
            </w:pPr>
          </w:p>
        </w:tc>
        <w:tc>
          <w:tcPr>
            <w:tcW w:w="1621" w:type="dxa"/>
          </w:tcPr>
          <w:p w:rsidR="00504E14" w:rsidRPr="00504E14" w:rsidRDefault="00DF1EDC">
            <w:pPr>
              <w:spacing w:after="200" w:line="276" w:lineRule="auto"/>
              <w:rPr>
                <w:rFonts w:cs="Arial"/>
                <w:szCs w:val="22"/>
              </w:rPr>
            </w:pPr>
            <w:r w:rsidRPr="00504E14">
              <w:rPr>
                <w:rFonts w:cs="Arial"/>
              </w:rPr>
              <w:t>Off</w:t>
            </w:r>
          </w:p>
        </w:tc>
        <w:tc>
          <w:tcPr>
            <w:tcW w:w="922" w:type="dxa"/>
          </w:tcPr>
          <w:p w:rsidR="00504E14" w:rsidRPr="00504E14" w:rsidRDefault="00DF1EDC">
            <w:pPr>
              <w:spacing w:after="200" w:line="276" w:lineRule="auto"/>
              <w:rPr>
                <w:rFonts w:cs="Arial"/>
                <w:szCs w:val="22"/>
              </w:rPr>
            </w:pPr>
            <w:r w:rsidRPr="00504E14">
              <w:rPr>
                <w:rFonts w:cs="Arial"/>
              </w:rPr>
              <w:t>0x1</w:t>
            </w:r>
          </w:p>
        </w:tc>
        <w:tc>
          <w:tcPr>
            <w:tcW w:w="4365" w:type="dxa"/>
          </w:tcPr>
          <w:p w:rsidR="00504E14" w:rsidRPr="00504E14" w:rsidRDefault="00DF1EDC" w:rsidP="00291365">
            <w:pPr>
              <w:rPr>
                <w:rFonts w:cs="Arial"/>
              </w:rPr>
            </w:pPr>
            <w:r w:rsidRPr="00504E14">
              <w:rPr>
                <w:rFonts w:cs="Arial"/>
              </w:rPr>
              <w:t>No Wi</w:t>
            </w:r>
            <w:r>
              <w:rPr>
                <w:rFonts w:cs="Arial"/>
              </w:rPr>
              <w:t>-F</w:t>
            </w:r>
            <w:r w:rsidRPr="00504E14">
              <w:rPr>
                <w:rFonts w:cs="Arial"/>
              </w:rPr>
              <w:t>i signal transmission on Wi</w:t>
            </w:r>
            <w:r>
              <w:rPr>
                <w:rFonts w:cs="Arial"/>
              </w:rPr>
              <w:t>-F</w:t>
            </w:r>
            <w:r w:rsidRPr="00504E14">
              <w:rPr>
                <w:rFonts w:cs="Arial"/>
              </w:rPr>
              <w:t>i chipset</w:t>
            </w:r>
          </w:p>
        </w:tc>
      </w:tr>
      <w:tr w:rsidR="00504E14" w:rsidTr="00504E14">
        <w:trPr>
          <w:jc w:val="center"/>
        </w:trPr>
        <w:tc>
          <w:tcPr>
            <w:tcW w:w="967" w:type="dxa"/>
          </w:tcPr>
          <w:p w:rsidR="00504E14" w:rsidRPr="00504E14" w:rsidRDefault="00DF1EDC">
            <w:pPr>
              <w:spacing w:after="200" w:line="276" w:lineRule="auto"/>
              <w:rPr>
                <w:rFonts w:cs="Arial"/>
                <w:szCs w:val="22"/>
              </w:rPr>
            </w:pPr>
          </w:p>
        </w:tc>
        <w:tc>
          <w:tcPr>
            <w:tcW w:w="1621" w:type="dxa"/>
          </w:tcPr>
          <w:p w:rsidR="00504E14" w:rsidRPr="00504E14" w:rsidRDefault="00DF1EDC">
            <w:pPr>
              <w:spacing w:after="200" w:line="276" w:lineRule="auto"/>
              <w:rPr>
                <w:rFonts w:cs="Arial"/>
                <w:szCs w:val="22"/>
              </w:rPr>
            </w:pPr>
            <w:r w:rsidRPr="00504E14">
              <w:rPr>
                <w:rFonts w:cs="Arial"/>
              </w:rPr>
              <w:t>On</w:t>
            </w:r>
          </w:p>
        </w:tc>
        <w:tc>
          <w:tcPr>
            <w:tcW w:w="922" w:type="dxa"/>
          </w:tcPr>
          <w:p w:rsidR="00504E14" w:rsidRPr="00504E14" w:rsidRDefault="00DF1EDC">
            <w:pPr>
              <w:spacing w:after="200" w:line="276" w:lineRule="auto"/>
              <w:rPr>
                <w:rFonts w:cs="Arial"/>
                <w:szCs w:val="22"/>
              </w:rPr>
            </w:pPr>
            <w:r w:rsidRPr="00504E14">
              <w:rPr>
                <w:rFonts w:cs="Arial"/>
              </w:rPr>
              <w:t>0x2</w:t>
            </w:r>
          </w:p>
        </w:tc>
        <w:tc>
          <w:tcPr>
            <w:tcW w:w="4365" w:type="dxa"/>
          </w:tcPr>
          <w:p w:rsidR="00504E14" w:rsidRPr="00504E14" w:rsidRDefault="00DF1EDC" w:rsidP="00291365">
            <w:pPr>
              <w:rPr>
                <w:rFonts w:cs="Arial"/>
              </w:rPr>
            </w:pPr>
            <w:r w:rsidRPr="00504E14">
              <w:rPr>
                <w:rFonts w:cs="Arial"/>
              </w:rPr>
              <w:t>Wi</w:t>
            </w:r>
            <w:r>
              <w:rPr>
                <w:rFonts w:cs="Arial"/>
              </w:rPr>
              <w:t>-F</w:t>
            </w:r>
            <w:r w:rsidRPr="00504E14">
              <w:rPr>
                <w:rFonts w:cs="Arial"/>
              </w:rPr>
              <w:t>i chipset is transmitting Wi</w:t>
            </w:r>
            <w:r>
              <w:rPr>
                <w:rFonts w:cs="Arial"/>
              </w:rPr>
              <w:t>-F</w:t>
            </w:r>
            <w:r w:rsidRPr="00504E14">
              <w:rPr>
                <w:rFonts w:cs="Arial"/>
              </w:rPr>
              <w:t>i</w:t>
            </w:r>
            <w:r>
              <w:rPr>
                <w:rFonts w:cs="Arial"/>
              </w:rPr>
              <w:t xml:space="preserve"> </w:t>
            </w:r>
            <w:r w:rsidRPr="00504E14">
              <w:rPr>
                <w:rFonts w:cs="Arial"/>
              </w:rPr>
              <w:t>signal</w:t>
            </w:r>
          </w:p>
        </w:tc>
      </w:tr>
      <w:tr w:rsidR="00504E14" w:rsidTr="00504E14">
        <w:trPr>
          <w:trHeight w:val="242"/>
          <w:jc w:val="center"/>
        </w:trPr>
        <w:tc>
          <w:tcPr>
            <w:tcW w:w="967" w:type="dxa"/>
          </w:tcPr>
          <w:p w:rsidR="00504E14" w:rsidRPr="00504E14" w:rsidRDefault="00DF1EDC">
            <w:pPr>
              <w:spacing w:after="200" w:line="276" w:lineRule="auto"/>
              <w:rPr>
                <w:rFonts w:cs="Arial"/>
                <w:szCs w:val="22"/>
              </w:rPr>
            </w:pPr>
          </w:p>
        </w:tc>
        <w:tc>
          <w:tcPr>
            <w:tcW w:w="1621" w:type="dxa"/>
          </w:tcPr>
          <w:p w:rsidR="00504E14" w:rsidRPr="00504E14" w:rsidRDefault="00DF1EDC">
            <w:pPr>
              <w:spacing w:after="200" w:line="276" w:lineRule="auto"/>
              <w:rPr>
                <w:rFonts w:cs="Arial"/>
                <w:szCs w:val="22"/>
              </w:rPr>
            </w:pPr>
            <w:r w:rsidRPr="00504E14">
              <w:rPr>
                <w:rFonts w:cs="Arial"/>
              </w:rPr>
              <w:t>On-Disabled</w:t>
            </w:r>
          </w:p>
        </w:tc>
        <w:tc>
          <w:tcPr>
            <w:tcW w:w="922" w:type="dxa"/>
          </w:tcPr>
          <w:p w:rsidR="00504E14" w:rsidRPr="00504E14" w:rsidRDefault="00DF1EDC">
            <w:pPr>
              <w:spacing w:after="200" w:line="276" w:lineRule="auto"/>
              <w:rPr>
                <w:rFonts w:cs="Arial"/>
                <w:szCs w:val="22"/>
              </w:rPr>
            </w:pPr>
            <w:r w:rsidRPr="00504E14">
              <w:rPr>
                <w:rFonts w:cs="Arial"/>
              </w:rPr>
              <w:t>0x3</w:t>
            </w:r>
          </w:p>
        </w:tc>
        <w:tc>
          <w:tcPr>
            <w:tcW w:w="4365" w:type="dxa"/>
          </w:tcPr>
          <w:p w:rsidR="00504E14" w:rsidRPr="00504E14" w:rsidRDefault="00DF1EDC" w:rsidP="00291365">
            <w:pPr>
              <w:rPr>
                <w:rFonts w:cs="Arial"/>
              </w:rPr>
            </w:pPr>
            <w:r w:rsidRPr="00504E14">
              <w:rPr>
                <w:rFonts w:cs="Arial"/>
              </w:rPr>
              <w:t>Wi</w:t>
            </w:r>
            <w:r>
              <w:rPr>
                <w:rFonts w:cs="Arial"/>
              </w:rPr>
              <w:t>-F</w:t>
            </w:r>
            <w:r w:rsidRPr="00504E14">
              <w:rPr>
                <w:rFonts w:cs="Arial"/>
              </w:rPr>
              <w:t>i chipset shall transmit Wi</w:t>
            </w:r>
            <w:r>
              <w:rPr>
                <w:rFonts w:cs="Arial"/>
              </w:rPr>
              <w:t>-F</w:t>
            </w:r>
            <w:r w:rsidRPr="00504E14">
              <w:rPr>
                <w:rFonts w:cs="Arial"/>
              </w:rPr>
              <w:t>i signal once other defined conditions are</w:t>
            </w:r>
            <w:r>
              <w:rPr>
                <w:rFonts w:cs="Arial"/>
              </w:rPr>
              <w:t xml:space="preserve"> met</w:t>
            </w:r>
          </w:p>
        </w:tc>
      </w:tr>
    </w:tbl>
    <w:p w:rsidR="00500605" w:rsidRDefault="00DF1EDC" w:rsidP="00500605"/>
    <w:p w:rsidR="00406F39" w:rsidRDefault="00DF1EDC" w:rsidP="008D240F">
      <w:pPr>
        <w:pStyle w:val="Heading4"/>
      </w:pPr>
      <w:r w:rsidRPr="00B9479B">
        <w:t>MD-REQ-179291/A-HotspotSecurity_St</w:t>
      </w:r>
    </w:p>
    <w:p w:rsidR="00F73296" w:rsidRPr="00E40509" w:rsidRDefault="00DF1EDC" w:rsidP="00F73296">
      <w:r w:rsidRPr="00E40509">
        <w:t>Message Type: Status</w:t>
      </w:r>
    </w:p>
    <w:p w:rsidR="00F73296" w:rsidRPr="00E40509" w:rsidRDefault="00DF1EDC" w:rsidP="00F73296"/>
    <w:p w:rsidR="00F73296" w:rsidRDefault="00DF1EDC" w:rsidP="00F73296">
      <w:r>
        <w:t xml:space="preserve">This signal is used to inform the </w:t>
      </w:r>
      <w:r>
        <w:rPr>
          <w:rFonts w:eastAsiaTheme="minorHAnsi" w:cs="Arial"/>
        </w:rPr>
        <w:t xml:space="preserve">WifiHotSpotOnBoardClient </w:t>
      </w:r>
      <w:r>
        <w:t>the current state of the Hotpot Security Algorithm</w:t>
      </w:r>
    </w:p>
    <w:p w:rsidR="000760AA" w:rsidRPr="00E40509" w:rsidRDefault="00DF1EDC" w:rsidP="00F73296"/>
    <w:tbl>
      <w:tblPr>
        <w:tblW w:w="8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537"/>
        <w:gridCol w:w="861"/>
        <w:gridCol w:w="5499"/>
      </w:tblGrid>
      <w:tr w:rsidR="00F73296" w:rsidTr="000760AA">
        <w:trPr>
          <w:jc w:val="center"/>
        </w:trPr>
        <w:tc>
          <w:tcPr>
            <w:tcW w:w="889" w:type="dxa"/>
          </w:tcPr>
          <w:p w:rsidR="00F73296" w:rsidRPr="00E40509" w:rsidRDefault="00DF1EDC" w:rsidP="00BA31A2">
            <w:pPr>
              <w:rPr>
                <w:b/>
              </w:rPr>
            </w:pPr>
            <w:r w:rsidRPr="00E40509">
              <w:rPr>
                <w:b/>
              </w:rPr>
              <w:t>Name</w:t>
            </w:r>
          </w:p>
        </w:tc>
        <w:tc>
          <w:tcPr>
            <w:tcW w:w="1537"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5499" w:type="dxa"/>
          </w:tcPr>
          <w:p w:rsidR="00F73296" w:rsidRPr="00E40509" w:rsidRDefault="00DF1EDC" w:rsidP="00BA31A2">
            <w:pPr>
              <w:rPr>
                <w:b/>
              </w:rPr>
            </w:pPr>
            <w:r w:rsidRPr="00E40509">
              <w:rPr>
                <w:b/>
              </w:rPr>
              <w:t>Description</w:t>
            </w:r>
          </w:p>
        </w:tc>
      </w:tr>
      <w:tr w:rsidR="000760AA" w:rsidTr="000760AA">
        <w:trPr>
          <w:jc w:val="center"/>
        </w:trPr>
        <w:tc>
          <w:tcPr>
            <w:tcW w:w="889" w:type="dxa"/>
          </w:tcPr>
          <w:p w:rsidR="000760AA" w:rsidRDefault="00DF1EDC">
            <w:pPr>
              <w:spacing w:after="200" w:line="276" w:lineRule="auto"/>
              <w:rPr>
                <w:szCs w:val="22"/>
              </w:rPr>
            </w:pPr>
            <w:r>
              <w:t xml:space="preserve">Type </w:t>
            </w:r>
          </w:p>
        </w:tc>
        <w:tc>
          <w:tcPr>
            <w:tcW w:w="1537" w:type="dxa"/>
          </w:tcPr>
          <w:p w:rsidR="000760AA" w:rsidRDefault="00DF1EDC">
            <w:pPr>
              <w:spacing w:after="200" w:line="276" w:lineRule="auto"/>
              <w:rPr>
                <w:szCs w:val="22"/>
              </w:rPr>
            </w:pPr>
            <w:r>
              <w:t>-</w:t>
            </w:r>
          </w:p>
        </w:tc>
        <w:tc>
          <w:tcPr>
            <w:tcW w:w="861" w:type="dxa"/>
          </w:tcPr>
          <w:p w:rsidR="000760AA" w:rsidRDefault="00DF1EDC">
            <w:pPr>
              <w:spacing w:after="200" w:line="276" w:lineRule="auto"/>
              <w:rPr>
                <w:szCs w:val="22"/>
              </w:rPr>
            </w:pPr>
            <w:r>
              <w:t>-</w:t>
            </w:r>
          </w:p>
        </w:tc>
        <w:tc>
          <w:tcPr>
            <w:tcW w:w="5499" w:type="dxa"/>
          </w:tcPr>
          <w:p w:rsidR="000760AA" w:rsidRDefault="00DF1EDC">
            <w:pPr>
              <w:spacing w:after="200" w:line="276" w:lineRule="auto"/>
              <w:rPr>
                <w:szCs w:val="22"/>
              </w:rPr>
            </w:pPr>
            <w:r w:rsidRPr="00D67991">
              <w:t>Current Security Algorithm in use</w:t>
            </w:r>
          </w:p>
        </w:tc>
      </w:tr>
      <w:tr w:rsidR="000760AA" w:rsidTr="000760AA">
        <w:trPr>
          <w:jc w:val="center"/>
        </w:trPr>
        <w:tc>
          <w:tcPr>
            <w:tcW w:w="889" w:type="dxa"/>
          </w:tcPr>
          <w:p w:rsidR="000760AA" w:rsidRDefault="00DF1EDC">
            <w:pPr>
              <w:spacing w:after="200" w:line="276" w:lineRule="auto"/>
              <w:rPr>
                <w:szCs w:val="22"/>
              </w:rPr>
            </w:pPr>
          </w:p>
        </w:tc>
        <w:tc>
          <w:tcPr>
            <w:tcW w:w="1537" w:type="dxa"/>
          </w:tcPr>
          <w:p w:rsidR="000760AA" w:rsidRDefault="00DF1EDC">
            <w:pPr>
              <w:spacing w:after="200" w:line="276" w:lineRule="auto"/>
              <w:rPr>
                <w:szCs w:val="22"/>
              </w:rPr>
            </w:pPr>
            <w:r>
              <w:t>Null</w:t>
            </w:r>
          </w:p>
        </w:tc>
        <w:tc>
          <w:tcPr>
            <w:tcW w:w="861" w:type="dxa"/>
          </w:tcPr>
          <w:p w:rsidR="000760AA" w:rsidRDefault="00DF1EDC">
            <w:pPr>
              <w:spacing w:after="200" w:line="276" w:lineRule="auto"/>
              <w:rPr>
                <w:szCs w:val="22"/>
              </w:rPr>
            </w:pPr>
            <w:r>
              <w:t>0x0</w:t>
            </w:r>
          </w:p>
        </w:tc>
        <w:tc>
          <w:tcPr>
            <w:tcW w:w="5499" w:type="dxa"/>
          </w:tcPr>
          <w:p w:rsidR="000760AA" w:rsidRDefault="00DF1EDC">
            <w:pPr>
              <w:spacing w:after="200" w:line="276" w:lineRule="auto"/>
              <w:rPr>
                <w:szCs w:val="22"/>
              </w:rPr>
            </w:pPr>
          </w:p>
        </w:tc>
      </w:tr>
      <w:tr w:rsidR="000760AA" w:rsidTr="000760AA">
        <w:trPr>
          <w:jc w:val="center"/>
        </w:trPr>
        <w:tc>
          <w:tcPr>
            <w:tcW w:w="889" w:type="dxa"/>
          </w:tcPr>
          <w:p w:rsidR="000760AA" w:rsidRDefault="00DF1EDC">
            <w:pPr>
              <w:spacing w:after="200" w:line="276" w:lineRule="auto"/>
              <w:rPr>
                <w:szCs w:val="22"/>
              </w:rPr>
            </w:pPr>
          </w:p>
        </w:tc>
        <w:tc>
          <w:tcPr>
            <w:tcW w:w="1537" w:type="dxa"/>
          </w:tcPr>
          <w:p w:rsidR="000760AA" w:rsidRDefault="00DF1EDC">
            <w:pPr>
              <w:spacing w:after="200" w:line="276" w:lineRule="auto"/>
              <w:rPr>
                <w:szCs w:val="22"/>
              </w:rPr>
            </w:pPr>
            <w:r>
              <w:t>WPA2-WPA</w:t>
            </w:r>
          </w:p>
        </w:tc>
        <w:tc>
          <w:tcPr>
            <w:tcW w:w="861" w:type="dxa"/>
          </w:tcPr>
          <w:p w:rsidR="000760AA" w:rsidRDefault="00DF1EDC">
            <w:pPr>
              <w:spacing w:after="200" w:line="276" w:lineRule="auto"/>
              <w:rPr>
                <w:szCs w:val="22"/>
              </w:rPr>
            </w:pPr>
            <w:r>
              <w:t>0x1</w:t>
            </w:r>
          </w:p>
        </w:tc>
        <w:tc>
          <w:tcPr>
            <w:tcW w:w="5499" w:type="dxa"/>
          </w:tcPr>
          <w:p w:rsidR="000760AA" w:rsidRDefault="00DF1EDC">
            <w:pPr>
              <w:spacing w:after="200" w:line="276" w:lineRule="auto"/>
              <w:rPr>
                <w:szCs w:val="22"/>
              </w:rPr>
            </w:pPr>
          </w:p>
        </w:tc>
      </w:tr>
      <w:tr w:rsidR="000760AA" w:rsidTr="000760AA">
        <w:trPr>
          <w:jc w:val="center"/>
        </w:trPr>
        <w:tc>
          <w:tcPr>
            <w:tcW w:w="889" w:type="dxa"/>
          </w:tcPr>
          <w:p w:rsidR="000760AA" w:rsidRDefault="00DF1EDC">
            <w:pPr>
              <w:spacing w:after="200" w:line="276" w:lineRule="auto"/>
              <w:rPr>
                <w:szCs w:val="22"/>
              </w:rPr>
            </w:pPr>
          </w:p>
        </w:tc>
        <w:tc>
          <w:tcPr>
            <w:tcW w:w="1537" w:type="dxa"/>
          </w:tcPr>
          <w:p w:rsidR="000760AA" w:rsidRDefault="00DF1EDC">
            <w:pPr>
              <w:spacing w:after="200" w:line="276" w:lineRule="auto"/>
              <w:rPr>
                <w:szCs w:val="22"/>
              </w:rPr>
            </w:pPr>
            <w:r>
              <w:t>WAPI</w:t>
            </w:r>
          </w:p>
        </w:tc>
        <w:tc>
          <w:tcPr>
            <w:tcW w:w="861" w:type="dxa"/>
          </w:tcPr>
          <w:p w:rsidR="000760AA" w:rsidRDefault="00DF1EDC">
            <w:pPr>
              <w:spacing w:after="200" w:line="276" w:lineRule="auto"/>
              <w:rPr>
                <w:szCs w:val="22"/>
              </w:rPr>
            </w:pPr>
            <w:r>
              <w:t>0x2</w:t>
            </w:r>
          </w:p>
        </w:tc>
        <w:tc>
          <w:tcPr>
            <w:tcW w:w="5499" w:type="dxa"/>
          </w:tcPr>
          <w:p w:rsidR="000760AA" w:rsidRDefault="00DF1EDC">
            <w:pPr>
              <w:spacing w:after="200" w:line="276" w:lineRule="auto"/>
              <w:rPr>
                <w:szCs w:val="22"/>
              </w:rPr>
            </w:pPr>
          </w:p>
        </w:tc>
      </w:tr>
    </w:tbl>
    <w:p w:rsidR="00500605" w:rsidRDefault="00DF1EDC" w:rsidP="00500605"/>
    <w:p w:rsidR="00406F39" w:rsidRDefault="00DF1EDC" w:rsidP="008D240F">
      <w:pPr>
        <w:pStyle w:val="Heading4"/>
      </w:pPr>
      <w:r w:rsidRPr="00B9479B">
        <w:t>MD-REQ-179293/A-HotspotVisibility_St</w:t>
      </w:r>
    </w:p>
    <w:p w:rsidR="00F73296" w:rsidRPr="00E40509" w:rsidRDefault="00DF1EDC" w:rsidP="00F73296">
      <w:r w:rsidRPr="00E40509">
        <w:t>Message Type: Status</w:t>
      </w:r>
    </w:p>
    <w:p w:rsidR="00F73296" w:rsidRPr="00E40509" w:rsidRDefault="00DF1EDC" w:rsidP="00F73296"/>
    <w:p w:rsidR="00A36873" w:rsidRDefault="00DF1EDC" w:rsidP="00A36873">
      <w:r>
        <w:t xml:space="preserve">This signal is used to inform the </w:t>
      </w:r>
      <w:r>
        <w:rPr>
          <w:rFonts w:eastAsiaTheme="minorHAnsi" w:cs="Arial"/>
        </w:rPr>
        <w:t>WifiHotSpotOnBoa</w:t>
      </w:r>
      <w:r>
        <w:rPr>
          <w:rFonts w:eastAsiaTheme="minorHAnsi" w:cs="Arial"/>
        </w:rPr>
        <w:t xml:space="preserve">rdClient </w:t>
      </w:r>
      <w:r>
        <w:t>the current state of the Hotpot Visibility</w:t>
      </w:r>
    </w:p>
    <w:p w:rsidR="00F73296" w:rsidRPr="00E40509" w:rsidRDefault="00DF1EDC" w:rsidP="00F73296"/>
    <w:tbl>
      <w:tblPr>
        <w:tblW w:w="8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039"/>
        <w:gridCol w:w="861"/>
        <w:gridCol w:w="5499"/>
      </w:tblGrid>
      <w:tr w:rsidR="00F73296" w:rsidTr="00A36873">
        <w:trPr>
          <w:jc w:val="center"/>
        </w:trPr>
        <w:tc>
          <w:tcPr>
            <w:tcW w:w="1396" w:type="dxa"/>
          </w:tcPr>
          <w:p w:rsidR="00F73296" w:rsidRPr="00E40509" w:rsidRDefault="00DF1EDC" w:rsidP="00BA31A2">
            <w:pPr>
              <w:rPr>
                <w:b/>
              </w:rPr>
            </w:pPr>
            <w:r w:rsidRPr="00E40509">
              <w:rPr>
                <w:b/>
              </w:rPr>
              <w:t>Name</w:t>
            </w:r>
          </w:p>
        </w:tc>
        <w:tc>
          <w:tcPr>
            <w:tcW w:w="1039"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5499" w:type="dxa"/>
          </w:tcPr>
          <w:p w:rsidR="00F73296" w:rsidRPr="00E40509" w:rsidRDefault="00DF1EDC" w:rsidP="00BA31A2">
            <w:pPr>
              <w:rPr>
                <w:b/>
              </w:rPr>
            </w:pPr>
            <w:r w:rsidRPr="00E40509">
              <w:rPr>
                <w:b/>
              </w:rPr>
              <w:t>Description</w:t>
            </w:r>
          </w:p>
        </w:tc>
      </w:tr>
      <w:tr w:rsidR="00ED72E2" w:rsidTr="00A36873">
        <w:trPr>
          <w:jc w:val="center"/>
        </w:trPr>
        <w:tc>
          <w:tcPr>
            <w:tcW w:w="1396" w:type="dxa"/>
          </w:tcPr>
          <w:p w:rsidR="00ED72E2" w:rsidRPr="00ED72E2" w:rsidRDefault="00DF1EDC">
            <w:pPr>
              <w:tabs>
                <w:tab w:val="center" w:pos="1057"/>
              </w:tabs>
              <w:spacing w:after="200" w:line="276" w:lineRule="auto"/>
              <w:rPr>
                <w:rFonts w:cs="Arial"/>
                <w:szCs w:val="22"/>
              </w:rPr>
            </w:pPr>
            <w:r w:rsidRPr="00ED72E2">
              <w:rPr>
                <w:rFonts w:cs="Arial"/>
              </w:rPr>
              <w:t xml:space="preserve">Type </w:t>
            </w:r>
            <w:r w:rsidRPr="00ED72E2">
              <w:rPr>
                <w:rFonts w:cs="Arial"/>
              </w:rPr>
              <w:tab/>
            </w:r>
          </w:p>
        </w:tc>
        <w:tc>
          <w:tcPr>
            <w:tcW w:w="1039" w:type="dxa"/>
          </w:tcPr>
          <w:p w:rsidR="00ED72E2" w:rsidRPr="00ED72E2" w:rsidRDefault="00DF1EDC">
            <w:pPr>
              <w:spacing w:after="200" w:line="276" w:lineRule="auto"/>
              <w:rPr>
                <w:rFonts w:cs="Arial"/>
                <w:szCs w:val="22"/>
              </w:rPr>
            </w:pPr>
            <w:r w:rsidRPr="00ED72E2">
              <w:rPr>
                <w:rFonts w:cs="Arial"/>
              </w:rPr>
              <w:t>-</w:t>
            </w:r>
          </w:p>
        </w:tc>
        <w:tc>
          <w:tcPr>
            <w:tcW w:w="861" w:type="dxa"/>
          </w:tcPr>
          <w:p w:rsidR="00ED72E2" w:rsidRPr="00ED72E2" w:rsidRDefault="00DF1EDC">
            <w:pPr>
              <w:spacing w:after="200" w:line="276" w:lineRule="auto"/>
              <w:rPr>
                <w:rFonts w:cs="Arial"/>
                <w:szCs w:val="22"/>
              </w:rPr>
            </w:pPr>
            <w:r w:rsidRPr="00ED72E2">
              <w:rPr>
                <w:rFonts w:cs="Arial"/>
              </w:rPr>
              <w:t>-</w:t>
            </w:r>
          </w:p>
        </w:tc>
        <w:tc>
          <w:tcPr>
            <w:tcW w:w="5499" w:type="dxa"/>
          </w:tcPr>
          <w:p w:rsidR="00ED72E2" w:rsidRPr="00ED72E2" w:rsidRDefault="00DF1EDC" w:rsidP="00CA5675">
            <w:pPr>
              <w:rPr>
                <w:rFonts w:cs="Arial"/>
              </w:rPr>
            </w:pPr>
            <w:r w:rsidRPr="00ED72E2">
              <w:rPr>
                <w:rFonts w:cs="Arial"/>
              </w:rPr>
              <w:t>Wi</w:t>
            </w:r>
            <w:r>
              <w:rPr>
                <w:rFonts w:cs="Arial"/>
              </w:rPr>
              <w:t>-F</w:t>
            </w:r>
            <w:r w:rsidRPr="00ED72E2">
              <w:rPr>
                <w:rFonts w:cs="Arial"/>
              </w:rPr>
              <w:t xml:space="preserve">i chipset SSID transmission status </w:t>
            </w:r>
          </w:p>
        </w:tc>
      </w:tr>
      <w:tr w:rsidR="00ED72E2" w:rsidTr="00A36873">
        <w:trPr>
          <w:jc w:val="center"/>
        </w:trPr>
        <w:tc>
          <w:tcPr>
            <w:tcW w:w="1396" w:type="dxa"/>
          </w:tcPr>
          <w:p w:rsidR="00ED72E2" w:rsidRPr="00ED72E2" w:rsidRDefault="00DF1EDC">
            <w:pPr>
              <w:spacing w:after="200" w:line="276" w:lineRule="auto"/>
              <w:rPr>
                <w:rFonts w:cs="Arial"/>
                <w:szCs w:val="22"/>
              </w:rPr>
            </w:pPr>
          </w:p>
        </w:tc>
        <w:tc>
          <w:tcPr>
            <w:tcW w:w="1039" w:type="dxa"/>
          </w:tcPr>
          <w:p w:rsidR="00ED72E2" w:rsidRPr="00ED72E2" w:rsidRDefault="00DF1EDC">
            <w:pPr>
              <w:spacing w:after="200" w:line="276" w:lineRule="auto"/>
              <w:rPr>
                <w:rFonts w:cs="Arial"/>
                <w:szCs w:val="22"/>
              </w:rPr>
            </w:pPr>
            <w:r w:rsidRPr="00ED72E2">
              <w:rPr>
                <w:rFonts w:cs="Arial"/>
              </w:rPr>
              <w:t>Null</w:t>
            </w:r>
          </w:p>
        </w:tc>
        <w:tc>
          <w:tcPr>
            <w:tcW w:w="861" w:type="dxa"/>
          </w:tcPr>
          <w:p w:rsidR="00ED72E2" w:rsidRPr="00ED72E2" w:rsidRDefault="00DF1EDC">
            <w:pPr>
              <w:spacing w:after="200" w:line="276" w:lineRule="auto"/>
              <w:rPr>
                <w:rFonts w:cs="Arial"/>
                <w:szCs w:val="22"/>
              </w:rPr>
            </w:pPr>
            <w:r w:rsidRPr="00ED72E2">
              <w:rPr>
                <w:rFonts w:cs="Arial"/>
              </w:rPr>
              <w:t>0x0</w:t>
            </w:r>
          </w:p>
        </w:tc>
        <w:tc>
          <w:tcPr>
            <w:tcW w:w="5499" w:type="dxa"/>
          </w:tcPr>
          <w:p w:rsidR="00ED72E2" w:rsidRPr="00ED72E2" w:rsidRDefault="00DF1EDC" w:rsidP="00CA5675">
            <w:pPr>
              <w:rPr>
                <w:rFonts w:cs="Arial"/>
              </w:rPr>
            </w:pPr>
          </w:p>
        </w:tc>
      </w:tr>
      <w:tr w:rsidR="00ED72E2" w:rsidTr="00A36873">
        <w:trPr>
          <w:jc w:val="center"/>
        </w:trPr>
        <w:tc>
          <w:tcPr>
            <w:tcW w:w="1396" w:type="dxa"/>
          </w:tcPr>
          <w:p w:rsidR="00ED72E2" w:rsidRPr="00ED72E2" w:rsidRDefault="00DF1EDC">
            <w:pPr>
              <w:spacing w:after="200" w:line="276" w:lineRule="auto"/>
              <w:rPr>
                <w:rFonts w:cs="Arial"/>
                <w:szCs w:val="22"/>
              </w:rPr>
            </w:pPr>
          </w:p>
        </w:tc>
        <w:tc>
          <w:tcPr>
            <w:tcW w:w="1039" w:type="dxa"/>
          </w:tcPr>
          <w:p w:rsidR="00ED72E2" w:rsidRPr="00ED72E2" w:rsidRDefault="00DF1EDC">
            <w:pPr>
              <w:spacing w:after="200" w:line="276" w:lineRule="auto"/>
              <w:rPr>
                <w:rFonts w:cs="Arial"/>
                <w:szCs w:val="22"/>
              </w:rPr>
            </w:pPr>
            <w:r w:rsidRPr="00ED72E2">
              <w:rPr>
                <w:rFonts w:cs="Arial"/>
              </w:rPr>
              <w:t>Off</w:t>
            </w:r>
          </w:p>
        </w:tc>
        <w:tc>
          <w:tcPr>
            <w:tcW w:w="861" w:type="dxa"/>
          </w:tcPr>
          <w:p w:rsidR="00ED72E2" w:rsidRPr="00ED72E2" w:rsidRDefault="00DF1EDC">
            <w:pPr>
              <w:spacing w:after="200" w:line="276" w:lineRule="auto"/>
              <w:rPr>
                <w:rFonts w:cs="Arial"/>
                <w:szCs w:val="22"/>
              </w:rPr>
            </w:pPr>
            <w:r w:rsidRPr="00ED72E2">
              <w:rPr>
                <w:rFonts w:cs="Arial"/>
              </w:rPr>
              <w:t>0x1</w:t>
            </w:r>
          </w:p>
        </w:tc>
        <w:tc>
          <w:tcPr>
            <w:tcW w:w="5499" w:type="dxa"/>
          </w:tcPr>
          <w:p w:rsidR="00ED72E2" w:rsidRPr="00ED72E2" w:rsidRDefault="00DF1EDC" w:rsidP="00CA5675">
            <w:pPr>
              <w:rPr>
                <w:rFonts w:cs="Arial"/>
              </w:rPr>
            </w:pPr>
            <w:r w:rsidRPr="00ED72E2">
              <w:rPr>
                <w:rFonts w:cs="Arial"/>
              </w:rPr>
              <w:t>Wi</w:t>
            </w:r>
            <w:r>
              <w:rPr>
                <w:rFonts w:cs="Arial"/>
              </w:rPr>
              <w:t>-F</w:t>
            </w:r>
            <w:r w:rsidRPr="00ED72E2">
              <w:rPr>
                <w:rFonts w:cs="Arial"/>
              </w:rPr>
              <w:t>i chipset excludes SSID in its beacon frames</w:t>
            </w:r>
          </w:p>
        </w:tc>
      </w:tr>
      <w:tr w:rsidR="00ED72E2" w:rsidTr="00A36873">
        <w:trPr>
          <w:jc w:val="center"/>
        </w:trPr>
        <w:tc>
          <w:tcPr>
            <w:tcW w:w="1396" w:type="dxa"/>
          </w:tcPr>
          <w:p w:rsidR="00ED72E2" w:rsidRPr="00ED72E2" w:rsidRDefault="00DF1EDC">
            <w:pPr>
              <w:spacing w:after="200" w:line="276" w:lineRule="auto"/>
              <w:rPr>
                <w:rFonts w:cs="Arial"/>
                <w:szCs w:val="22"/>
              </w:rPr>
            </w:pPr>
          </w:p>
        </w:tc>
        <w:tc>
          <w:tcPr>
            <w:tcW w:w="1039" w:type="dxa"/>
          </w:tcPr>
          <w:p w:rsidR="00ED72E2" w:rsidRPr="00ED72E2" w:rsidRDefault="00DF1EDC">
            <w:pPr>
              <w:spacing w:after="200" w:line="276" w:lineRule="auto"/>
              <w:rPr>
                <w:rFonts w:cs="Arial"/>
                <w:szCs w:val="22"/>
              </w:rPr>
            </w:pPr>
            <w:r w:rsidRPr="00ED72E2">
              <w:rPr>
                <w:rFonts w:cs="Arial"/>
              </w:rPr>
              <w:t>On</w:t>
            </w:r>
          </w:p>
        </w:tc>
        <w:tc>
          <w:tcPr>
            <w:tcW w:w="861" w:type="dxa"/>
          </w:tcPr>
          <w:p w:rsidR="00ED72E2" w:rsidRPr="00ED72E2" w:rsidRDefault="00DF1EDC">
            <w:pPr>
              <w:spacing w:after="200" w:line="276" w:lineRule="auto"/>
              <w:rPr>
                <w:rFonts w:cs="Arial"/>
                <w:szCs w:val="22"/>
              </w:rPr>
            </w:pPr>
            <w:r w:rsidRPr="00ED72E2">
              <w:rPr>
                <w:rFonts w:cs="Arial"/>
              </w:rPr>
              <w:t>0x2</w:t>
            </w:r>
          </w:p>
        </w:tc>
        <w:tc>
          <w:tcPr>
            <w:tcW w:w="5499" w:type="dxa"/>
          </w:tcPr>
          <w:p w:rsidR="00ED72E2" w:rsidRPr="00ED72E2" w:rsidRDefault="00DF1EDC" w:rsidP="00CA5675">
            <w:pPr>
              <w:rPr>
                <w:rFonts w:cs="Arial"/>
              </w:rPr>
            </w:pPr>
            <w:r w:rsidRPr="00ED72E2">
              <w:rPr>
                <w:rFonts w:cs="Arial"/>
              </w:rPr>
              <w:t>Wi</w:t>
            </w:r>
            <w:r>
              <w:rPr>
                <w:rFonts w:cs="Arial"/>
              </w:rPr>
              <w:t>-F</w:t>
            </w:r>
            <w:r w:rsidRPr="00ED72E2">
              <w:rPr>
                <w:rFonts w:cs="Arial"/>
              </w:rPr>
              <w:t xml:space="preserve">i chipset transmits SSID in its </w:t>
            </w:r>
            <w:r w:rsidRPr="00ED72E2">
              <w:rPr>
                <w:rFonts w:cs="Arial"/>
              </w:rPr>
              <w:t>beacon frames</w:t>
            </w:r>
          </w:p>
        </w:tc>
      </w:tr>
    </w:tbl>
    <w:p w:rsidR="00500605" w:rsidRDefault="00DF1EDC" w:rsidP="00500605"/>
    <w:p w:rsidR="00406F39" w:rsidRDefault="00DF1EDC" w:rsidP="008D240F">
      <w:pPr>
        <w:pStyle w:val="Heading4"/>
      </w:pPr>
      <w:r w:rsidRPr="00B9479B">
        <w:t>MD-REQ-179299/A-NewDeviceList_St</w:t>
      </w:r>
    </w:p>
    <w:p w:rsidR="00F73296" w:rsidRPr="00E40509" w:rsidRDefault="00DF1EDC" w:rsidP="00F73296">
      <w:r w:rsidRPr="00E40509">
        <w:t>Message Type: Status</w:t>
      </w:r>
    </w:p>
    <w:p w:rsidR="00F73296" w:rsidRPr="00E40509" w:rsidRDefault="00DF1EDC" w:rsidP="00F73296"/>
    <w:p w:rsidR="00A707BC" w:rsidRDefault="00DF1EDC" w:rsidP="00A707BC">
      <w:r>
        <w:t xml:space="preserve">This signal is used to inform the </w:t>
      </w:r>
      <w:r>
        <w:rPr>
          <w:rFonts w:eastAsiaTheme="minorHAnsi" w:cs="Arial"/>
        </w:rPr>
        <w:t xml:space="preserve">WifiHotSpotOnBoardClient </w:t>
      </w:r>
      <w:r>
        <w:t>a new device has been added/removed to/from the WifiHotSpotServer</w:t>
      </w:r>
    </w:p>
    <w:p w:rsidR="00F73296" w:rsidRPr="00E40509" w:rsidRDefault="00DF1EDC" w:rsidP="00F73296"/>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3021"/>
        <w:gridCol w:w="810"/>
        <w:gridCol w:w="4230"/>
      </w:tblGrid>
      <w:tr w:rsidR="00F73296" w:rsidTr="007F7EC0">
        <w:trPr>
          <w:jc w:val="center"/>
        </w:trPr>
        <w:tc>
          <w:tcPr>
            <w:tcW w:w="889" w:type="dxa"/>
          </w:tcPr>
          <w:p w:rsidR="00F73296" w:rsidRPr="00E40509" w:rsidRDefault="00DF1EDC" w:rsidP="00BA31A2">
            <w:pPr>
              <w:rPr>
                <w:b/>
              </w:rPr>
            </w:pPr>
            <w:r w:rsidRPr="00E40509">
              <w:rPr>
                <w:b/>
              </w:rPr>
              <w:t>Name</w:t>
            </w:r>
          </w:p>
        </w:tc>
        <w:tc>
          <w:tcPr>
            <w:tcW w:w="3021" w:type="dxa"/>
          </w:tcPr>
          <w:p w:rsidR="00F73296" w:rsidRPr="00E40509" w:rsidRDefault="00DF1EDC" w:rsidP="00BA31A2">
            <w:pPr>
              <w:rPr>
                <w:b/>
              </w:rPr>
            </w:pPr>
            <w:r w:rsidRPr="00E40509">
              <w:rPr>
                <w:b/>
              </w:rPr>
              <w:t>Literals</w:t>
            </w:r>
          </w:p>
        </w:tc>
        <w:tc>
          <w:tcPr>
            <w:tcW w:w="810" w:type="dxa"/>
          </w:tcPr>
          <w:p w:rsidR="00F73296" w:rsidRPr="00E40509" w:rsidRDefault="00DF1EDC" w:rsidP="00BA31A2">
            <w:pPr>
              <w:rPr>
                <w:b/>
              </w:rPr>
            </w:pPr>
            <w:r w:rsidRPr="00E40509">
              <w:rPr>
                <w:b/>
              </w:rPr>
              <w:t>Value</w:t>
            </w:r>
          </w:p>
        </w:tc>
        <w:tc>
          <w:tcPr>
            <w:tcW w:w="4230" w:type="dxa"/>
          </w:tcPr>
          <w:p w:rsidR="00F73296" w:rsidRPr="00E40509" w:rsidRDefault="00DF1EDC" w:rsidP="00BA31A2">
            <w:pPr>
              <w:rPr>
                <w:b/>
              </w:rPr>
            </w:pPr>
            <w:r w:rsidRPr="00E40509">
              <w:rPr>
                <w:b/>
              </w:rPr>
              <w:t>Description</w:t>
            </w:r>
          </w:p>
        </w:tc>
      </w:tr>
      <w:tr w:rsidR="00A707BC" w:rsidTr="007F7EC0">
        <w:trPr>
          <w:trHeight w:val="665"/>
          <w:jc w:val="center"/>
        </w:trPr>
        <w:tc>
          <w:tcPr>
            <w:tcW w:w="889" w:type="dxa"/>
          </w:tcPr>
          <w:p w:rsidR="00A707BC" w:rsidRDefault="00DF1EDC">
            <w:pPr>
              <w:spacing w:after="200" w:line="276" w:lineRule="auto"/>
              <w:rPr>
                <w:szCs w:val="22"/>
              </w:rPr>
            </w:pPr>
            <w:r>
              <w:t>Type</w:t>
            </w:r>
          </w:p>
        </w:tc>
        <w:tc>
          <w:tcPr>
            <w:tcW w:w="3021" w:type="dxa"/>
          </w:tcPr>
          <w:p w:rsidR="00A707BC" w:rsidRDefault="00DF1EDC">
            <w:pPr>
              <w:spacing w:after="200" w:line="276" w:lineRule="auto"/>
              <w:rPr>
                <w:szCs w:val="22"/>
              </w:rPr>
            </w:pPr>
            <w:r>
              <w:t>-</w:t>
            </w:r>
          </w:p>
        </w:tc>
        <w:tc>
          <w:tcPr>
            <w:tcW w:w="810" w:type="dxa"/>
          </w:tcPr>
          <w:p w:rsidR="00A707BC" w:rsidRDefault="00DF1EDC">
            <w:pPr>
              <w:spacing w:after="200" w:line="276" w:lineRule="auto"/>
              <w:rPr>
                <w:szCs w:val="22"/>
              </w:rPr>
            </w:pPr>
            <w:r>
              <w:t>-</w:t>
            </w:r>
          </w:p>
        </w:tc>
        <w:tc>
          <w:tcPr>
            <w:tcW w:w="4230" w:type="dxa"/>
          </w:tcPr>
          <w:p w:rsidR="00A707BC" w:rsidRDefault="00DF1EDC">
            <w:pPr>
              <w:spacing w:after="200" w:line="276" w:lineRule="auto"/>
              <w:rPr>
                <w:szCs w:val="22"/>
              </w:rPr>
            </w:pPr>
            <w:r w:rsidRPr="00AD78BB">
              <w:t>Status bit to indicate a device has connected/disconnected to the hotspot's network</w:t>
            </w:r>
          </w:p>
        </w:tc>
      </w:tr>
      <w:tr w:rsidR="00A707BC" w:rsidTr="007F7EC0">
        <w:trPr>
          <w:jc w:val="center"/>
        </w:trPr>
        <w:tc>
          <w:tcPr>
            <w:tcW w:w="889" w:type="dxa"/>
          </w:tcPr>
          <w:p w:rsidR="00A707BC" w:rsidRDefault="00DF1EDC">
            <w:pPr>
              <w:spacing w:after="200" w:line="276" w:lineRule="auto"/>
              <w:rPr>
                <w:szCs w:val="22"/>
              </w:rPr>
            </w:pPr>
          </w:p>
        </w:tc>
        <w:tc>
          <w:tcPr>
            <w:tcW w:w="3021" w:type="dxa"/>
          </w:tcPr>
          <w:p w:rsidR="00A707BC" w:rsidRDefault="00DF1EDC">
            <w:pPr>
              <w:spacing w:after="200" w:line="276" w:lineRule="auto"/>
              <w:rPr>
                <w:szCs w:val="22"/>
              </w:rPr>
            </w:pPr>
            <w:r>
              <w:t>NotAvailable</w:t>
            </w:r>
          </w:p>
        </w:tc>
        <w:tc>
          <w:tcPr>
            <w:tcW w:w="810" w:type="dxa"/>
          </w:tcPr>
          <w:p w:rsidR="00A707BC" w:rsidRDefault="00DF1EDC">
            <w:pPr>
              <w:spacing w:after="200" w:line="276" w:lineRule="auto"/>
              <w:rPr>
                <w:szCs w:val="22"/>
              </w:rPr>
            </w:pPr>
            <w:r>
              <w:t>0x0</w:t>
            </w:r>
          </w:p>
        </w:tc>
        <w:tc>
          <w:tcPr>
            <w:tcW w:w="4230" w:type="dxa"/>
          </w:tcPr>
          <w:p w:rsidR="00A707BC" w:rsidRDefault="00DF1EDC">
            <w:pPr>
              <w:spacing w:after="200" w:line="276" w:lineRule="auto"/>
              <w:rPr>
                <w:szCs w:val="22"/>
              </w:rPr>
            </w:pPr>
          </w:p>
        </w:tc>
      </w:tr>
      <w:tr w:rsidR="00A707BC" w:rsidTr="007F7EC0">
        <w:trPr>
          <w:jc w:val="center"/>
        </w:trPr>
        <w:tc>
          <w:tcPr>
            <w:tcW w:w="889" w:type="dxa"/>
          </w:tcPr>
          <w:p w:rsidR="00A707BC" w:rsidRDefault="00DF1EDC">
            <w:pPr>
              <w:spacing w:after="200" w:line="276" w:lineRule="auto"/>
              <w:rPr>
                <w:szCs w:val="22"/>
              </w:rPr>
            </w:pPr>
          </w:p>
        </w:tc>
        <w:tc>
          <w:tcPr>
            <w:tcW w:w="3021" w:type="dxa"/>
          </w:tcPr>
          <w:p w:rsidR="00A707BC" w:rsidRDefault="00DF1EDC">
            <w:pPr>
              <w:spacing w:after="200" w:line="276" w:lineRule="auto"/>
              <w:rPr>
                <w:szCs w:val="22"/>
              </w:rPr>
            </w:pPr>
            <w:r>
              <w:t>Available</w:t>
            </w:r>
          </w:p>
        </w:tc>
        <w:tc>
          <w:tcPr>
            <w:tcW w:w="810" w:type="dxa"/>
          </w:tcPr>
          <w:p w:rsidR="00A707BC" w:rsidRDefault="00DF1EDC">
            <w:pPr>
              <w:spacing w:after="200" w:line="276" w:lineRule="auto"/>
              <w:rPr>
                <w:szCs w:val="22"/>
              </w:rPr>
            </w:pPr>
            <w:r>
              <w:t>0x1</w:t>
            </w:r>
          </w:p>
        </w:tc>
        <w:tc>
          <w:tcPr>
            <w:tcW w:w="4230" w:type="dxa"/>
          </w:tcPr>
          <w:p w:rsidR="00A707BC" w:rsidRDefault="00DF1EDC">
            <w:pPr>
              <w:spacing w:after="200" w:line="276" w:lineRule="auto"/>
              <w:rPr>
                <w:szCs w:val="22"/>
              </w:rPr>
            </w:pPr>
          </w:p>
        </w:tc>
      </w:tr>
    </w:tbl>
    <w:p w:rsidR="00500605" w:rsidRDefault="00DF1EDC" w:rsidP="00500605"/>
    <w:p w:rsidR="00406F39" w:rsidRDefault="00DF1EDC" w:rsidP="008D240F">
      <w:pPr>
        <w:pStyle w:val="Heading4"/>
      </w:pPr>
      <w:r w:rsidRPr="00B9479B">
        <w:lastRenderedPageBreak/>
        <w:t>MD-REQ-179301/A-TCUSignalStrength_St</w:t>
      </w:r>
    </w:p>
    <w:p w:rsidR="00F73296" w:rsidRPr="00E40509" w:rsidRDefault="00DF1EDC" w:rsidP="00F73296">
      <w:r w:rsidRPr="00E40509">
        <w:t>Message Type: Status</w:t>
      </w:r>
    </w:p>
    <w:p w:rsidR="00F73296" w:rsidRPr="00E40509" w:rsidRDefault="00DF1EDC" w:rsidP="00F73296"/>
    <w:p w:rsidR="00F73296" w:rsidRDefault="00DF1EDC" w:rsidP="00F73296">
      <w:r w:rsidRPr="005E15D0">
        <w:t xml:space="preserve">This signal is used to inform the </w:t>
      </w:r>
      <w:r>
        <w:rPr>
          <w:rFonts w:eastAsiaTheme="minorHAnsi" w:cs="Univers"/>
        </w:rPr>
        <w:t xml:space="preserve">WifiHotSpotOnBoardClient </w:t>
      </w:r>
      <w:r>
        <w:t>the status of the TCU signal strength</w:t>
      </w:r>
    </w:p>
    <w:p w:rsidR="005E15D0" w:rsidRPr="00E40509" w:rsidRDefault="00DF1EDC" w:rsidP="00F73296"/>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822"/>
        <w:gridCol w:w="990"/>
        <w:gridCol w:w="4743"/>
      </w:tblGrid>
      <w:tr w:rsidR="00F73296" w:rsidTr="00070523">
        <w:trPr>
          <w:jc w:val="center"/>
        </w:trPr>
        <w:tc>
          <w:tcPr>
            <w:tcW w:w="1391" w:type="dxa"/>
          </w:tcPr>
          <w:p w:rsidR="00F73296" w:rsidRPr="00E40509" w:rsidRDefault="00DF1EDC" w:rsidP="00BA31A2">
            <w:pPr>
              <w:rPr>
                <w:b/>
              </w:rPr>
            </w:pPr>
            <w:r w:rsidRPr="00E40509">
              <w:rPr>
                <w:b/>
              </w:rPr>
              <w:t>Name</w:t>
            </w:r>
          </w:p>
        </w:tc>
        <w:tc>
          <w:tcPr>
            <w:tcW w:w="1822" w:type="dxa"/>
          </w:tcPr>
          <w:p w:rsidR="00F73296" w:rsidRPr="00E40509" w:rsidRDefault="00DF1EDC" w:rsidP="00BA31A2">
            <w:pPr>
              <w:rPr>
                <w:b/>
              </w:rPr>
            </w:pPr>
            <w:r w:rsidRPr="00E40509">
              <w:rPr>
                <w:b/>
              </w:rPr>
              <w:t>Literals</w:t>
            </w:r>
          </w:p>
        </w:tc>
        <w:tc>
          <w:tcPr>
            <w:tcW w:w="990" w:type="dxa"/>
          </w:tcPr>
          <w:p w:rsidR="00F73296" w:rsidRPr="00E40509" w:rsidRDefault="00DF1EDC" w:rsidP="00BA31A2">
            <w:pPr>
              <w:rPr>
                <w:b/>
              </w:rPr>
            </w:pPr>
            <w:r w:rsidRPr="00E40509">
              <w:rPr>
                <w:b/>
              </w:rPr>
              <w:t>Value</w:t>
            </w:r>
          </w:p>
        </w:tc>
        <w:tc>
          <w:tcPr>
            <w:tcW w:w="4743" w:type="dxa"/>
          </w:tcPr>
          <w:p w:rsidR="00F73296" w:rsidRPr="00E40509" w:rsidRDefault="00DF1EDC" w:rsidP="00BA31A2">
            <w:pPr>
              <w:rPr>
                <w:b/>
              </w:rPr>
            </w:pPr>
            <w:r w:rsidRPr="00E40509">
              <w:rPr>
                <w:b/>
              </w:rPr>
              <w:t>Description</w:t>
            </w:r>
          </w:p>
        </w:tc>
      </w:tr>
      <w:tr w:rsidR="005E15D0"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5E15D0" w:rsidRPr="005E15D0" w:rsidRDefault="00DF1EDC" w:rsidP="005E15D0">
            <w:r w:rsidRPr="005E15D0">
              <w:t>Type</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5E15D0" w:rsidRPr="005E15D0" w:rsidRDefault="00DF1EDC" w:rsidP="005E15D0">
            <w:r w:rsidRPr="005E15D0">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E15D0" w:rsidRPr="005E15D0" w:rsidRDefault="00DF1EDC" w:rsidP="005E15D0">
            <w:r w:rsidRPr="005E15D0">
              <w:t>-</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5E15D0" w:rsidRPr="005E15D0" w:rsidRDefault="00DF1EDC" w:rsidP="005E15D0">
            <w:r w:rsidRPr="006D6175">
              <w:t>Quality of TCU's signal strength</w:t>
            </w:r>
          </w:p>
        </w:tc>
      </w:tr>
      <w:tr w:rsidR="00070523"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AE3D27">
            <w:r w:rsidRPr="005E15D0">
              <w:t>0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0x00</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r>
      <w:tr w:rsidR="00070523"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AE3D27">
            <w:r w:rsidRPr="005E15D0">
              <w:t>1 Bar</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0x01</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r>
      <w:tr w:rsidR="00070523"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AE3D27">
            <w:r w:rsidRPr="005E15D0">
              <w:t>2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0x02</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r>
      <w:tr w:rsidR="00070523"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AE3D27">
            <w:r w:rsidRPr="005E15D0">
              <w:t>3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0x03</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r>
      <w:tr w:rsidR="00070523"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AE3D27">
            <w:r w:rsidRPr="005E15D0">
              <w:t>4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0x04</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r>
      <w:tr w:rsidR="00070523"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AE3D27">
            <w:r w:rsidRPr="005E15D0">
              <w:t>5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0x05</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r>
      <w:tr w:rsidR="00070523" w:rsidRPr="005E15D0"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t>NotDetermined</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0x06</w:t>
            </w:r>
          </w:p>
        </w:tc>
        <w:tc>
          <w:tcPr>
            <w:tcW w:w="4743" w:type="dxa"/>
            <w:tcBorders>
              <w:top w:val="single" w:sz="4" w:space="0" w:color="auto"/>
              <w:left w:val="single" w:sz="4" w:space="0" w:color="auto"/>
              <w:bottom w:val="single" w:sz="4" w:space="0" w:color="auto"/>
              <w:right w:val="single" w:sz="4" w:space="0" w:color="auto"/>
            </w:tcBorders>
            <w:shd w:val="clear" w:color="auto" w:fill="auto"/>
          </w:tcPr>
          <w:p w:rsidR="00070523" w:rsidRPr="005E15D0" w:rsidRDefault="00DF1EDC" w:rsidP="005E15D0">
            <w:r w:rsidRPr="005E15D0">
              <w:t> </w:t>
            </w:r>
          </w:p>
        </w:tc>
      </w:tr>
    </w:tbl>
    <w:p w:rsidR="00500605" w:rsidRDefault="00DF1EDC" w:rsidP="00500605"/>
    <w:p w:rsidR="00406F39" w:rsidRDefault="00DF1EDC" w:rsidP="008D240F">
      <w:pPr>
        <w:pStyle w:val="Heading4"/>
      </w:pPr>
      <w:r w:rsidRPr="00B9479B">
        <w:t>MD-REQ-212571/A-TCUTechnologyUsed2_St</w:t>
      </w:r>
    </w:p>
    <w:p w:rsidR="00F73296" w:rsidRPr="00E40509" w:rsidRDefault="00DF1EDC" w:rsidP="00F73296">
      <w:r w:rsidRPr="00E40509">
        <w:t>Message Type: Status</w:t>
      </w:r>
    </w:p>
    <w:p w:rsidR="00F73296" w:rsidRPr="00E40509" w:rsidRDefault="00DF1EDC" w:rsidP="00F73296"/>
    <w:p w:rsidR="00593D6A" w:rsidRDefault="00DF1EDC" w:rsidP="00593D6A">
      <w:r>
        <w:t>This signal is used to inform the WifiHotSpotOnBoardClient the current state of the TCU technology being used (ver2).</w:t>
      </w:r>
    </w:p>
    <w:p w:rsidR="00F73296" w:rsidRPr="00E40509" w:rsidRDefault="00DF1EDC" w:rsidP="00F73296"/>
    <w:tbl>
      <w:tblPr>
        <w:tblW w:w="6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2"/>
        <w:gridCol w:w="1372"/>
        <w:gridCol w:w="861"/>
        <w:gridCol w:w="3834"/>
      </w:tblGrid>
      <w:tr w:rsidR="00F73296" w:rsidTr="00825ED5">
        <w:trPr>
          <w:jc w:val="center"/>
        </w:trPr>
        <w:tc>
          <w:tcPr>
            <w:tcW w:w="872" w:type="dxa"/>
          </w:tcPr>
          <w:p w:rsidR="00F73296" w:rsidRPr="00E40509" w:rsidRDefault="00DF1EDC" w:rsidP="00BA31A2">
            <w:pPr>
              <w:rPr>
                <w:b/>
              </w:rPr>
            </w:pPr>
            <w:r w:rsidRPr="00E40509">
              <w:rPr>
                <w:b/>
              </w:rPr>
              <w:t>Name</w:t>
            </w:r>
          </w:p>
        </w:tc>
        <w:tc>
          <w:tcPr>
            <w:tcW w:w="1372"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3834" w:type="dxa"/>
          </w:tcPr>
          <w:p w:rsidR="00F73296" w:rsidRPr="00E40509" w:rsidRDefault="00DF1EDC" w:rsidP="00BA31A2">
            <w:pPr>
              <w:rPr>
                <w:b/>
              </w:rPr>
            </w:pPr>
            <w:r w:rsidRPr="00E40509">
              <w:rPr>
                <w:b/>
              </w:rPr>
              <w:t>Description</w:t>
            </w:r>
          </w:p>
        </w:tc>
      </w:tr>
      <w:tr w:rsidR="00593D6A" w:rsidTr="00825ED5">
        <w:trPr>
          <w:jc w:val="center"/>
        </w:trPr>
        <w:tc>
          <w:tcPr>
            <w:tcW w:w="872" w:type="dxa"/>
            <w:vAlign w:val="center"/>
          </w:tcPr>
          <w:p w:rsidR="00593D6A" w:rsidRPr="00825ED5" w:rsidRDefault="00DF1EDC">
            <w:pPr>
              <w:rPr>
                <w:rFonts w:cs="Arial"/>
                <w:color w:val="000000"/>
              </w:rPr>
            </w:pPr>
            <w:r w:rsidRPr="00825ED5">
              <w:rPr>
                <w:rFonts w:cs="Arial"/>
                <w:color w:val="000000"/>
              </w:rPr>
              <w:t>Type</w:t>
            </w:r>
          </w:p>
        </w:tc>
        <w:tc>
          <w:tcPr>
            <w:tcW w:w="1372" w:type="dxa"/>
            <w:vAlign w:val="center"/>
          </w:tcPr>
          <w:p w:rsidR="00593D6A" w:rsidRPr="00825ED5" w:rsidRDefault="00DF1EDC">
            <w:pPr>
              <w:rPr>
                <w:rFonts w:cs="Arial"/>
                <w:color w:val="000000"/>
              </w:rPr>
            </w:pPr>
            <w:r w:rsidRPr="00825ED5">
              <w:rPr>
                <w:rFonts w:cs="Arial"/>
                <w:color w:val="000000"/>
              </w:rPr>
              <w:t>-</w:t>
            </w:r>
          </w:p>
        </w:tc>
        <w:tc>
          <w:tcPr>
            <w:tcW w:w="861" w:type="dxa"/>
            <w:vAlign w:val="center"/>
          </w:tcPr>
          <w:p w:rsidR="00593D6A" w:rsidRPr="00825ED5" w:rsidRDefault="00DF1EDC">
            <w:pPr>
              <w:rPr>
                <w:rFonts w:cs="Arial"/>
                <w:color w:val="000000"/>
              </w:rPr>
            </w:pPr>
            <w:r w:rsidRPr="00825ED5">
              <w:rPr>
                <w:rFonts w:cs="Arial"/>
                <w:color w:val="000000"/>
              </w:rPr>
              <w:t>-</w:t>
            </w:r>
          </w:p>
        </w:tc>
        <w:tc>
          <w:tcPr>
            <w:tcW w:w="3834" w:type="dxa"/>
            <w:vAlign w:val="center"/>
          </w:tcPr>
          <w:p w:rsidR="00593D6A" w:rsidRPr="00825ED5" w:rsidRDefault="00DF1EDC">
            <w:pPr>
              <w:rPr>
                <w:rFonts w:cs="Arial"/>
                <w:color w:val="000000"/>
              </w:rPr>
            </w:pPr>
            <w:r w:rsidRPr="00825ED5">
              <w:rPr>
                <w:rFonts w:cs="Arial"/>
                <w:color w:val="000000"/>
              </w:rPr>
              <w:t xml:space="preserve">Current TCU </w:t>
            </w:r>
            <w:r w:rsidRPr="00825ED5">
              <w:rPr>
                <w:rFonts w:cs="Arial"/>
                <w:color w:val="000000"/>
              </w:rPr>
              <w:t>technology in use</w:t>
            </w:r>
          </w:p>
        </w:tc>
      </w:tr>
      <w:tr w:rsidR="00825ED5" w:rsidTr="00825ED5">
        <w:trPr>
          <w:jc w:val="center"/>
        </w:trPr>
        <w:tc>
          <w:tcPr>
            <w:tcW w:w="872" w:type="dxa"/>
            <w:vAlign w:val="center"/>
          </w:tcPr>
          <w:p w:rsidR="00825ED5" w:rsidRPr="00825ED5" w:rsidRDefault="00DF1EDC">
            <w:pPr>
              <w:rPr>
                <w:rFonts w:cs="Arial"/>
                <w:color w:val="000000"/>
              </w:rPr>
            </w:pPr>
            <w:r w:rsidRPr="00825ED5">
              <w:rPr>
                <w:rFonts w:cs="Arial"/>
                <w:color w:val="000000"/>
              </w:rPr>
              <w:t> </w:t>
            </w:r>
          </w:p>
        </w:tc>
        <w:tc>
          <w:tcPr>
            <w:tcW w:w="1372" w:type="dxa"/>
          </w:tcPr>
          <w:p w:rsidR="00825ED5" w:rsidRPr="00825ED5" w:rsidRDefault="00DF1EDC" w:rsidP="00502C88">
            <w:pPr>
              <w:rPr>
                <w:rFonts w:cs="Arial"/>
              </w:rPr>
            </w:pPr>
            <w:r w:rsidRPr="00825ED5">
              <w:rPr>
                <w:rFonts w:cs="Arial"/>
              </w:rPr>
              <w:t>Null</w:t>
            </w:r>
          </w:p>
        </w:tc>
        <w:tc>
          <w:tcPr>
            <w:tcW w:w="861" w:type="dxa"/>
          </w:tcPr>
          <w:p w:rsidR="00825ED5" w:rsidRPr="00825ED5" w:rsidRDefault="00DF1EDC" w:rsidP="00502C88">
            <w:pPr>
              <w:rPr>
                <w:rFonts w:cs="Arial"/>
              </w:rPr>
            </w:pPr>
            <w:r w:rsidRPr="00825ED5">
              <w:rPr>
                <w:rFonts w:cs="Arial"/>
              </w:rPr>
              <w:t>0x00</w:t>
            </w:r>
          </w:p>
        </w:tc>
        <w:tc>
          <w:tcPr>
            <w:tcW w:w="3834" w:type="dxa"/>
          </w:tcPr>
          <w:p w:rsidR="00825ED5" w:rsidRPr="00825ED5" w:rsidRDefault="00DF1EDC" w:rsidP="00502C88">
            <w:pPr>
              <w:rPr>
                <w:rFonts w:cs="Arial"/>
              </w:rPr>
            </w:pPr>
          </w:p>
        </w:tc>
      </w:tr>
      <w:tr w:rsidR="00825ED5" w:rsidTr="00825ED5">
        <w:trPr>
          <w:jc w:val="center"/>
        </w:trPr>
        <w:tc>
          <w:tcPr>
            <w:tcW w:w="872" w:type="dxa"/>
            <w:vAlign w:val="center"/>
          </w:tcPr>
          <w:p w:rsidR="00825ED5" w:rsidRPr="00825ED5" w:rsidRDefault="00DF1EDC">
            <w:pPr>
              <w:rPr>
                <w:rFonts w:cs="Arial"/>
                <w:color w:val="000000"/>
              </w:rPr>
            </w:pPr>
            <w:r w:rsidRPr="00825ED5">
              <w:rPr>
                <w:rFonts w:cs="Arial"/>
                <w:color w:val="000000"/>
              </w:rPr>
              <w:t> </w:t>
            </w:r>
          </w:p>
        </w:tc>
        <w:tc>
          <w:tcPr>
            <w:tcW w:w="1372" w:type="dxa"/>
          </w:tcPr>
          <w:p w:rsidR="00825ED5" w:rsidRPr="00825ED5" w:rsidRDefault="00DF1EDC" w:rsidP="00502C88">
            <w:pPr>
              <w:rPr>
                <w:rFonts w:cs="Arial"/>
              </w:rPr>
            </w:pPr>
            <w:r w:rsidRPr="00825ED5">
              <w:rPr>
                <w:rFonts w:cs="Arial"/>
              </w:rPr>
              <w:t>No Network</w:t>
            </w:r>
          </w:p>
        </w:tc>
        <w:tc>
          <w:tcPr>
            <w:tcW w:w="861" w:type="dxa"/>
          </w:tcPr>
          <w:p w:rsidR="00825ED5" w:rsidRPr="00825ED5" w:rsidRDefault="00DF1EDC" w:rsidP="00502C88">
            <w:pPr>
              <w:rPr>
                <w:rFonts w:cs="Arial"/>
              </w:rPr>
            </w:pPr>
            <w:r w:rsidRPr="00825ED5">
              <w:rPr>
                <w:rFonts w:cs="Arial"/>
              </w:rPr>
              <w:t>0x01</w:t>
            </w:r>
          </w:p>
        </w:tc>
        <w:tc>
          <w:tcPr>
            <w:tcW w:w="3834" w:type="dxa"/>
          </w:tcPr>
          <w:p w:rsidR="00825ED5" w:rsidRPr="00825ED5" w:rsidRDefault="00DF1EDC" w:rsidP="00502C88">
            <w:pPr>
              <w:rPr>
                <w:rFonts w:cs="Arial"/>
              </w:rPr>
            </w:pPr>
          </w:p>
        </w:tc>
      </w:tr>
      <w:tr w:rsidR="00825ED5" w:rsidTr="00825ED5">
        <w:trPr>
          <w:jc w:val="center"/>
        </w:trPr>
        <w:tc>
          <w:tcPr>
            <w:tcW w:w="872" w:type="dxa"/>
            <w:vAlign w:val="center"/>
          </w:tcPr>
          <w:p w:rsidR="00825ED5" w:rsidRPr="00825ED5" w:rsidRDefault="00DF1EDC">
            <w:pPr>
              <w:rPr>
                <w:rFonts w:cs="Arial"/>
                <w:color w:val="000000"/>
              </w:rPr>
            </w:pPr>
            <w:r w:rsidRPr="00825ED5">
              <w:rPr>
                <w:rFonts w:cs="Arial"/>
                <w:color w:val="000000"/>
              </w:rPr>
              <w:t> </w:t>
            </w:r>
          </w:p>
        </w:tc>
        <w:tc>
          <w:tcPr>
            <w:tcW w:w="1372" w:type="dxa"/>
          </w:tcPr>
          <w:p w:rsidR="00825ED5" w:rsidRPr="00825ED5" w:rsidRDefault="00DF1EDC" w:rsidP="00502C88">
            <w:pPr>
              <w:rPr>
                <w:rFonts w:cs="Arial"/>
              </w:rPr>
            </w:pPr>
            <w:r w:rsidRPr="00825ED5">
              <w:rPr>
                <w:rFonts w:cs="Arial"/>
              </w:rPr>
              <w:t>GSM</w:t>
            </w:r>
          </w:p>
        </w:tc>
        <w:tc>
          <w:tcPr>
            <w:tcW w:w="861" w:type="dxa"/>
          </w:tcPr>
          <w:p w:rsidR="00825ED5" w:rsidRPr="00825ED5" w:rsidRDefault="00DF1EDC" w:rsidP="00502C88">
            <w:pPr>
              <w:rPr>
                <w:rFonts w:cs="Arial"/>
              </w:rPr>
            </w:pPr>
            <w:r w:rsidRPr="00825ED5">
              <w:rPr>
                <w:rFonts w:cs="Arial"/>
              </w:rPr>
              <w:t>0x02</w:t>
            </w:r>
          </w:p>
        </w:tc>
        <w:tc>
          <w:tcPr>
            <w:tcW w:w="3834" w:type="dxa"/>
          </w:tcPr>
          <w:p w:rsidR="00825ED5" w:rsidRPr="00825ED5" w:rsidRDefault="00DF1EDC" w:rsidP="00502C88">
            <w:pPr>
              <w:rPr>
                <w:rFonts w:cs="Arial"/>
              </w:rPr>
            </w:pPr>
          </w:p>
        </w:tc>
      </w:tr>
      <w:tr w:rsidR="00825ED5" w:rsidTr="00825ED5">
        <w:trPr>
          <w:jc w:val="center"/>
        </w:trPr>
        <w:tc>
          <w:tcPr>
            <w:tcW w:w="872" w:type="dxa"/>
            <w:vAlign w:val="bottom"/>
          </w:tcPr>
          <w:p w:rsidR="00825ED5" w:rsidRPr="00825ED5" w:rsidRDefault="00DF1EDC">
            <w:pPr>
              <w:rPr>
                <w:rFonts w:cs="Arial"/>
                <w:color w:val="000000"/>
              </w:rPr>
            </w:pPr>
            <w:r w:rsidRPr="00825ED5">
              <w:rPr>
                <w:rFonts w:cs="Arial"/>
                <w:color w:val="000000"/>
              </w:rPr>
              <w:t> </w:t>
            </w:r>
          </w:p>
        </w:tc>
        <w:tc>
          <w:tcPr>
            <w:tcW w:w="1372" w:type="dxa"/>
          </w:tcPr>
          <w:p w:rsidR="00825ED5" w:rsidRPr="00825ED5" w:rsidRDefault="00DF1EDC" w:rsidP="00502C88">
            <w:pPr>
              <w:rPr>
                <w:rFonts w:cs="Arial"/>
              </w:rPr>
            </w:pPr>
            <w:r w:rsidRPr="00825ED5">
              <w:rPr>
                <w:rFonts w:cs="Arial"/>
              </w:rPr>
              <w:t>GPRS</w:t>
            </w:r>
          </w:p>
        </w:tc>
        <w:tc>
          <w:tcPr>
            <w:tcW w:w="861" w:type="dxa"/>
          </w:tcPr>
          <w:p w:rsidR="00825ED5" w:rsidRPr="00825ED5" w:rsidRDefault="00DF1EDC" w:rsidP="00502C88">
            <w:pPr>
              <w:rPr>
                <w:rFonts w:cs="Arial"/>
              </w:rPr>
            </w:pPr>
            <w:r w:rsidRPr="00825ED5">
              <w:rPr>
                <w:rFonts w:cs="Arial"/>
              </w:rPr>
              <w:t>0x03</w:t>
            </w:r>
          </w:p>
        </w:tc>
        <w:tc>
          <w:tcPr>
            <w:tcW w:w="3834" w:type="dxa"/>
          </w:tcPr>
          <w:p w:rsidR="00825ED5" w:rsidRPr="00825ED5" w:rsidRDefault="00DF1EDC" w:rsidP="00502C88">
            <w:pPr>
              <w:rPr>
                <w:rFonts w:cs="Arial"/>
              </w:rPr>
            </w:pPr>
          </w:p>
        </w:tc>
      </w:tr>
      <w:tr w:rsidR="00825ED5" w:rsidTr="00825ED5">
        <w:trPr>
          <w:jc w:val="center"/>
        </w:trPr>
        <w:tc>
          <w:tcPr>
            <w:tcW w:w="872" w:type="dxa"/>
            <w:vAlign w:val="bottom"/>
          </w:tcPr>
          <w:p w:rsidR="00825ED5" w:rsidRPr="00825ED5" w:rsidRDefault="00DF1EDC">
            <w:pPr>
              <w:rPr>
                <w:rFonts w:cs="Arial"/>
                <w:color w:val="000000"/>
              </w:rPr>
            </w:pPr>
            <w:r w:rsidRPr="00825ED5">
              <w:rPr>
                <w:rFonts w:cs="Arial"/>
                <w:color w:val="000000"/>
              </w:rPr>
              <w:t> </w:t>
            </w:r>
          </w:p>
        </w:tc>
        <w:tc>
          <w:tcPr>
            <w:tcW w:w="1372" w:type="dxa"/>
          </w:tcPr>
          <w:p w:rsidR="00825ED5" w:rsidRPr="00825ED5" w:rsidRDefault="00DF1EDC" w:rsidP="00502C88">
            <w:pPr>
              <w:rPr>
                <w:rFonts w:cs="Arial"/>
              </w:rPr>
            </w:pPr>
            <w:r w:rsidRPr="00825ED5">
              <w:rPr>
                <w:rFonts w:cs="Arial"/>
              </w:rPr>
              <w:t>EDGE</w:t>
            </w:r>
          </w:p>
        </w:tc>
        <w:tc>
          <w:tcPr>
            <w:tcW w:w="861" w:type="dxa"/>
          </w:tcPr>
          <w:p w:rsidR="00825ED5" w:rsidRPr="00825ED5" w:rsidRDefault="00DF1EDC" w:rsidP="00502C88">
            <w:pPr>
              <w:rPr>
                <w:rFonts w:cs="Arial"/>
              </w:rPr>
            </w:pPr>
            <w:r w:rsidRPr="00825ED5">
              <w:rPr>
                <w:rFonts w:cs="Arial"/>
              </w:rPr>
              <w:t>0x04</w:t>
            </w:r>
          </w:p>
        </w:tc>
        <w:tc>
          <w:tcPr>
            <w:tcW w:w="3834" w:type="dxa"/>
          </w:tcPr>
          <w:p w:rsidR="00825ED5" w:rsidRPr="00825ED5" w:rsidRDefault="00DF1EDC" w:rsidP="00502C88">
            <w:pPr>
              <w:rPr>
                <w:rFonts w:cs="Arial"/>
              </w:rPr>
            </w:pPr>
          </w:p>
        </w:tc>
      </w:tr>
      <w:tr w:rsidR="00825ED5" w:rsidTr="00825ED5">
        <w:trPr>
          <w:jc w:val="center"/>
        </w:trPr>
        <w:tc>
          <w:tcPr>
            <w:tcW w:w="872" w:type="dxa"/>
            <w:vAlign w:val="bottom"/>
          </w:tcPr>
          <w:p w:rsidR="00825ED5" w:rsidRPr="00825ED5" w:rsidRDefault="00DF1EDC">
            <w:pPr>
              <w:rPr>
                <w:rFonts w:cs="Arial"/>
                <w:color w:val="000000"/>
              </w:rPr>
            </w:pPr>
            <w:r w:rsidRPr="00825ED5">
              <w:rPr>
                <w:rFonts w:cs="Arial"/>
                <w:color w:val="000000"/>
              </w:rPr>
              <w:t> </w:t>
            </w:r>
          </w:p>
        </w:tc>
        <w:tc>
          <w:tcPr>
            <w:tcW w:w="1372" w:type="dxa"/>
          </w:tcPr>
          <w:p w:rsidR="00825ED5" w:rsidRPr="00825ED5" w:rsidRDefault="00DF1EDC" w:rsidP="00502C88">
            <w:pPr>
              <w:rPr>
                <w:rFonts w:cs="Arial"/>
              </w:rPr>
            </w:pPr>
            <w:r w:rsidRPr="00825ED5">
              <w:rPr>
                <w:rFonts w:cs="Arial"/>
              </w:rPr>
              <w:t>UMTS</w:t>
            </w:r>
          </w:p>
        </w:tc>
        <w:tc>
          <w:tcPr>
            <w:tcW w:w="861" w:type="dxa"/>
          </w:tcPr>
          <w:p w:rsidR="00825ED5" w:rsidRPr="00825ED5" w:rsidRDefault="00DF1EDC" w:rsidP="00502C88">
            <w:pPr>
              <w:rPr>
                <w:rFonts w:cs="Arial"/>
              </w:rPr>
            </w:pPr>
            <w:r w:rsidRPr="00825ED5">
              <w:rPr>
                <w:rFonts w:cs="Arial"/>
              </w:rPr>
              <w:t>0x05</w:t>
            </w:r>
          </w:p>
        </w:tc>
        <w:tc>
          <w:tcPr>
            <w:tcW w:w="3834" w:type="dxa"/>
          </w:tcPr>
          <w:p w:rsidR="00825ED5" w:rsidRPr="00825ED5" w:rsidRDefault="00DF1EDC" w:rsidP="00502C88">
            <w:pPr>
              <w:rPr>
                <w:rFonts w:cs="Arial"/>
              </w:rPr>
            </w:pPr>
          </w:p>
        </w:tc>
      </w:tr>
      <w:tr w:rsidR="00825ED5" w:rsidTr="00825ED5">
        <w:trPr>
          <w:jc w:val="center"/>
        </w:trPr>
        <w:tc>
          <w:tcPr>
            <w:tcW w:w="872" w:type="dxa"/>
            <w:vAlign w:val="bottom"/>
          </w:tcPr>
          <w:p w:rsidR="00825ED5" w:rsidRPr="00825ED5" w:rsidRDefault="00DF1EDC">
            <w:pPr>
              <w:rPr>
                <w:rFonts w:cs="Arial"/>
                <w:color w:val="000000"/>
              </w:rPr>
            </w:pPr>
          </w:p>
        </w:tc>
        <w:tc>
          <w:tcPr>
            <w:tcW w:w="1372" w:type="dxa"/>
          </w:tcPr>
          <w:p w:rsidR="00825ED5" w:rsidRPr="00825ED5" w:rsidRDefault="00DF1EDC" w:rsidP="00502C88">
            <w:pPr>
              <w:rPr>
                <w:rFonts w:cs="Arial"/>
              </w:rPr>
            </w:pPr>
            <w:r w:rsidRPr="00825ED5">
              <w:rPr>
                <w:rFonts w:cs="Arial"/>
              </w:rPr>
              <w:t>HSPA+</w:t>
            </w:r>
          </w:p>
        </w:tc>
        <w:tc>
          <w:tcPr>
            <w:tcW w:w="861" w:type="dxa"/>
          </w:tcPr>
          <w:p w:rsidR="00825ED5" w:rsidRPr="00825ED5" w:rsidRDefault="00DF1EDC" w:rsidP="00502C88">
            <w:pPr>
              <w:rPr>
                <w:rFonts w:cs="Arial"/>
              </w:rPr>
            </w:pPr>
            <w:r w:rsidRPr="00825ED5">
              <w:rPr>
                <w:rFonts w:cs="Arial"/>
              </w:rPr>
              <w:t>0x06</w:t>
            </w:r>
          </w:p>
        </w:tc>
        <w:tc>
          <w:tcPr>
            <w:tcW w:w="3834" w:type="dxa"/>
          </w:tcPr>
          <w:p w:rsidR="00825ED5" w:rsidRPr="00825ED5" w:rsidRDefault="00DF1EDC" w:rsidP="00502C88">
            <w:pPr>
              <w:rPr>
                <w:rFonts w:cs="Arial"/>
              </w:rPr>
            </w:pPr>
            <w:r w:rsidRPr="00825ED5">
              <w:rPr>
                <w:rFonts w:cs="Arial"/>
              </w:rPr>
              <w:t>(includes HSPA, HSDPA and HSUPA)</w:t>
            </w:r>
          </w:p>
        </w:tc>
      </w:tr>
      <w:tr w:rsidR="00825ED5" w:rsidTr="00825ED5">
        <w:trPr>
          <w:jc w:val="center"/>
        </w:trPr>
        <w:tc>
          <w:tcPr>
            <w:tcW w:w="872" w:type="dxa"/>
            <w:vAlign w:val="bottom"/>
          </w:tcPr>
          <w:p w:rsidR="00825ED5" w:rsidRPr="00825ED5" w:rsidRDefault="00DF1EDC">
            <w:pPr>
              <w:rPr>
                <w:rFonts w:cs="Arial"/>
                <w:color w:val="000000"/>
              </w:rPr>
            </w:pPr>
          </w:p>
        </w:tc>
        <w:tc>
          <w:tcPr>
            <w:tcW w:w="1372" w:type="dxa"/>
          </w:tcPr>
          <w:p w:rsidR="00825ED5" w:rsidRPr="00825ED5" w:rsidRDefault="00DF1EDC" w:rsidP="00502C88">
            <w:pPr>
              <w:rPr>
                <w:rFonts w:cs="Arial"/>
              </w:rPr>
            </w:pPr>
            <w:r w:rsidRPr="00825ED5">
              <w:rPr>
                <w:rFonts w:cs="Arial"/>
              </w:rPr>
              <w:t>LTE</w:t>
            </w:r>
          </w:p>
        </w:tc>
        <w:tc>
          <w:tcPr>
            <w:tcW w:w="861" w:type="dxa"/>
          </w:tcPr>
          <w:p w:rsidR="00825ED5" w:rsidRPr="00825ED5" w:rsidRDefault="00DF1EDC" w:rsidP="00502C88">
            <w:pPr>
              <w:rPr>
                <w:rFonts w:cs="Arial"/>
              </w:rPr>
            </w:pPr>
            <w:r w:rsidRPr="00825ED5">
              <w:rPr>
                <w:rFonts w:cs="Arial"/>
              </w:rPr>
              <w:t>0x07</w:t>
            </w:r>
          </w:p>
        </w:tc>
        <w:tc>
          <w:tcPr>
            <w:tcW w:w="3834" w:type="dxa"/>
          </w:tcPr>
          <w:p w:rsidR="00825ED5" w:rsidRPr="00825ED5" w:rsidRDefault="00DF1EDC" w:rsidP="00502C88">
            <w:pPr>
              <w:rPr>
                <w:rFonts w:cs="Arial"/>
              </w:rPr>
            </w:pPr>
          </w:p>
        </w:tc>
      </w:tr>
    </w:tbl>
    <w:p w:rsidR="00500605" w:rsidRDefault="00DF1EDC" w:rsidP="00500605"/>
    <w:p w:rsidR="00406F39" w:rsidRDefault="00DF1EDC" w:rsidP="008D240F">
      <w:pPr>
        <w:pStyle w:val="Heading4"/>
      </w:pPr>
      <w:r w:rsidRPr="00B9479B">
        <w:t>MD-REQ-179304/B-CarrierDataNotification_St</w:t>
      </w:r>
    </w:p>
    <w:p w:rsidR="00F73296" w:rsidRPr="00E40509" w:rsidRDefault="00DF1EDC" w:rsidP="00F73296">
      <w:r w:rsidRPr="00E40509">
        <w:t>Message Type: Status</w:t>
      </w:r>
    </w:p>
    <w:p w:rsidR="00F73296" w:rsidRPr="00E40509" w:rsidRDefault="00DF1EDC" w:rsidP="00F73296"/>
    <w:p w:rsidR="00DA3FB8" w:rsidRDefault="00DF1EDC" w:rsidP="00DA3FB8">
      <w:r>
        <w:t xml:space="preserve">This </w:t>
      </w:r>
      <w:r>
        <w:t xml:space="preserve">signal is used to inform the </w:t>
      </w:r>
      <w:r>
        <w:rPr>
          <w:rFonts w:eastAsiaTheme="minorHAnsi" w:cs="Univers"/>
        </w:rPr>
        <w:t xml:space="preserve">WifiHotSpotOnBoardClient </w:t>
      </w:r>
      <w:r>
        <w:t>the current state of the connected data plan's data availability.</w:t>
      </w:r>
    </w:p>
    <w:p w:rsidR="00F73296" w:rsidRPr="00E40509" w:rsidRDefault="00DF1EDC" w:rsidP="00DA3FB8">
      <w:pPr>
        <w:tabs>
          <w:tab w:val="left" w:pos="8580"/>
        </w:tabs>
      </w:pPr>
      <w:r>
        <w:tab/>
      </w:r>
    </w:p>
    <w:tbl>
      <w:tblPr>
        <w:tblW w:w="10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2278"/>
        <w:gridCol w:w="1170"/>
        <w:gridCol w:w="4927"/>
      </w:tblGrid>
      <w:tr w:rsidR="00F73296" w:rsidTr="00F459B0">
        <w:trPr>
          <w:jc w:val="center"/>
        </w:trPr>
        <w:tc>
          <w:tcPr>
            <w:tcW w:w="1840" w:type="dxa"/>
          </w:tcPr>
          <w:p w:rsidR="00F73296" w:rsidRPr="00E40509" w:rsidRDefault="00DF1EDC" w:rsidP="00BA31A2">
            <w:pPr>
              <w:rPr>
                <w:b/>
              </w:rPr>
            </w:pPr>
            <w:r w:rsidRPr="00E40509">
              <w:rPr>
                <w:b/>
              </w:rPr>
              <w:t>Name</w:t>
            </w:r>
          </w:p>
        </w:tc>
        <w:tc>
          <w:tcPr>
            <w:tcW w:w="2278" w:type="dxa"/>
          </w:tcPr>
          <w:p w:rsidR="00F73296" w:rsidRPr="00E40509" w:rsidRDefault="00DF1EDC" w:rsidP="00BA31A2">
            <w:pPr>
              <w:rPr>
                <w:b/>
              </w:rPr>
            </w:pPr>
            <w:r w:rsidRPr="00E40509">
              <w:rPr>
                <w:b/>
              </w:rPr>
              <w:t>Literals</w:t>
            </w:r>
          </w:p>
        </w:tc>
        <w:tc>
          <w:tcPr>
            <w:tcW w:w="1170" w:type="dxa"/>
          </w:tcPr>
          <w:p w:rsidR="00F73296" w:rsidRPr="00E40509" w:rsidRDefault="00DF1EDC" w:rsidP="00BA31A2">
            <w:pPr>
              <w:rPr>
                <w:b/>
              </w:rPr>
            </w:pPr>
            <w:r w:rsidRPr="00E40509">
              <w:rPr>
                <w:b/>
              </w:rPr>
              <w:t>Value</w:t>
            </w:r>
          </w:p>
        </w:tc>
        <w:tc>
          <w:tcPr>
            <w:tcW w:w="4927" w:type="dxa"/>
          </w:tcPr>
          <w:p w:rsidR="00F73296" w:rsidRPr="00E40509" w:rsidRDefault="00DF1EDC" w:rsidP="00BA31A2">
            <w:pPr>
              <w:rPr>
                <w:b/>
              </w:rPr>
            </w:pPr>
            <w:r w:rsidRPr="00E40509">
              <w:rPr>
                <w:b/>
              </w:rPr>
              <w:t>Description</w:t>
            </w:r>
          </w:p>
        </w:tc>
      </w:tr>
      <w:tr w:rsidR="00F459B0"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NotificationType</w:t>
            </w:r>
          </w:p>
        </w:tc>
        <w:tc>
          <w:tcPr>
            <w:tcW w:w="2278"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State of the hotspot's current data plan</w:t>
            </w:r>
          </w:p>
        </w:tc>
      </w:tr>
      <w:tr w:rsidR="00F459B0"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Null</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0x00</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tc>
      </w:tr>
      <w:tr w:rsidR="00F459B0"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 xml:space="preserve">Free Trial Period </w:t>
            </w:r>
            <w:r w:rsidRPr="002A1D08">
              <w:t>Waiting</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r w:rsidRPr="002A1D08">
              <w:t>0x01</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F459B0"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Percent Data Used</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t>0x02</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Percent</w:t>
            </w:r>
          </w:p>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Percent data left on hotspot's current data plan</w:t>
            </w:r>
          </w:p>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5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0x00</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55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0x01</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6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0x02</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65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0x03</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10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0xA</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r w:rsidR="00EA1325" w:rsidRPr="00DA3FB8"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Reserved</w:t>
            </w:r>
          </w:p>
        </w:tc>
        <w:tc>
          <w:tcPr>
            <w:tcW w:w="1170"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r w:rsidRPr="002A1D08">
              <w:t>0xB-0xF</w:t>
            </w:r>
          </w:p>
        </w:tc>
        <w:tc>
          <w:tcPr>
            <w:tcW w:w="4927" w:type="dxa"/>
            <w:tcBorders>
              <w:top w:val="single" w:sz="4" w:space="0" w:color="auto"/>
              <w:left w:val="single" w:sz="4" w:space="0" w:color="auto"/>
              <w:bottom w:val="single" w:sz="4" w:space="0" w:color="auto"/>
              <w:right w:val="single" w:sz="4" w:space="0" w:color="auto"/>
            </w:tcBorders>
            <w:shd w:val="clear" w:color="auto" w:fill="auto"/>
          </w:tcPr>
          <w:p w:rsidR="00EA1325" w:rsidRPr="002A1D08" w:rsidRDefault="00DF1EDC" w:rsidP="00FD2BF0"/>
        </w:tc>
      </w:tr>
    </w:tbl>
    <w:p w:rsidR="00500605" w:rsidRPr="00DA3FB8" w:rsidRDefault="00DF1EDC" w:rsidP="005D45A7">
      <w:pPr>
        <w:rPr>
          <w:sz w:val="24"/>
        </w:rPr>
      </w:pPr>
    </w:p>
    <w:p w:rsidR="00406F39" w:rsidRDefault="00DF1EDC" w:rsidP="008D240F">
      <w:pPr>
        <w:pStyle w:val="Heading4"/>
      </w:pPr>
      <w:r w:rsidRPr="00B9479B">
        <w:t>MD-REQ-179305/B-TCUAvailability_St</w:t>
      </w:r>
    </w:p>
    <w:p w:rsidR="00F73296" w:rsidRPr="00E40509" w:rsidRDefault="00DF1EDC" w:rsidP="00F73296">
      <w:r w:rsidRPr="00E40509">
        <w:t>Message Type: Status</w:t>
      </w:r>
    </w:p>
    <w:p w:rsidR="00F73296" w:rsidRPr="00E40509" w:rsidRDefault="00DF1EDC" w:rsidP="00F73296"/>
    <w:p w:rsidR="00EA4137" w:rsidRDefault="00DF1EDC" w:rsidP="00EA4137">
      <w:r>
        <w:t xml:space="preserve">This signal is used to inform the WifiHotSpotOnBoardClient the current state of the </w:t>
      </w:r>
      <w:r w:rsidRPr="00E17BE8">
        <w:t>Wi-Fi Hotspot feature</w:t>
      </w:r>
    </w:p>
    <w:p w:rsidR="00F73296" w:rsidRPr="00E40509" w:rsidRDefault="00DF1EDC" w:rsidP="00F73296"/>
    <w:tbl>
      <w:tblPr>
        <w:tblW w:w="8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903"/>
        <w:gridCol w:w="810"/>
        <w:gridCol w:w="5221"/>
      </w:tblGrid>
      <w:tr w:rsidR="00F73296" w:rsidTr="00BC45DE">
        <w:trPr>
          <w:jc w:val="center"/>
        </w:trPr>
        <w:tc>
          <w:tcPr>
            <w:tcW w:w="889" w:type="dxa"/>
          </w:tcPr>
          <w:p w:rsidR="00F73296" w:rsidRPr="00E40509" w:rsidRDefault="00DF1EDC" w:rsidP="00BA31A2">
            <w:pPr>
              <w:rPr>
                <w:b/>
              </w:rPr>
            </w:pPr>
            <w:r w:rsidRPr="00E40509">
              <w:rPr>
                <w:b/>
              </w:rPr>
              <w:t>Name</w:t>
            </w:r>
          </w:p>
        </w:tc>
        <w:tc>
          <w:tcPr>
            <w:tcW w:w="1903" w:type="dxa"/>
          </w:tcPr>
          <w:p w:rsidR="00F73296" w:rsidRPr="00E40509" w:rsidRDefault="00DF1EDC" w:rsidP="00BA31A2">
            <w:pPr>
              <w:rPr>
                <w:b/>
              </w:rPr>
            </w:pPr>
            <w:r w:rsidRPr="00E40509">
              <w:rPr>
                <w:b/>
              </w:rPr>
              <w:t>Literals</w:t>
            </w:r>
          </w:p>
        </w:tc>
        <w:tc>
          <w:tcPr>
            <w:tcW w:w="810" w:type="dxa"/>
          </w:tcPr>
          <w:p w:rsidR="00F73296" w:rsidRPr="00E40509" w:rsidRDefault="00DF1EDC" w:rsidP="00BA31A2">
            <w:pPr>
              <w:rPr>
                <w:b/>
              </w:rPr>
            </w:pPr>
            <w:r w:rsidRPr="00E40509">
              <w:rPr>
                <w:b/>
              </w:rPr>
              <w:t>Value</w:t>
            </w:r>
          </w:p>
        </w:tc>
        <w:tc>
          <w:tcPr>
            <w:tcW w:w="5221" w:type="dxa"/>
          </w:tcPr>
          <w:p w:rsidR="00F73296" w:rsidRPr="00E40509" w:rsidRDefault="00DF1EDC" w:rsidP="00BA31A2">
            <w:pPr>
              <w:rPr>
                <w:b/>
              </w:rPr>
            </w:pPr>
            <w:r w:rsidRPr="00E40509">
              <w:rPr>
                <w:b/>
              </w:rPr>
              <w:t>Description</w:t>
            </w:r>
          </w:p>
        </w:tc>
      </w:tr>
      <w:tr w:rsidR="00EA4137" w:rsidTr="00BC45DE">
        <w:trPr>
          <w:jc w:val="center"/>
        </w:trPr>
        <w:tc>
          <w:tcPr>
            <w:tcW w:w="889" w:type="dxa"/>
          </w:tcPr>
          <w:p w:rsidR="00EA4137" w:rsidRDefault="00DF1EDC">
            <w:pPr>
              <w:spacing w:after="200" w:line="276" w:lineRule="auto"/>
              <w:rPr>
                <w:szCs w:val="22"/>
              </w:rPr>
            </w:pPr>
            <w:r>
              <w:t xml:space="preserve">Type </w:t>
            </w:r>
          </w:p>
        </w:tc>
        <w:tc>
          <w:tcPr>
            <w:tcW w:w="1903" w:type="dxa"/>
          </w:tcPr>
          <w:p w:rsidR="00EA4137" w:rsidRDefault="00DF1EDC">
            <w:pPr>
              <w:spacing w:after="200" w:line="276" w:lineRule="auto"/>
              <w:rPr>
                <w:szCs w:val="22"/>
              </w:rPr>
            </w:pPr>
            <w:r>
              <w:t>-</w:t>
            </w:r>
          </w:p>
        </w:tc>
        <w:tc>
          <w:tcPr>
            <w:tcW w:w="810" w:type="dxa"/>
          </w:tcPr>
          <w:p w:rsidR="00EA4137" w:rsidRDefault="00DF1EDC">
            <w:pPr>
              <w:spacing w:after="200" w:line="276" w:lineRule="auto"/>
              <w:rPr>
                <w:szCs w:val="22"/>
              </w:rPr>
            </w:pPr>
            <w:r>
              <w:t>-</w:t>
            </w:r>
          </w:p>
        </w:tc>
        <w:tc>
          <w:tcPr>
            <w:tcW w:w="5221" w:type="dxa"/>
          </w:tcPr>
          <w:p w:rsidR="00EA4137" w:rsidRDefault="00DF1EDC">
            <w:pPr>
              <w:spacing w:after="200" w:line="276" w:lineRule="auto"/>
              <w:rPr>
                <w:szCs w:val="22"/>
              </w:rPr>
            </w:pPr>
            <w:r w:rsidRPr="005B4BC3">
              <w:t>Wi-Fi feature readiness status</w:t>
            </w:r>
          </w:p>
        </w:tc>
      </w:tr>
      <w:tr w:rsidR="00EA4137" w:rsidTr="00BC45DE">
        <w:trPr>
          <w:jc w:val="center"/>
        </w:trPr>
        <w:tc>
          <w:tcPr>
            <w:tcW w:w="889" w:type="dxa"/>
          </w:tcPr>
          <w:p w:rsidR="00EA4137" w:rsidRDefault="00DF1EDC">
            <w:pPr>
              <w:spacing w:after="200" w:line="276" w:lineRule="auto"/>
              <w:rPr>
                <w:szCs w:val="22"/>
              </w:rPr>
            </w:pPr>
          </w:p>
        </w:tc>
        <w:tc>
          <w:tcPr>
            <w:tcW w:w="1903" w:type="dxa"/>
          </w:tcPr>
          <w:p w:rsidR="00EA4137" w:rsidRDefault="00DF1EDC">
            <w:pPr>
              <w:spacing w:after="200" w:line="276" w:lineRule="auto"/>
              <w:rPr>
                <w:szCs w:val="22"/>
              </w:rPr>
            </w:pPr>
            <w:r>
              <w:t>Null</w:t>
            </w:r>
          </w:p>
        </w:tc>
        <w:tc>
          <w:tcPr>
            <w:tcW w:w="810" w:type="dxa"/>
          </w:tcPr>
          <w:p w:rsidR="00EA4137" w:rsidRDefault="00DF1EDC">
            <w:pPr>
              <w:spacing w:after="200" w:line="276" w:lineRule="auto"/>
              <w:rPr>
                <w:szCs w:val="22"/>
              </w:rPr>
            </w:pPr>
            <w:r>
              <w:t>0x0</w:t>
            </w:r>
          </w:p>
        </w:tc>
        <w:tc>
          <w:tcPr>
            <w:tcW w:w="5221" w:type="dxa"/>
          </w:tcPr>
          <w:p w:rsidR="00EA4137" w:rsidRDefault="00DF1EDC">
            <w:pPr>
              <w:spacing w:after="200" w:line="276" w:lineRule="auto"/>
              <w:rPr>
                <w:szCs w:val="22"/>
              </w:rPr>
            </w:pPr>
          </w:p>
        </w:tc>
      </w:tr>
      <w:tr w:rsidR="00EA4137" w:rsidTr="00BC45DE">
        <w:trPr>
          <w:jc w:val="center"/>
        </w:trPr>
        <w:tc>
          <w:tcPr>
            <w:tcW w:w="889" w:type="dxa"/>
          </w:tcPr>
          <w:p w:rsidR="00EA4137" w:rsidRDefault="00DF1EDC">
            <w:pPr>
              <w:spacing w:after="200" w:line="276" w:lineRule="auto"/>
              <w:rPr>
                <w:szCs w:val="22"/>
              </w:rPr>
            </w:pPr>
          </w:p>
        </w:tc>
        <w:tc>
          <w:tcPr>
            <w:tcW w:w="1903" w:type="dxa"/>
          </w:tcPr>
          <w:p w:rsidR="00EA4137" w:rsidRDefault="00DF1EDC">
            <w:pPr>
              <w:spacing w:after="200" w:line="276" w:lineRule="auto"/>
              <w:rPr>
                <w:szCs w:val="22"/>
              </w:rPr>
            </w:pPr>
            <w:r>
              <w:t>Disable</w:t>
            </w:r>
          </w:p>
        </w:tc>
        <w:tc>
          <w:tcPr>
            <w:tcW w:w="810" w:type="dxa"/>
          </w:tcPr>
          <w:p w:rsidR="00EA4137" w:rsidRDefault="00DF1EDC">
            <w:pPr>
              <w:spacing w:after="200" w:line="276" w:lineRule="auto"/>
              <w:rPr>
                <w:szCs w:val="22"/>
              </w:rPr>
            </w:pPr>
            <w:r>
              <w:t>0x1</w:t>
            </w:r>
          </w:p>
        </w:tc>
        <w:tc>
          <w:tcPr>
            <w:tcW w:w="5221" w:type="dxa"/>
          </w:tcPr>
          <w:p w:rsidR="00EA4137" w:rsidRDefault="00DF1EDC">
            <w:pPr>
              <w:spacing w:after="200" w:line="276" w:lineRule="auto"/>
              <w:rPr>
                <w:szCs w:val="22"/>
              </w:rPr>
            </w:pPr>
          </w:p>
        </w:tc>
      </w:tr>
      <w:tr w:rsidR="00EA4137" w:rsidTr="00BC45DE">
        <w:trPr>
          <w:jc w:val="center"/>
        </w:trPr>
        <w:tc>
          <w:tcPr>
            <w:tcW w:w="889" w:type="dxa"/>
          </w:tcPr>
          <w:p w:rsidR="00EA4137" w:rsidRDefault="00DF1EDC">
            <w:pPr>
              <w:spacing w:after="200" w:line="276" w:lineRule="auto"/>
              <w:rPr>
                <w:szCs w:val="22"/>
              </w:rPr>
            </w:pPr>
          </w:p>
        </w:tc>
        <w:tc>
          <w:tcPr>
            <w:tcW w:w="1903" w:type="dxa"/>
          </w:tcPr>
          <w:p w:rsidR="00EA4137" w:rsidRDefault="00DF1EDC" w:rsidP="00BC45DE">
            <w:pPr>
              <w:spacing w:after="200" w:line="276" w:lineRule="auto"/>
              <w:rPr>
                <w:szCs w:val="22"/>
              </w:rPr>
            </w:pPr>
            <w:r>
              <w:t>Enable</w:t>
            </w:r>
          </w:p>
        </w:tc>
        <w:tc>
          <w:tcPr>
            <w:tcW w:w="810" w:type="dxa"/>
          </w:tcPr>
          <w:p w:rsidR="00EA4137" w:rsidRDefault="00DF1EDC">
            <w:pPr>
              <w:spacing w:after="200" w:line="276" w:lineRule="auto"/>
              <w:rPr>
                <w:szCs w:val="22"/>
              </w:rPr>
            </w:pPr>
            <w:r>
              <w:t>0x2</w:t>
            </w:r>
          </w:p>
        </w:tc>
        <w:tc>
          <w:tcPr>
            <w:tcW w:w="5221" w:type="dxa"/>
          </w:tcPr>
          <w:p w:rsidR="00EA4137" w:rsidRDefault="00DF1EDC">
            <w:pPr>
              <w:spacing w:after="200" w:line="276" w:lineRule="auto"/>
              <w:rPr>
                <w:szCs w:val="22"/>
              </w:rPr>
            </w:pPr>
          </w:p>
        </w:tc>
      </w:tr>
    </w:tbl>
    <w:p w:rsidR="00500605" w:rsidRDefault="00DF1EDC" w:rsidP="00500605"/>
    <w:p w:rsidR="00406F39" w:rsidRDefault="00DF1EDC" w:rsidP="008D240F">
      <w:pPr>
        <w:pStyle w:val="Heading4"/>
      </w:pPr>
      <w:r w:rsidRPr="00B9479B">
        <w:t>MD-REQ-179307/A-WifiInfo_Rsp</w:t>
      </w:r>
    </w:p>
    <w:p w:rsidR="00F73296" w:rsidRPr="00E40509" w:rsidRDefault="00DF1EDC" w:rsidP="00F73296">
      <w:r w:rsidRPr="00E40509">
        <w:t xml:space="preserve">Message Type: </w:t>
      </w:r>
      <w:r>
        <w:t>Response</w:t>
      </w:r>
    </w:p>
    <w:p w:rsidR="00F73296" w:rsidRPr="00E40509" w:rsidRDefault="00DF1EDC" w:rsidP="00F73296"/>
    <w:p w:rsidR="00124FB9" w:rsidRPr="00124FB9" w:rsidRDefault="00DF1EDC" w:rsidP="00124FB9">
      <w:r w:rsidRPr="00124FB9">
        <w:t>This signal is used to respond to the WifiHotSpot</w:t>
      </w:r>
      <w:r>
        <w:t>OnBoard</w:t>
      </w:r>
      <w:r w:rsidRPr="00124FB9">
        <w:t>Client with the SSID or Password upon a Read operation, or the successful/failed result of the Write operation.</w:t>
      </w:r>
    </w:p>
    <w:p w:rsidR="00F73296" w:rsidRPr="00E40509" w:rsidRDefault="00DF1EDC" w:rsidP="00F73296"/>
    <w:tbl>
      <w:tblPr>
        <w:tblW w:w="9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3"/>
        <w:gridCol w:w="2002"/>
        <w:gridCol w:w="1280"/>
        <w:gridCol w:w="4257"/>
      </w:tblGrid>
      <w:tr w:rsidR="00F73296" w:rsidTr="00124FB9">
        <w:trPr>
          <w:jc w:val="center"/>
        </w:trPr>
        <w:tc>
          <w:tcPr>
            <w:tcW w:w="1863" w:type="dxa"/>
          </w:tcPr>
          <w:p w:rsidR="00F73296" w:rsidRPr="00E40509" w:rsidRDefault="00DF1EDC" w:rsidP="00BA31A2">
            <w:pPr>
              <w:rPr>
                <w:b/>
              </w:rPr>
            </w:pPr>
            <w:r w:rsidRPr="00E40509">
              <w:rPr>
                <w:b/>
              </w:rPr>
              <w:t>Name</w:t>
            </w:r>
          </w:p>
        </w:tc>
        <w:tc>
          <w:tcPr>
            <w:tcW w:w="2002" w:type="dxa"/>
          </w:tcPr>
          <w:p w:rsidR="00F73296" w:rsidRPr="00E40509" w:rsidRDefault="00DF1EDC" w:rsidP="00BA31A2">
            <w:pPr>
              <w:rPr>
                <w:b/>
              </w:rPr>
            </w:pPr>
            <w:r w:rsidRPr="00E40509">
              <w:rPr>
                <w:b/>
              </w:rPr>
              <w:t>Literals</w:t>
            </w:r>
          </w:p>
        </w:tc>
        <w:tc>
          <w:tcPr>
            <w:tcW w:w="1280" w:type="dxa"/>
          </w:tcPr>
          <w:p w:rsidR="00F73296" w:rsidRPr="00E40509" w:rsidRDefault="00DF1EDC" w:rsidP="00BA31A2">
            <w:pPr>
              <w:rPr>
                <w:b/>
              </w:rPr>
            </w:pPr>
            <w:r w:rsidRPr="00E40509">
              <w:rPr>
                <w:b/>
              </w:rPr>
              <w:t>Value</w:t>
            </w:r>
          </w:p>
        </w:tc>
        <w:tc>
          <w:tcPr>
            <w:tcW w:w="4257" w:type="dxa"/>
          </w:tcPr>
          <w:p w:rsidR="00F73296" w:rsidRPr="00E40509" w:rsidRDefault="00DF1EDC" w:rsidP="00BA31A2">
            <w:pPr>
              <w:rPr>
                <w:b/>
              </w:rPr>
            </w:pPr>
            <w:r w:rsidRPr="00E40509">
              <w:rPr>
                <w:b/>
              </w:rPr>
              <w:t>Description</w:t>
            </w:r>
          </w:p>
        </w:tc>
      </w:tr>
      <w:tr w:rsidR="00124FB9" w:rsidTr="00124FB9">
        <w:trPr>
          <w:jc w:val="center"/>
        </w:trPr>
        <w:tc>
          <w:tcPr>
            <w:tcW w:w="1863" w:type="dxa"/>
          </w:tcPr>
          <w:p w:rsidR="00124FB9" w:rsidRPr="002E53F5" w:rsidRDefault="00DF1EDC" w:rsidP="002E53F5">
            <w:pPr>
              <w:rPr>
                <w:szCs w:val="22"/>
              </w:rPr>
            </w:pPr>
            <w:r w:rsidRPr="002E53F5">
              <w:t>Response Code</w:t>
            </w:r>
          </w:p>
        </w:tc>
        <w:tc>
          <w:tcPr>
            <w:tcW w:w="2002" w:type="dxa"/>
          </w:tcPr>
          <w:p w:rsidR="00124FB9" w:rsidRPr="002E53F5" w:rsidRDefault="00DF1EDC" w:rsidP="002E53F5">
            <w:pPr>
              <w:rPr>
                <w:szCs w:val="22"/>
              </w:rPr>
            </w:pPr>
            <w:r w:rsidRPr="002E53F5">
              <w:t>-</w:t>
            </w:r>
          </w:p>
        </w:tc>
        <w:tc>
          <w:tcPr>
            <w:tcW w:w="1280" w:type="dxa"/>
          </w:tcPr>
          <w:p w:rsidR="00124FB9" w:rsidRPr="002E53F5" w:rsidRDefault="00DF1EDC" w:rsidP="002E53F5">
            <w:pPr>
              <w:rPr>
                <w:szCs w:val="22"/>
              </w:rPr>
            </w:pPr>
            <w:r w:rsidRPr="002E53F5">
              <w:t>-</w:t>
            </w:r>
          </w:p>
        </w:tc>
        <w:tc>
          <w:tcPr>
            <w:tcW w:w="4257" w:type="dxa"/>
          </w:tcPr>
          <w:p w:rsidR="00124FB9" w:rsidRPr="002E53F5" w:rsidRDefault="00DF1EDC" w:rsidP="002E53F5">
            <w:pPr>
              <w:rPr>
                <w:szCs w:val="22"/>
              </w:rPr>
            </w:pPr>
            <w:r w:rsidRPr="002E53F5">
              <w:t>Response code being sent</w:t>
            </w:r>
          </w:p>
        </w:tc>
      </w:tr>
      <w:tr w:rsidR="00124FB9" w:rsidTr="00124FB9">
        <w:trPr>
          <w:jc w:val="center"/>
        </w:trPr>
        <w:tc>
          <w:tcPr>
            <w:tcW w:w="1863" w:type="dxa"/>
          </w:tcPr>
          <w:p w:rsidR="00124FB9" w:rsidRPr="002E53F5" w:rsidRDefault="00DF1EDC" w:rsidP="002E53F5">
            <w:pPr>
              <w:rPr>
                <w:szCs w:val="22"/>
              </w:rPr>
            </w:pPr>
          </w:p>
        </w:tc>
        <w:tc>
          <w:tcPr>
            <w:tcW w:w="2002" w:type="dxa"/>
          </w:tcPr>
          <w:p w:rsidR="00124FB9" w:rsidRPr="002E53F5" w:rsidRDefault="00DF1EDC" w:rsidP="002E53F5">
            <w:pPr>
              <w:rPr>
                <w:szCs w:val="22"/>
              </w:rPr>
            </w:pPr>
            <w:r w:rsidRPr="002E53F5">
              <w:t>Reserved</w:t>
            </w:r>
          </w:p>
        </w:tc>
        <w:tc>
          <w:tcPr>
            <w:tcW w:w="1280" w:type="dxa"/>
          </w:tcPr>
          <w:p w:rsidR="00124FB9" w:rsidRPr="002E53F5" w:rsidRDefault="00DF1EDC" w:rsidP="002E53F5">
            <w:pPr>
              <w:rPr>
                <w:szCs w:val="22"/>
              </w:rPr>
            </w:pPr>
            <w:r w:rsidRPr="002E53F5">
              <w:t>0x0</w:t>
            </w:r>
          </w:p>
        </w:tc>
        <w:tc>
          <w:tcPr>
            <w:tcW w:w="4257" w:type="dxa"/>
          </w:tcPr>
          <w:p w:rsidR="00124FB9" w:rsidRPr="002E53F5" w:rsidRDefault="00DF1EDC" w:rsidP="002E53F5">
            <w:pPr>
              <w:rPr>
                <w:szCs w:val="22"/>
              </w:rPr>
            </w:pPr>
          </w:p>
        </w:tc>
      </w:tr>
      <w:tr w:rsidR="00124FB9" w:rsidTr="005F21C4">
        <w:trPr>
          <w:jc w:val="center"/>
        </w:trPr>
        <w:tc>
          <w:tcPr>
            <w:tcW w:w="1863" w:type="dxa"/>
          </w:tcPr>
          <w:p w:rsidR="00124FB9" w:rsidRPr="002E53F5" w:rsidRDefault="00DF1EDC" w:rsidP="002E53F5">
            <w:pPr>
              <w:rPr>
                <w:szCs w:val="22"/>
              </w:rPr>
            </w:pPr>
          </w:p>
        </w:tc>
        <w:tc>
          <w:tcPr>
            <w:tcW w:w="2002" w:type="dxa"/>
          </w:tcPr>
          <w:p w:rsidR="00124FB9" w:rsidRPr="002E53F5" w:rsidRDefault="00DF1EDC" w:rsidP="002E53F5">
            <w:pPr>
              <w:rPr>
                <w:szCs w:val="22"/>
              </w:rPr>
            </w:pPr>
            <w:r w:rsidRPr="002E53F5">
              <w:t>Data</w:t>
            </w:r>
          </w:p>
        </w:tc>
        <w:tc>
          <w:tcPr>
            <w:tcW w:w="1280" w:type="dxa"/>
          </w:tcPr>
          <w:p w:rsidR="00124FB9" w:rsidRPr="002E53F5" w:rsidRDefault="00DF1EDC" w:rsidP="002E53F5">
            <w:pPr>
              <w:rPr>
                <w:szCs w:val="22"/>
              </w:rPr>
            </w:pPr>
            <w:r w:rsidRPr="002E53F5">
              <w:t>0x1</w:t>
            </w:r>
          </w:p>
        </w:tc>
        <w:tc>
          <w:tcPr>
            <w:tcW w:w="4257" w:type="dxa"/>
            <w:vAlign w:val="center"/>
          </w:tcPr>
          <w:p w:rsidR="00124FB9" w:rsidRPr="002E53F5" w:rsidRDefault="00DF1EDC" w:rsidP="002E53F5">
            <w:r w:rsidRPr="002E53F5">
              <w:t>Response used to provide both SSID &amp; Password</w:t>
            </w:r>
          </w:p>
        </w:tc>
      </w:tr>
      <w:tr w:rsidR="00124FB9" w:rsidTr="005F21C4">
        <w:trPr>
          <w:jc w:val="center"/>
        </w:trPr>
        <w:tc>
          <w:tcPr>
            <w:tcW w:w="1863" w:type="dxa"/>
          </w:tcPr>
          <w:p w:rsidR="00124FB9" w:rsidRPr="002E53F5" w:rsidRDefault="00DF1EDC" w:rsidP="002E53F5">
            <w:pPr>
              <w:rPr>
                <w:szCs w:val="22"/>
              </w:rPr>
            </w:pPr>
          </w:p>
        </w:tc>
        <w:tc>
          <w:tcPr>
            <w:tcW w:w="2002" w:type="dxa"/>
          </w:tcPr>
          <w:p w:rsidR="00124FB9" w:rsidRPr="002E53F5" w:rsidRDefault="00DF1EDC" w:rsidP="002E53F5">
            <w:pPr>
              <w:rPr>
                <w:szCs w:val="22"/>
              </w:rPr>
            </w:pPr>
            <w:r w:rsidRPr="002E53F5">
              <w:t>SSIDWritten</w:t>
            </w:r>
          </w:p>
        </w:tc>
        <w:tc>
          <w:tcPr>
            <w:tcW w:w="1280" w:type="dxa"/>
          </w:tcPr>
          <w:p w:rsidR="00124FB9" w:rsidRPr="002E53F5" w:rsidRDefault="00DF1EDC" w:rsidP="002E53F5">
            <w:pPr>
              <w:rPr>
                <w:szCs w:val="22"/>
              </w:rPr>
            </w:pPr>
            <w:r w:rsidRPr="002E53F5">
              <w:t>0x2</w:t>
            </w:r>
          </w:p>
        </w:tc>
        <w:tc>
          <w:tcPr>
            <w:tcW w:w="4257" w:type="dxa"/>
            <w:vAlign w:val="center"/>
          </w:tcPr>
          <w:p w:rsidR="00124FB9" w:rsidRPr="002E53F5" w:rsidRDefault="00DF1EDC" w:rsidP="002E53F5">
            <w:r w:rsidRPr="002E53F5">
              <w:t>Response used to indicate SSID was written (CES to state success/fail)</w:t>
            </w:r>
          </w:p>
        </w:tc>
      </w:tr>
      <w:tr w:rsidR="00124FB9" w:rsidTr="005F21C4">
        <w:trPr>
          <w:jc w:val="center"/>
        </w:trPr>
        <w:tc>
          <w:tcPr>
            <w:tcW w:w="1863" w:type="dxa"/>
          </w:tcPr>
          <w:p w:rsidR="00124FB9" w:rsidRPr="002E53F5" w:rsidRDefault="00DF1EDC" w:rsidP="002E53F5">
            <w:pPr>
              <w:rPr>
                <w:szCs w:val="22"/>
              </w:rPr>
            </w:pPr>
          </w:p>
        </w:tc>
        <w:tc>
          <w:tcPr>
            <w:tcW w:w="2002" w:type="dxa"/>
          </w:tcPr>
          <w:p w:rsidR="00124FB9" w:rsidRPr="002E53F5" w:rsidRDefault="00DF1EDC" w:rsidP="002E53F5">
            <w:pPr>
              <w:rPr>
                <w:szCs w:val="22"/>
              </w:rPr>
            </w:pPr>
            <w:r w:rsidRPr="002E53F5">
              <w:t>PasswordWritten</w:t>
            </w:r>
          </w:p>
        </w:tc>
        <w:tc>
          <w:tcPr>
            <w:tcW w:w="1280" w:type="dxa"/>
          </w:tcPr>
          <w:p w:rsidR="00124FB9" w:rsidRPr="002E53F5" w:rsidRDefault="00DF1EDC" w:rsidP="002E53F5">
            <w:pPr>
              <w:rPr>
                <w:szCs w:val="22"/>
              </w:rPr>
            </w:pPr>
            <w:r w:rsidRPr="002E53F5">
              <w:t>0x3</w:t>
            </w:r>
          </w:p>
        </w:tc>
        <w:tc>
          <w:tcPr>
            <w:tcW w:w="4257" w:type="dxa"/>
            <w:vAlign w:val="center"/>
          </w:tcPr>
          <w:p w:rsidR="00124FB9" w:rsidRPr="002E53F5" w:rsidRDefault="00DF1EDC" w:rsidP="002E53F5">
            <w:r w:rsidRPr="002E53F5">
              <w:t>Response used to indicate Password was written (CES to state success/fail)</w:t>
            </w:r>
          </w:p>
        </w:tc>
      </w:tr>
      <w:tr w:rsidR="00124FB9" w:rsidTr="00124FB9">
        <w:trPr>
          <w:jc w:val="center"/>
        </w:trPr>
        <w:tc>
          <w:tcPr>
            <w:tcW w:w="1863" w:type="dxa"/>
          </w:tcPr>
          <w:p w:rsidR="00124FB9" w:rsidRPr="002E53F5" w:rsidRDefault="00DF1EDC" w:rsidP="002E53F5">
            <w:pPr>
              <w:rPr>
                <w:szCs w:val="22"/>
              </w:rPr>
            </w:pPr>
          </w:p>
        </w:tc>
        <w:tc>
          <w:tcPr>
            <w:tcW w:w="2002" w:type="dxa"/>
          </w:tcPr>
          <w:p w:rsidR="00124FB9" w:rsidRPr="002E53F5" w:rsidRDefault="00DF1EDC" w:rsidP="002E53F5">
            <w:pPr>
              <w:rPr>
                <w:szCs w:val="22"/>
              </w:rPr>
            </w:pPr>
            <w:r w:rsidRPr="002E53F5">
              <w:t>Reserved</w:t>
            </w:r>
          </w:p>
        </w:tc>
        <w:tc>
          <w:tcPr>
            <w:tcW w:w="1280" w:type="dxa"/>
          </w:tcPr>
          <w:p w:rsidR="00124FB9" w:rsidRPr="002E53F5" w:rsidRDefault="00DF1EDC" w:rsidP="002E53F5">
            <w:pPr>
              <w:rPr>
                <w:szCs w:val="22"/>
              </w:rPr>
            </w:pPr>
            <w:r w:rsidRPr="002E53F5">
              <w:t>0x4-0xFF</w:t>
            </w:r>
          </w:p>
        </w:tc>
        <w:tc>
          <w:tcPr>
            <w:tcW w:w="4257" w:type="dxa"/>
          </w:tcPr>
          <w:p w:rsidR="00124FB9" w:rsidRPr="002E53F5" w:rsidRDefault="00DF1EDC" w:rsidP="002E53F5">
            <w:pPr>
              <w:rPr>
                <w:szCs w:val="22"/>
              </w:rPr>
            </w:pPr>
          </w:p>
        </w:tc>
      </w:tr>
      <w:tr w:rsidR="00CC3A12" w:rsidTr="00124FB9">
        <w:trPr>
          <w:jc w:val="center"/>
        </w:trPr>
        <w:tc>
          <w:tcPr>
            <w:tcW w:w="1863" w:type="dxa"/>
          </w:tcPr>
          <w:p w:rsidR="00CC3A12" w:rsidRPr="002E53F5" w:rsidRDefault="00DF1EDC" w:rsidP="002E53F5">
            <w:pPr>
              <w:rPr>
                <w:szCs w:val="22"/>
              </w:rPr>
            </w:pPr>
            <w:r w:rsidRPr="002E53F5">
              <w:t>Password</w:t>
            </w:r>
          </w:p>
        </w:tc>
        <w:tc>
          <w:tcPr>
            <w:tcW w:w="2002" w:type="dxa"/>
          </w:tcPr>
          <w:p w:rsidR="00CC3A12" w:rsidRPr="002E53F5" w:rsidRDefault="00DF1EDC" w:rsidP="002E53F5">
            <w:pPr>
              <w:rPr>
                <w:szCs w:val="22"/>
              </w:rPr>
            </w:pPr>
            <w:r w:rsidRPr="002E53F5">
              <w:t>-</w:t>
            </w:r>
          </w:p>
        </w:tc>
        <w:tc>
          <w:tcPr>
            <w:tcW w:w="1280" w:type="dxa"/>
          </w:tcPr>
          <w:p w:rsidR="00CC3A12" w:rsidRPr="002E53F5" w:rsidRDefault="00DF1EDC" w:rsidP="002E53F5">
            <w:pPr>
              <w:rPr>
                <w:szCs w:val="22"/>
              </w:rPr>
            </w:pPr>
            <w:r w:rsidRPr="002E53F5">
              <w:t>-</w:t>
            </w:r>
          </w:p>
        </w:tc>
        <w:tc>
          <w:tcPr>
            <w:tcW w:w="4257" w:type="dxa"/>
          </w:tcPr>
          <w:p w:rsidR="00CC3A12" w:rsidRPr="002E53F5" w:rsidRDefault="00DF1EDC" w:rsidP="002E53F5">
            <w:pPr>
              <w:rPr>
                <w:szCs w:val="22"/>
              </w:rPr>
            </w:pPr>
            <w:r w:rsidRPr="002E53F5">
              <w:t>Data array that consists of textual information up to 64 characters in length, plus end of string</w:t>
            </w:r>
          </w:p>
        </w:tc>
      </w:tr>
      <w:tr w:rsidR="00CC3A12" w:rsidTr="00124FB9">
        <w:trPr>
          <w:jc w:val="center"/>
        </w:trPr>
        <w:tc>
          <w:tcPr>
            <w:tcW w:w="1863" w:type="dxa"/>
          </w:tcPr>
          <w:p w:rsidR="00CC3A12" w:rsidRPr="002E53F5" w:rsidRDefault="00DF1EDC" w:rsidP="002E53F5">
            <w:pPr>
              <w:rPr>
                <w:szCs w:val="22"/>
              </w:rPr>
            </w:pPr>
            <w:r w:rsidRPr="002E53F5">
              <w:t>SSID</w:t>
            </w:r>
          </w:p>
        </w:tc>
        <w:tc>
          <w:tcPr>
            <w:tcW w:w="2002" w:type="dxa"/>
          </w:tcPr>
          <w:p w:rsidR="00CC3A12" w:rsidRPr="002E53F5" w:rsidRDefault="00DF1EDC" w:rsidP="002E53F5">
            <w:pPr>
              <w:rPr>
                <w:szCs w:val="22"/>
              </w:rPr>
            </w:pPr>
            <w:r w:rsidRPr="002E53F5">
              <w:t>-</w:t>
            </w:r>
          </w:p>
        </w:tc>
        <w:tc>
          <w:tcPr>
            <w:tcW w:w="1280" w:type="dxa"/>
          </w:tcPr>
          <w:p w:rsidR="00CC3A12" w:rsidRPr="002E53F5" w:rsidRDefault="00DF1EDC" w:rsidP="002E53F5">
            <w:pPr>
              <w:rPr>
                <w:szCs w:val="22"/>
              </w:rPr>
            </w:pPr>
            <w:r w:rsidRPr="002E53F5">
              <w:t>-</w:t>
            </w:r>
          </w:p>
        </w:tc>
        <w:tc>
          <w:tcPr>
            <w:tcW w:w="4257" w:type="dxa"/>
          </w:tcPr>
          <w:p w:rsidR="00CC3A12" w:rsidRPr="002E53F5" w:rsidRDefault="00DF1EDC" w:rsidP="002E53F5">
            <w:pPr>
              <w:rPr>
                <w:szCs w:val="22"/>
              </w:rPr>
            </w:pPr>
            <w:r w:rsidRPr="002E53F5">
              <w:t xml:space="preserve">Data array that consists of </w:t>
            </w:r>
            <w:r w:rsidRPr="002E53F5">
              <w:t>textual information up to 32 characters in length, plus end of string</w:t>
            </w:r>
          </w:p>
        </w:tc>
      </w:tr>
    </w:tbl>
    <w:p w:rsidR="00500605" w:rsidRDefault="00DF1EDC" w:rsidP="00500605"/>
    <w:p w:rsidR="00406F39" w:rsidRDefault="00DF1EDC" w:rsidP="008D240F">
      <w:pPr>
        <w:pStyle w:val="Heading4"/>
      </w:pPr>
      <w:r w:rsidRPr="00B9479B">
        <w:t>MD-REQ-179308/C-CarrierInfo_Rsp</w:t>
      </w:r>
    </w:p>
    <w:p w:rsidR="00F73296" w:rsidRPr="00E40509" w:rsidRDefault="00DF1EDC" w:rsidP="00F73296">
      <w:r w:rsidRPr="00E40509">
        <w:t xml:space="preserve">Message Type: </w:t>
      </w:r>
      <w:r>
        <w:t>Response</w:t>
      </w:r>
    </w:p>
    <w:p w:rsidR="00F73296" w:rsidRPr="00E40509" w:rsidRDefault="00DF1EDC" w:rsidP="00F73296"/>
    <w:p w:rsidR="00A6779B" w:rsidRDefault="00DF1EDC" w:rsidP="00F73296">
      <w:pPr>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 xml:space="preserve">with a Ford or Lincoln Landing URL and Ford or Lincoln </w:t>
      </w:r>
      <w:r>
        <w:rPr>
          <w:rFonts w:eastAsiaTheme="minorHAnsi" w:cs="Arial"/>
        </w:rPr>
        <w:t>Hotline Phone Number upon request.</w:t>
      </w:r>
    </w:p>
    <w:p w:rsidR="00377819" w:rsidRPr="00E40509" w:rsidRDefault="00DF1EDC" w:rsidP="00F73296"/>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9"/>
        <w:gridCol w:w="1039"/>
        <w:gridCol w:w="861"/>
        <w:gridCol w:w="5499"/>
      </w:tblGrid>
      <w:tr w:rsidR="00F73296" w:rsidTr="008F0E79">
        <w:trPr>
          <w:jc w:val="center"/>
        </w:trPr>
        <w:tc>
          <w:tcPr>
            <w:tcW w:w="1819" w:type="dxa"/>
          </w:tcPr>
          <w:p w:rsidR="00F73296" w:rsidRPr="00E40509" w:rsidRDefault="00DF1EDC" w:rsidP="00BA31A2">
            <w:pPr>
              <w:rPr>
                <w:b/>
              </w:rPr>
            </w:pPr>
            <w:r w:rsidRPr="00E40509">
              <w:rPr>
                <w:b/>
              </w:rPr>
              <w:t>Name</w:t>
            </w:r>
          </w:p>
        </w:tc>
        <w:tc>
          <w:tcPr>
            <w:tcW w:w="1039"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5499" w:type="dxa"/>
          </w:tcPr>
          <w:p w:rsidR="00F73296" w:rsidRPr="00E40509" w:rsidRDefault="00DF1EDC" w:rsidP="00BA31A2">
            <w:pPr>
              <w:rPr>
                <w:b/>
              </w:rPr>
            </w:pPr>
            <w:r w:rsidRPr="00E40509">
              <w:rPr>
                <w:b/>
              </w:rPr>
              <w:t>Description</w:t>
            </w:r>
          </w:p>
        </w:tc>
      </w:tr>
      <w:tr w:rsidR="00A6779B" w:rsidTr="008F0E79">
        <w:trPr>
          <w:jc w:val="center"/>
        </w:trPr>
        <w:tc>
          <w:tcPr>
            <w:tcW w:w="1819" w:type="dxa"/>
          </w:tcPr>
          <w:p w:rsidR="00A6779B" w:rsidRDefault="00DF1EDC">
            <w:pPr>
              <w:spacing w:after="200" w:line="276" w:lineRule="auto"/>
              <w:rPr>
                <w:rFonts w:eastAsiaTheme="minorHAnsi" w:cs="Arial"/>
                <w:szCs w:val="22"/>
              </w:rPr>
            </w:pPr>
            <w:r>
              <w:t xml:space="preserve">Ford </w:t>
            </w:r>
            <w:r>
              <w:t>Landing page URL</w:t>
            </w:r>
          </w:p>
        </w:tc>
        <w:tc>
          <w:tcPr>
            <w:tcW w:w="1039" w:type="dxa"/>
          </w:tcPr>
          <w:p w:rsidR="00A6779B" w:rsidRDefault="00DF1EDC">
            <w:pPr>
              <w:spacing w:line="276" w:lineRule="auto"/>
              <w:rPr>
                <w:rFonts w:eastAsiaTheme="minorHAnsi" w:cs="Arial"/>
                <w:szCs w:val="22"/>
              </w:rPr>
            </w:pPr>
            <w:r>
              <w:t>-</w:t>
            </w:r>
          </w:p>
        </w:tc>
        <w:tc>
          <w:tcPr>
            <w:tcW w:w="861" w:type="dxa"/>
          </w:tcPr>
          <w:p w:rsidR="00A6779B" w:rsidRDefault="00DF1EDC">
            <w:pPr>
              <w:spacing w:line="276" w:lineRule="auto"/>
              <w:rPr>
                <w:rFonts w:eastAsiaTheme="minorHAnsi" w:cs="Arial"/>
                <w:szCs w:val="22"/>
              </w:rPr>
            </w:pPr>
            <w:r>
              <w:t>-</w:t>
            </w:r>
          </w:p>
        </w:tc>
        <w:tc>
          <w:tcPr>
            <w:tcW w:w="5499" w:type="dxa"/>
            <w:vAlign w:val="center"/>
          </w:tcPr>
          <w:p w:rsidR="00D47441" w:rsidRDefault="00DF1EDC" w:rsidP="00D47441">
            <w:pPr>
              <w:spacing w:line="276" w:lineRule="auto"/>
            </w:pPr>
            <w:r>
              <w:t>Ford w</w:t>
            </w:r>
            <w:r>
              <w:t xml:space="preserve">ebsite displayed to update plan </w:t>
            </w:r>
            <w:r>
              <w:t>based on data availability and</w:t>
            </w:r>
            <w:r>
              <w:t xml:space="preserve"> region</w:t>
            </w:r>
            <w:r>
              <w:t xml:space="preserve">. </w:t>
            </w:r>
          </w:p>
          <w:p w:rsidR="00A6779B" w:rsidRDefault="00DF1EDC" w:rsidP="00D47441">
            <w:pPr>
              <w:spacing w:line="276" w:lineRule="auto"/>
              <w:rPr>
                <w:rFonts w:eastAsiaTheme="minorHAnsi" w:cs="Arial"/>
                <w:szCs w:val="22"/>
              </w:rPr>
            </w:pPr>
            <w:r>
              <w:t xml:space="preserve">Data array that consists of textual information up to 192 characters in length, </w:t>
            </w:r>
            <w:r>
              <w:t>plus end of string</w:t>
            </w:r>
          </w:p>
        </w:tc>
      </w:tr>
      <w:tr w:rsidR="002C5D5D" w:rsidTr="008F0E79">
        <w:trPr>
          <w:jc w:val="center"/>
        </w:trPr>
        <w:tc>
          <w:tcPr>
            <w:tcW w:w="1819" w:type="dxa"/>
          </w:tcPr>
          <w:p w:rsidR="002C5D5D" w:rsidRDefault="00DF1EDC" w:rsidP="00C76561">
            <w:pPr>
              <w:spacing w:after="200" w:line="276" w:lineRule="auto"/>
              <w:rPr>
                <w:rFonts w:eastAsiaTheme="minorHAnsi" w:cs="Arial"/>
                <w:szCs w:val="22"/>
              </w:rPr>
            </w:pPr>
            <w:r>
              <w:t>Lincoln Landing page URL</w:t>
            </w:r>
          </w:p>
        </w:tc>
        <w:tc>
          <w:tcPr>
            <w:tcW w:w="1039" w:type="dxa"/>
          </w:tcPr>
          <w:p w:rsidR="002C5D5D" w:rsidRDefault="00DF1EDC" w:rsidP="00C76561">
            <w:pPr>
              <w:spacing w:line="276" w:lineRule="auto"/>
              <w:rPr>
                <w:rFonts w:eastAsiaTheme="minorHAnsi" w:cs="Arial"/>
                <w:szCs w:val="22"/>
              </w:rPr>
            </w:pPr>
            <w:r>
              <w:t>-</w:t>
            </w:r>
          </w:p>
        </w:tc>
        <w:tc>
          <w:tcPr>
            <w:tcW w:w="861" w:type="dxa"/>
          </w:tcPr>
          <w:p w:rsidR="002C5D5D" w:rsidRDefault="00DF1EDC" w:rsidP="00C76561">
            <w:pPr>
              <w:spacing w:line="276" w:lineRule="auto"/>
              <w:rPr>
                <w:rFonts w:eastAsiaTheme="minorHAnsi" w:cs="Arial"/>
                <w:szCs w:val="22"/>
              </w:rPr>
            </w:pPr>
            <w:r>
              <w:t>-</w:t>
            </w:r>
          </w:p>
        </w:tc>
        <w:tc>
          <w:tcPr>
            <w:tcW w:w="5499" w:type="dxa"/>
            <w:vAlign w:val="center"/>
          </w:tcPr>
          <w:p w:rsidR="002C5D5D" w:rsidRDefault="00DF1EDC" w:rsidP="00C76561">
            <w:pPr>
              <w:spacing w:line="276" w:lineRule="auto"/>
              <w:rPr>
                <w:rFonts w:eastAsiaTheme="minorHAnsi" w:cs="Arial"/>
                <w:szCs w:val="22"/>
              </w:rPr>
            </w:pPr>
            <w:r>
              <w:t>Lincoln website displayed to update plan based on data availability</w:t>
            </w:r>
            <w:r>
              <w:t xml:space="preserve"> and region.</w:t>
            </w:r>
            <w:r>
              <w:br/>
              <w:t>Data array that consists of textual information up to 192 characters in length, plus end of string</w:t>
            </w:r>
          </w:p>
        </w:tc>
      </w:tr>
      <w:tr w:rsidR="002C5D5D" w:rsidTr="008F0E79">
        <w:trPr>
          <w:jc w:val="center"/>
        </w:trPr>
        <w:tc>
          <w:tcPr>
            <w:tcW w:w="1819" w:type="dxa"/>
          </w:tcPr>
          <w:p w:rsidR="002C5D5D" w:rsidRDefault="00DF1EDC">
            <w:pPr>
              <w:spacing w:after="200" w:line="276" w:lineRule="auto"/>
              <w:rPr>
                <w:rFonts w:eastAsiaTheme="minorHAnsi" w:cs="Arial"/>
                <w:szCs w:val="22"/>
              </w:rPr>
            </w:pPr>
            <w:r>
              <w:lastRenderedPageBreak/>
              <w:t>Ford Phone Number</w:t>
            </w:r>
          </w:p>
        </w:tc>
        <w:tc>
          <w:tcPr>
            <w:tcW w:w="1039" w:type="dxa"/>
          </w:tcPr>
          <w:p w:rsidR="002C5D5D" w:rsidRDefault="00DF1EDC">
            <w:pPr>
              <w:spacing w:line="276" w:lineRule="auto"/>
              <w:rPr>
                <w:rFonts w:eastAsiaTheme="minorHAnsi" w:cs="Arial"/>
                <w:szCs w:val="22"/>
              </w:rPr>
            </w:pPr>
            <w:r>
              <w:t>-</w:t>
            </w:r>
          </w:p>
        </w:tc>
        <w:tc>
          <w:tcPr>
            <w:tcW w:w="861" w:type="dxa"/>
          </w:tcPr>
          <w:p w:rsidR="002C5D5D" w:rsidRDefault="00DF1EDC">
            <w:pPr>
              <w:spacing w:line="276" w:lineRule="auto"/>
              <w:rPr>
                <w:rFonts w:eastAsiaTheme="minorHAnsi" w:cs="Arial"/>
                <w:szCs w:val="22"/>
              </w:rPr>
            </w:pPr>
            <w:r>
              <w:t>-</w:t>
            </w:r>
          </w:p>
        </w:tc>
        <w:tc>
          <w:tcPr>
            <w:tcW w:w="5499" w:type="dxa"/>
            <w:vAlign w:val="center"/>
          </w:tcPr>
          <w:p w:rsidR="002C5D5D" w:rsidRDefault="00DF1EDC">
            <w:pPr>
              <w:spacing w:line="276" w:lineRule="auto"/>
              <w:rPr>
                <w:rFonts w:eastAsiaTheme="minorHAnsi" w:cs="Arial"/>
                <w:szCs w:val="22"/>
              </w:rPr>
            </w:pPr>
            <w:r>
              <w:t xml:space="preserve">Ford </w:t>
            </w:r>
            <w:r>
              <w:t>specific phone number displayed to update plan.</w:t>
            </w:r>
            <w:r>
              <w:br/>
              <w:t>Data array that consists of textual information up to 24 characters in length, plus end of string</w:t>
            </w:r>
          </w:p>
        </w:tc>
      </w:tr>
      <w:tr w:rsidR="002C5D5D" w:rsidTr="008F0E79">
        <w:trPr>
          <w:jc w:val="center"/>
        </w:trPr>
        <w:tc>
          <w:tcPr>
            <w:tcW w:w="1819" w:type="dxa"/>
          </w:tcPr>
          <w:p w:rsidR="002C5D5D" w:rsidRDefault="00DF1EDC">
            <w:pPr>
              <w:spacing w:after="200" w:line="276" w:lineRule="auto"/>
              <w:rPr>
                <w:rFonts w:eastAsiaTheme="minorHAnsi" w:cs="Arial"/>
                <w:szCs w:val="22"/>
              </w:rPr>
            </w:pPr>
            <w:r>
              <w:t>Lincoln Phone Number</w:t>
            </w:r>
          </w:p>
        </w:tc>
        <w:tc>
          <w:tcPr>
            <w:tcW w:w="1039" w:type="dxa"/>
          </w:tcPr>
          <w:p w:rsidR="002C5D5D" w:rsidRDefault="00DF1EDC">
            <w:pPr>
              <w:spacing w:line="276" w:lineRule="auto"/>
              <w:rPr>
                <w:rFonts w:eastAsiaTheme="minorHAnsi" w:cs="Arial"/>
                <w:szCs w:val="22"/>
              </w:rPr>
            </w:pPr>
            <w:r>
              <w:t>-</w:t>
            </w:r>
          </w:p>
        </w:tc>
        <w:tc>
          <w:tcPr>
            <w:tcW w:w="861" w:type="dxa"/>
          </w:tcPr>
          <w:p w:rsidR="002C5D5D" w:rsidRDefault="00DF1EDC">
            <w:pPr>
              <w:spacing w:line="276" w:lineRule="auto"/>
              <w:rPr>
                <w:rFonts w:eastAsiaTheme="minorHAnsi" w:cs="Arial"/>
                <w:szCs w:val="22"/>
              </w:rPr>
            </w:pPr>
            <w:r>
              <w:t>-</w:t>
            </w:r>
          </w:p>
        </w:tc>
        <w:tc>
          <w:tcPr>
            <w:tcW w:w="5499" w:type="dxa"/>
            <w:vAlign w:val="center"/>
          </w:tcPr>
          <w:p w:rsidR="002C5D5D" w:rsidRDefault="00DF1EDC">
            <w:pPr>
              <w:spacing w:line="276" w:lineRule="auto"/>
              <w:rPr>
                <w:rFonts w:eastAsiaTheme="minorHAnsi" w:cs="Arial"/>
                <w:szCs w:val="22"/>
              </w:rPr>
            </w:pPr>
            <w:r>
              <w:t>Lincoln specific phone number displayed to update plan.</w:t>
            </w:r>
            <w:r>
              <w:br/>
              <w:t xml:space="preserve">Data array that consists of </w:t>
            </w:r>
            <w:r>
              <w:t>textual information up to 24 characters in length, plus end of string</w:t>
            </w:r>
          </w:p>
        </w:tc>
      </w:tr>
    </w:tbl>
    <w:p w:rsidR="00500605" w:rsidRDefault="00DF1EDC" w:rsidP="00500605"/>
    <w:p w:rsidR="00406F39" w:rsidRDefault="00DF1EDC" w:rsidP="008D240F">
      <w:pPr>
        <w:pStyle w:val="Heading4"/>
      </w:pPr>
      <w:r w:rsidRPr="00B9479B">
        <w:t>MD-REQ-179309/C-DataUsage_Rsp</w:t>
      </w:r>
    </w:p>
    <w:p w:rsidR="00F73296" w:rsidRPr="00E40509" w:rsidRDefault="00DF1EDC" w:rsidP="00F73296">
      <w:r w:rsidRPr="00E40509">
        <w:t xml:space="preserve">Message Type: </w:t>
      </w:r>
      <w:r>
        <w:t>Response</w:t>
      </w:r>
    </w:p>
    <w:p w:rsidR="00F73296" w:rsidRPr="00E40509" w:rsidRDefault="00DF1EDC" w:rsidP="00F73296"/>
    <w:p w:rsidR="00616ABB" w:rsidRDefault="00DF1EDC" w:rsidP="00F73296">
      <w:pPr>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 xml:space="preserve">with the current state of the connected plans data usage </w:t>
      </w:r>
      <w:r>
        <w:rPr>
          <w:rFonts w:eastAsiaTheme="minorHAnsi" w:cs="Arial"/>
        </w:rPr>
        <w:t>variables.</w:t>
      </w:r>
    </w:p>
    <w:p w:rsidR="00D71940" w:rsidRPr="00E40509" w:rsidRDefault="00DF1EDC" w:rsidP="00F73296"/>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7"/>
        <w:gridCol w:w="1640"/>
        <w:gridCol w:w="1358"/>
        <w:gridCol w:w="4935"/>
      </w:tblGrid>
      <w:tr w:rsidR="00152E85" w:rsidTr="00E44D13">
        <w:trPr>
          <w:jc w:val="center"/>
        </w:trPr>
        <w:tc>
          <w:tcPr>
            <w:tcW w:w="2657" w:type="dxa"/>
            <w:vAlign w:val="center"/>
          </w:tcPr>
          <w:p w:rsidR="00152E85" w:rsidRDefault="00DF1EDC">
            <w:pPr>
              <w:rPr>
                <w:rFonts w:cs="Arial"/>
                <w:b/>
                <w:bCs/>
                <w:color w:val="000000"/>
              </w:rPr>
            </w:pPr>
            <w:r>
              <w:rPr>
                <w:rFonts w:cs="Arial"/>
                <w:b/>
                <w:bCs/>
                <w:color w:val="000000"/>
              </w:rPr>
              <w:t>Name</w:t>
            </w:r>
          </w:p>
        </w:tc>
        <w:tc>
          <w:tcPr>
            <w:tcW w:w="1640" w:type="dxa"/>
            <w:vAlign w:val="center"/>
          </w:tcPr>
          <w:p w:rsidR="00152E85" w:rsidRDefault="00DF1EDC">
            <w:pPr>
              <w:rPr>
                <w:rFonts w:cs="Arial"/>
                <w:b/>
                <w:bCs/>
                <w:color w:val="000000"/>
              </w:rPr>
            </w:pPr>
            <w:r>
              <w:rPr>
                <w:rFonts w:cs="Arial"/>
                <w:b/>
                <w:bCs/>
                <w:color w:val="000000"/>
              </w:rPr>
              <w:t>Literals</w:t>
            </w:r>
          </w:p>
        </w:tc>
        <w:tc>
          <w:tcPr>
            <w:tcW w:w="1358" w:type="dxa"/>
            <w:vAlign w:val="center"/>
          </w:tcPr>
          <w:p w:rsidR="00152E85" w:rsidRDefault="00DF1EDC">
            <w:pPr>
              <w:rPr>
                <w:rFonts w:cs="Arial"/>
                <w:b/>
                <w:bCs/>
                <w:color w:val="000000"/>
              </w:rPr>
            </w:pPr>
            <w:r>
              <w:rPr>
                <w:rFonts w:cs="Arial"/>
                <w:b/>
                <w:bCs/>
                <w:color w:val="000000"/>
              </w:rPr>
              <w:t>Value</w:t>
            </w:r>
          </w:p>
        </w:tc>
        <w:tc>
          <w:tcPr>
            <w:tcW w:w="4935" w:type="dxa"/>
            <w:vAlign w:val="center"/>
          </w:tcPr>
          <w:p w:rsidR="00152E85" w:rsidRDefault="00DF1EDC">
            <w:pPr>
              <w:rPr>
                <w:rFonts w:cs="Arial"/>
                <w:b/>
                <w:bCs/>
                <w:color w:val="000000"/>
              </w:rPr>
            </w:pPr>
            <w:r>
              <w:rPr>
                <w:rFonts w:cs="Arial"/>
                <w:b/>
                <w:bCs/>
                <w:color w:val="000000"/>
              </w:rPr>
              <w:t>Description</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CounterHou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Hour of the current data usage counter</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Hou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00-0x1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18-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CounterMinu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Minute of the current data usage counter</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Minu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CounterSecon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Second of the current data usage counter</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Secon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PlanTyp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Plan type being used</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Shar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Sess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Expiry/RenewalDa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The text used to differentiate between an Expiry and Renewal Date</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Expiry Da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Renewal Da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Expiry/RenewalMonth</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Month of the next Expiry/Renewal Date</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Januar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Februar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March</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April</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Ma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5</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Jun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6</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Jul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Augus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8</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Sept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9</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Octo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A</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Nov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Dec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C</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D-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Expiry/RenewalDay</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xml:space="preserve">Day of the next </w:t>
            </w:r>
            <w:r>
              <w:rPr>
                <w:rFonts w:cs="Arial"/>
              </w:rPr>
              <w:t>Expiry/Renewal Date</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Da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1-0x1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20-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lastRenderedPageBreak/>
              <w:t>Expiry/RenewalYea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Year of the next Expiry/Renewal Date. Offset of 2000</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Yea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0-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Expiry/RenewalHou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Hour of the Expiry/Renewal Date</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Hou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00-0x1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18-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Expiry/RenewalMinu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Minute of the Expiry/Renewal Date</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Minu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Expiry/RenewalSecon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Second of the Expiry/Renewal Date</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Secon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color w:val="000000"/>
              </w:rPr>
            </w:pPr>
            <w:r>
              <w:rPr>
                <w:rFonts w:cs="Arial"/>
                <w:color w:val="000000"/>
              </w:rPr>
              <w:t> </w:t>
            </w:r>
          </w:p>
        </w:tc>
      </w:tr>
      <w:tr w:rsidR="00B3741C" w:rsidRPr="00BF538B"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DataUse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Data used since start of last Renewal Date. Use HEX encoding here. Data values are in steps of 0.01 decimal units (ex. 0x08707 = 34567 = 345.67 Mb (or Kb or Gb)</w:t>
            </w:r>
          </w:p>
        </w:tc>
      </w:tr>
      <w:tr w:rsidR="00B3741C" w:rsidRPr="00BF538B"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00000-0x01869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186A0-0xFFFF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FFFF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DataUsedUnit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Units of measure used to report the data used</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DB26FE"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DB26FE" w:rsidRDefault="00DF1EDC">
            <w:pPr>
              <w:rPr>
                <w:rFonts w:cs="Arial"/>
                <w:color w:val="000000"/>
              </w:rPr>
            </w:pP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DB26FE" w:rsidRDefault="00DF1EDC">
            <w:pPr>
              <w:rPr>
                <w:rFonts w:cs="Arial"/>
              </w:rPr>
            </w:pPr>
            <w:r>
              <w:rPr>
                <w:rFonts w:cs="Arial"/>
              </w:rPr>
              <w:t>K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DB26FE" w:rsidRDefault="00DF1EDC" w:rsidP="002D6050">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DB26FE" w:rsidRDefault="00DF1EDC">
            <w:pPr>
              <w:rPr>
                <w:rFonts w:cs="Arial"/>
              </w:rPr>
            </w:pPr>
          </w:p>
        </w:tc>
      </w:tr>
      <w:tr w:rsidR="00DB26FE"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DB26FE"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DB26FE" w:rsidRDefault="00DF1EDC">
            <w:pPr>
              <w:rPr>
                <w:rFonts w:cs="Arial"/>
              </w:rPr>
            </w:pPr>
            <w:r>
              <w:rPr>
                <w:rFonts w:cs="Arial"/>
              </w:rPr>
              <w:t>M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DB26FE" w:rsidRDefault="00DF1EDC" w:rsidP="002D6050">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DB26FE"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G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TotalData</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xml:space="preserve">Total data available in current Renewal Date. Use HEX encoding here. </w:t>
            </w:r>
            <w:r>
              <w:rPr>
                <w:rFonts w:cs="Arial"/>
              </w:rPr>
              <w:t>Data values are in steps of 0.01 decimal units (ex. 0x08707 = 34567 = 345.67 Mb (or Kb or Gb)</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00000-0x01869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Unlimit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186A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186A1-0xFFFF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FFFF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TotalDataUnit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xml:space="preserve">Units of measure used to report the </w:t>
            </w:r>
            <w:r>
              <w:rPr>
                <w:rFonts w:cs="Arial"/>
              </w:rPr>
              <w:t>total data</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K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M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G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DataUsedPercent</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Data used (in percent) in current Renewal Date. Use HEX encoding here</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00-0x6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65-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OverageFlag</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Overage Flag status</w:t>
            </w:r>
          </w:p>
        </w:tc>
      </w:tr>
      <w:tr w:rsidR="00DB26FE"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DB26FE" w:rsidRDefault="00DF1EDC">
            <w:pPr>
              <w:rPr>
                <w:rFonts w:cs="Arial"/>
                <w:color w:val="000000"/>
              </w:rPr>
            </w:pP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DB26FE" w:rsidRDefault="00DF1EDC">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DB26FE" w:rsidRDefault="00DF1EDC">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DB26FE" w:rsidRDefault="00DF1EDC">
            <w:pPr>
              <w:rPr>
                <w:rFonts w:cs="Arial"/>
              </w:rPr>
            </w:pP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No</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rsidP="00DB26FE">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Yes</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rsidP="00DB26FE">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DataPlanStatu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Default="00DF1EDC">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Default="00DF1EDC">
            <w:pPr>
              <w:rPr>
                <w:rFonts w:cs="Arial"/>
              </w:rPr>
            </w:pPr>
            <w:r>
              <w:rPr>
                <w:rFonts w:cs="Arial"/>
              </w:rPr>
              <w:t>Status of the Carrier's Data Plan</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Free Trial Period Waiting</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lastRenderedPageBreak/>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Free Trial Period Activ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No Active Subscript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r>
      <w:tr w:rsidR="00B3741C" w:rsidRPr="00BF538B"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Active Subscript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rsidR="00B3741C" w:rsidRPr="00F90789" w:rsidRDefault="00DF1EDC">
            <w:pPr>
              <w:rPr>
                <w:rFonts w:cs="Arial"/>
              </w:rPr>
            </w:pPr>
            <w:r w:rsidRPr="00F90789">
              <w:rPr>
                <w:rFonts w:cs="Arial"/>
              </w:rPr>
              <w:t>0x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rsidR="00B3741C" w:rsidRPr="00F90789" w:rsidRDefault="00DF1EDC">
            <w:pPr>
              <w:rPr>
                <w:rFonts w:cs="Arial"/>
              </w:rPr>
            </w:pPr>
            <w:r w:rsidRPr="00F90789">
              <w:rPr>
                <w:rFonts w:cs="Arial"/>
              </w:rPr>
              <w:t> </w:t>
            </w:r>
          </w:p>
        </w:tc>
      </w:tr>
      <w:tr w:rsidR="00F90789" w:rsidRPr="00BF538B" w:rsidTr="00375665">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tcPr>
          <w:p w:rsidR="00F90789" w:rsidRPr="00F90789" w:rsidRDefault="00DF1EDC" w:rsidP="00A9307B">
            <w:pPr>
              <w:rPr>
                <w:rFonts w:cs="Arial"/>
              </w:rPr>
            </w:pPr>
            <w:r w:rsidRPr="00F90789">
              <w:rPr>
                <w:rFonts w:cs="Arial"/>
              </w:rPr>
              <w:t>UserID</w:t>
            </w:r>
          </w:p>
        </w:tc>
        <w:tc>
          <w:tcPr>
            <w:tcW w:w="1640" w:type="dxa"/>
            <w:tcBorders>
              <w:top w:val="single" w:sz="4" w:space="0" w:color="auto"/>
              <w:left w:val="single" w:sz="4" w:space="0" w:color="auto"/>
              <w:bottom w:val="single" w:sz="4" w:space="0" w:color="auto"/>
              <w:right w:val="single" w:sz="4" w:space="0" w:color="auto"/>
            </w:tcBorders>
            <w:shd w:val="clear" w:color="auto" w:fill="auto"/>
          </w:tcPr>
          <w:p w:rsidR="00F90789" w:rsidRPr="00F90789" w:rsidRDefault="00DF1EDC" w:rsidP="00A9307B">
            <w:pPr>
              <w:rPr>
                <w:rFonts w:cs="Arial"/>
              </w:rPr>
            </w:pPr>
            <w:r w:rsidRPr="00F90789">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tcPr>
          <w:p w:rsidR="00F90789" w:rsidRPr="00F90789" w:rsidRDefault="00DF1EDC" w:rsidP="00A9307B">
            <w:pPr>
              <w:rPr>
                <w:rFonts w:cs="Arial"/>
              </w:rPr>
            </w:pPr>
            <w:r w:rsidRPr="00F90789">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tcPr>
          <w:p w:rsidR="00F90789" w:rsidRPr="00F90789" w:rsidRDefault="00DF1EDC" w:rsidP="00A9307B">
            <w:pPr>
              <w:rPr>
                <w:rFonts w:cs="Arial"/>
              </w:rPr>
            </w:pPr>
            <w:r w:rsidRPr="00F90789">
              <w:rPr>
                <w:rFonts w:cs="Arial"/>
              </w:rPr>
              <w:t xml:space="preserve">Data </w:t>
            </w:r>
            <w:r w:rsidRPr="00F90789">
              <w:rPr>
                <w:rFonts w:cs="Arial"/>
              </w:rPr>
              <w:t>array that consists of textual information up to 50 characters in length, plus end of string</w:t>
            </w:r>
          </w:p>
        </w:tc>
      </w:tr>
    </w:tbl>
    <w:p w:rsidR="00500605" w:rsidRDefault="00DF1EDC" w:rsidP="00152E85">
      <w:pPr>
        <w:tabs>
          <w:tab w:val="left" w:pos="5715"/>
        </w:tabs>
      </w:pPr>
    </w:p>
    <w:p w:rsidR="00406F39" w:rsidRDefault="00DF1EDC" w:rsidP="008D240F">
      <w:pPr>
        <w:pStyle w:val="Heading4"/>
      </w:pPr>
      <w:r w:rsidRPr="00B9479B">
        <w:t>MD-REQ-179310/C-DeviceList_Rsp</w:t>
      </w:r>
    </w:p>
    <w:p w:rsidR="00F73296" w:rsidRPr="00E40509" w:rsidRDefault="00DF1EDC" w:rsidP="00F73296">
      <w:r w:rsidRPr="00E40509">
        <w:t xml:space="preserve">Message Type: </w:t>
      </w:r>
      <w:r>
        <w:t>Response</w:t>
      </w:r>
    </w:p>
    <w:p w:rsidR="00F73296" w:rsidRPr="00E40509" w:rsidRDefault="00DF1EDC" w:rsidP="00F73296"/>
    <w:p w:rsidR="007F0445" w:rsidRPr="007F0445" w:rsidRDefault="00DF1EDC" w:rsidP="007F0445">
      <w:r w:rsidRPr="007F0445">
        <w:t>This signal is used to respond to the WifiHotSpot</w:t>
      </w:r>
      <w:r>
        <w:t>OnBoard</w:t>
      </w:r>
      <w:r w:rsidRPr="007F0445">
        <w:t>Client with the current list of co</w:t>
      </w:r>
      <w:r w:rsidRPr="007F0445">
        <w:t>nnected or blocked devices.</w:t>
      </w:r>
    </w:p>
    <w:p w:rsidR="00F73296" w:rsidRPr="00E40509" w:rsidRDefault="00DF1EDC" w:rsidP="00F73296"/>
    <w:tbl>
      <w:tblPr>
        <w:tblW w:w="10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0"/>
        <w:gridCol w:w="2368"/>
        <w:gridCol w:w="1403"/>
        <w:gridCol w:w="5024"/>
      </w:tblGrid>
      <w:tr w:rsidR="00F73296" w:rsidTr="003958F3">
        <w:trPr>
          <w:jc w:val="center"/>
        </w:trPr>
        <w:tc>
          <w:tcPr>
            <w:tcW w:w="1930" w:type="dxa"/>
          </w:tcPr>
          <w:p w:rsidR="00F73296" w:rsidRPr="00E40509" w:rsidRDefault="00DF1EDC" w:rsidP="00BA31A2">
            <w:pPr>
              <w:rPr>
                <w:b/>
              </w:rPr>
            </w:pPr>
            <w:r w:rsidRPr="00E40509">
              <w:rPr>
                <w:b/>
              </w:rPr>
              <w:t>Name</w:t>
            </w:r>
          </w:p>
        </w:tc>
        <w:tc>
          <w:tcPr>
            <w:tcW w:w="2368" w:type="dxa"/>
          </w:tcPr>
          <w:p w:rsidR="00F73296" w:rsidRPr="00E40509" w:rsidRDefault="00DF1EDC" w:rsidP="00BA31A2">
            <w:pPr>
              <w:rPr>
                <w:b/>
              </w:rPr>
            </w:pPr>
            <w:r w:rsidRPr="00E40509">
              <w:rPr>
                <w:b/>
              </w:rPr>
              <w:t>Literals</w:t>
            </w:r>
          </w:p>
        </w:tc>
        <w:tc>
          <w:tcPr>
            <w:tcW w:w="1403" w:type="dxa"/>
          </w:tcPr>
          <w:p w:rsidR="00F73296" w:rsidRPr="00E40509" w:rsidRDefault="00DF1EDC" w:rsidP="00BA31A2">
            <w:pPr>
              <w:rPr>
                <w:b/>
              </w:rPr>
            </w:pPr>
            <w:r w:rsidRPr="00E40509">
              <w:rPr>
                <w:b/>
              </w:rPr>
              <w:t>Value</w:t>
            </w:r>
          </w:p>
        </w:tc>
        <w:tc>
          <w:tcPr>
            <w:tcW w:w="5024" w:type="dxa"/>
          </w:tcPr>
          <w:p w:rsidR="00F73296" w:rsidRPr="00E40509" w:rsidRDefault="00DF1EDC" w:rsidP="00BA31A2">
            <w:pPr>
              <w:rPr>
                <w:b/>
              </w:rPr>
            </w:pPr>
            <w:r w:rsidRPr="00E40509">
              <w:rPr>
                <w:b/>
              </w:rPr>
              <w:t>Description</w:t>
            </w:r>
          </w:p>
        </w:tc>
      </w:tr>
      <w:tr w:rsidR="003958F3"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ListType</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List type being sent</w:t>
            </w:r>
          </w:p>
        </w:tc>
      </w:tr>
      <w:tr w:rsidR="003958F3"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Reserved</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 </w:t>
            </w:r>
          </w:p>
        </w:tc>
      </w:tr>
      <w:tr w:rsidR="003958F3"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ConnectedLis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Devices currently connected</w:t>
            </w:r>
          </w:p>
        </w:tc>
      </w:tr>
      <w:tr w:rsidR="003958F3"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BlockedLis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958F3" w:rsidRPr="003958F3" w:rsidRDefault="00DF1EDC" w:rsidP="003958F3">
            <w:r w:rsidRPr="003958F3">
              <w:t>Devices actively blocked by driver</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Reserved</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t>0x03</w:t>
            </w:r>
            <w:r w:rsidRPr="003958F3">
              <w:t>-0x</w:t>
            </w:r>
            <w:r>
              <w:t>06</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93134A">
            <w:r>
              <w:t>0x07</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ListSize</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Number of items in List</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List Size 1</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List Size 2</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t>List Size 31</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6A7C4E">
            <w:r w:rsidRPr="003958F3">
              <w:t>0x1</w:t>
            </w:r>
            <w:r>
              <w:t>F</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Default="00DF1EDC" w:rsidP="003958F3">
            <w:r w:rsidRPr="003958F3">
              <w:t>TotalNumberOf</w:t>
            </w:r>
          </w:p>
          <w:p w:rsidR="00353262" w:rsidRPr="003958F3" w:rsidRDefault="00DF1EDC" w:rsidP="003958F3">
            <w:r w:rsidRPr="003958F3">
              <w:t>DevicesAvailable</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Total number of devices available for given list</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1 Device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2 Devices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254 Devices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FE</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Vector</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Array (1…N) of record (IndexNumber, DeviceName, MAC) with TotalNumberOfDevices defined in ListSize</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IndexNumber</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Index 1</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Index 2</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Index 255</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 </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MAC</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Data array that consists of textual information fixed to 17 characters in length, NO END OF STRING.</w:t>
            </w:r>
          </w:p>
        </w:tc>
      </w:tr>
      <w:tr w:rsidR="00353262" w:rsidRPr="003958F3"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DeviceName</w:t>
            </w:r>
          </w:p>
        </w:tc>
        <w:tc>
          <w:tcPr>
            <w:tcW w:w="2368"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rsidR="00353262" w:rsidRPr="003958F3" w:rsidRDefault="00DF1EDC" w:rsidP="003958F3">
            <w:r w:rsidRPr="003958F3">
              <w:t>Data array that consists</w:t>
            </w:r>
            <w:r>
              <w:t xml:space="preserve"> of textual information up to 19</w:t>
            </w:r>
            <w:r w:rsidRPr="003958F3">
              <w:t xml:space="preserve"> characters in length, plus end of string</w:t>
            </w:r>
          </w:p>
        </w:tc>
      </w:tr>
    </w:tbl>
    <w:p w:rsidR="00500605" w:rsidRDefault="00DF1EDC" w:rsidP="00500605"/>
    <w:p w:rsidR="00406F39" w:rsidRDefault="00DF1EDC" w:rsidP="008D240F">
      <w:pPr>
        <w:pStyle w:val="Heading4"/>
      </w:pPr>
      <w:r w:rsidRPr="00B9479B">
        <w:t>MD-REQ-014025/A-VehicleSpeed_St (TcSE ROIN-223023-1)</w:t>
      </w:r>
    </w:p>
    <w:p w:rsidR="00A10ED4" w:rsidRDefault="00DF1EDC">
      <w:pPr>
        <w:rPr>
          <w:rFonts w:cs="Arial"/>
          <w:szCs w:val="20"/>
        </w:rPr>
      </w:pPr>
      <w:r>
        <w:rPr>
          <w:rFonts w:cs="Arial"/>
          <w:szCs w:val="20"/>
        </w:rPr>
        <w:t>Message Type: Status</w:t>
      </w:r>
    </w:p>
    <w:p w:rsidR="00A10ED4" w:rsidRDefault="00DF1EDC">
      <w:pPr>
        <w:rPr>
          <w:rFonts w:cs="Arial"/>
          <w:szCs w:val="20"/>
        </w:rPr>
      </w:pPr>
      <w:r>
        <w:rPr>
          <w:rFonts w:cs="Arial"/>
          <w:szCs w:val="20"/>
        </w:rPr>
        <w:t xml:space="preserve"> </w:t>
      </w:r>
    </w:p>
    <w:p w:rsidR="00A10ED4" w:rsidRDefault="00DF1EDC">
      <w:pPr>
        <w:rPr>
          <w:rFonts w:cs="Arial"/>
          <w:szCs w:val="20"/>
        </w:rPr>
      </w:pPr>
      <w:r>
        <w:rPr>
          <w:rFonts w:cs="Arial"/>
          <w:szCs w:val="20"/>
        </w:rPr>
        <w:t>Status used to indicate vehicle speed.</w:t>
      </w:r>
    </w:p>
    <w:p w:rsidR="00A10ED4" w:rsidRDefault="00A10ED4">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A10ED4">
        <w:trPr>
          <w:jc w:val="center"/>
        </w:trPr>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lastRenderedPageBreak/>
              <w:t>Name</w:t>
            </w:r>
          </w:p>
        </w:tc>
        <w:tc>
          <w:tcPr>
            <w:tcW w:w="98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Literals</w:t>
            </w:r>
          </w:p>
        </w:tc>
        <w:tc>
          <w:tcPr>
            <w:tcW w:w="1517"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Value</w:t>
            </w:r>
          </w:p>
        </w:tc>
        <w:tc>
          <w:tcPr>
            <w:tcW w:w="2212"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b/>
                <w:szCs w:val="20"/>
              </w:rPr>
            </w:pPr>
            <w:r>
              <w:rPr>
                <w:rFonts w:cs="Arial"/>
                <w:b/>
                <w:szCs w:val="20"/>
              </w:rPr>
              <w:t>Description</w:t>
            </w:r>
          </w:p>
        </w:tc>
      </w:tr>
      <w:tr w:rsidR="00A10ED4">
        <w:trPr>
          <w:jc w:val="center"/>
        </w:trPr>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Type</w:t>
            </w:r>
          </w:p>
        </w:tc>
        <w:tc>
          <w:tcPr>
            <w:tcW w:w="98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1517"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2212"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Indicates vehicle speed.</w:t>
            </w:r>
          </w:p>
          <w:p w:rsidR="00A10ED4" w:rsidRDefault="00DF1EDC">
            <w:pPr>
              <w:rPr>
                <w:rFonts w:cs="Arial"/>
                <w:szCs w:val="20"/>
              </w:rPr>
            </w:pPr>
            <w:r>
              <w:rPr>
                <w:rFonts w:cs="Arial"/>
                <w:szCs w:val="20"/>
              </w:rPr>
              <w:t>Unit: kph</w:t>
            </w:r>
          </w:p>
          <w:p w:rsidR="00A10ED4" w:rsidRDefault="00DF1EDC">
            <w:pPr>
              <w:rPr>
                <w:rFonts w:cs="Arial"/>
                <w:szCs w:val="20"/>
              </w:rPr>
            </w:pPr>
            <w:r>
              <w:rPr>
                <w:rFonts w:cs="Arial"/>
                <w:szCs w:val="20"/>
              </w:rPr>
              <w:t>Resolution:0.01</w:t>
            </w:r>
          </w:p>
          <w:p w:rsidR="00A10ED4" w:rsidRDefault="00DF1EDC">
            <w:pPr>
              <w:rPr>
                <w:rFonts w:cs="Arial"/>
                <w:szCs w:val="20"/>
              </w:rPr>
            </w:pPr>
            <w:r>
              <w:rPr>
                <w:rFonts w:cs="Arial"/>
                <w:szCs w:val="20"/>
              </w:rPr>
              <w:t>Offset:0</w:t>
            </w:r>
          </w:p>
        </w:tc>
      </w:tr>
      <w:tr w:rsidR="00A10ED4">
        <w:trPr>
          <w:jc w:val="center"/>
        </w:trPr>
        <w:tc>
          <w:tcPr>
            <w:tcW w:w="816"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c>
          <w:tcPr>
            <w:tcW w:w="98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kph</w:t>
            </w:r>
          </w:p>
        </w:tc>
        <w:tc>
          <w:tcPr>
            <w:tcW w:w="1517"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0x0 to 0xFFFF</w:t>
            </w:r>
          </w:p>
        </w:tc>
        <w:tc>
          <w:tcPr>
            <w:tcW w:w="2212" w:type="dxa"/>
            <w:tcBorders>
              <w:top w:val="single" w:sz="4" w:space="0" w:color="auto"/>
              <w:left w:val="single" w:sz="4" w:space="0" w:color="auto"/>
              <w:bottom w:val="single" w:sz="4" w:space="0" w:color="auto"/>
              <w:right w:val="single" w:sz="4" w:space="0" w:color="auto"/>
            </w:tcBorders>
          </w:tcPr>
          <w:p w:rsidR="00A10ED4" w:rsidRDefault="00A10ED4">
            <w:pPr>
              <w:rPr>
                <w:rFonts w:cs="Arial"/>
                <w:szCs w:val="20"/>
              </w:rPr>
            </w:pPr>
          </w:p>
        </w:tc>
      </w:tr>
    </w:tbl>
    <w:p w:rsidR="00A10ED4" w:rsidRDefault="00A10ED4">
      <w:pPr>
        <w:rPr>
          <w:rFonts w:cs="Arial"/>
          <w:szCs w:val="20"/>
        </w:rPr>
      </w:pPr>
    </w:p>
    <w:p w:rsidR="00406F39" w:rsidRDefault="00DF1EDC" w:rsidP="008D240F">
      <w:pPr>
        <w:pStyle w:val="Heading4"/>
      </w:pPr>
      <w:r w:rsidRPr="00B9479B">
        <w:t>MD-REQ-110797/A-VehicleGGCCData</w:t>
      </w:r>
    </w:p>
    <w:p w:rsidR="00A10ED4" w:rsidRDefault="00DF1EDC">
      <w:pPr>
        <w:rPr>
          <w:rFonts w:cs="Arial"/>
          <w:szCs w:val="20"/>
        </w:rPr>
      </w:pPr>
      <w:r>
        <w:rPr>
          <w:rFonts w:cs="Arial"/>
          <w:szCs w:val="20"/>
        </w:rPr>
        <w:t>This signal contains the Vehicle Identification Number for use in the My Key Report Card Function.</w:t>
      </w:r>
    </w:p>
    <w:p w:rsidR="00A10ED4" w:rsidRDefault="00A10ED4">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1"/>
        <w:gridCol w:w="983"/>
        <w:gridCol w:w="816"/>
        <w:gridCol w:w="5488"/>
      </w:tblGrid>
      <w:tr w:rsidR="00A10ED4">
        <w:trPr>
          <w:jc w:val="center"/>
        </w:trPr>
        <w:tc>
          <w:tcPr>
            <w:tcW w:w="2721" w:type="dxa"/>
            <w:tcBorders>
              <w:top w:val="single" w:sz="4" w:space="0" w:color="auto"/>
              <w:left w:val="single" w:sz="4" w:space="0" w:color="auto"/>
              <w:bottom w:val="single" w:sz="4" w:space="0" w:color="auto"/>
              <w:right w:val="single" w:sz="4" w:space="0" w:color="auto"/>
            </w:tcBorders>
            <w:hideMark/>
          </w:tcPr>
          <w:p w:rsidR="00A10ED4" w:rsidRDefault="00DF1EDC">
            <w:pPr>
              <w:jc w:val="cente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rsidR="00A10ED4" w:rsidRDefault="00DF1EDC">
            <w:pPr>
              <w:jc w:val="cente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jc w:val="center"/>
              <w:rPr>
                <w:rFonts w:cs="Arial"/>
                <w:b/>
                <w:szCs w:val="20"/>
              </w:rPr>
            </w:pPr>
            <w:r>
              <w:rPr>
                <w:rFonts w:cs="Arial"/>
                <w:b/>
                <w:szCs w:val="20"/>
              </w:rPr>
              <w:t>Value</w:t>
            </w:r>
          </w:p>
        </w:tc>
        <w:tc>
          <w:tcPr>
            <w:tcW w:w="5488" w:type="dxa"/>
            <w:tcBorders>
              <w:top w:val="single" w:sz="4" w:space="0" w:color="auto"/>
              <w:left w:val="single" w:sz="4" w:space="0" w:color="auto"/>
              <w:bottom w:val="single" w:sz="4" w:space="0" w:color="auto"/>
              <w:right w:val="single" w:sz="4" w:space="0" w:color="auto"/>
            </w:tcBorders>
            <w:hideMark/>
          </w:tcPr>
          <w:p w:rsidR="00A10ED4" w:rsidRDefault="00DF1EDC">
            <w:pPr>
              <w:jc w:val="center"/>
              <w:rPr>
                <w:rFonts w:cs="Arial"/>
                <w:b/>
                <w:szCs w:val="20"/>
              </w:rPr>
            </w:pPr>
            <w:r>
              <w:rPr>
                <w:rFonts w:cs="Arial"/>
                <w:b/>
                <w:szCs w:val="20"/>
              </w:rPr>
              <w:t>Description</w:t>
            </w:r>
          </w:p>
        </w:tc>
      </w:tr>
      <w:tr w:rsidR="00A10ED4">
        <w:trPr>
          <w:jc w:val="center"/>
        </w:trPr>
        <w:tc>
          <w:tcPr>
            <w:tcW w:w="2721"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 xml:space="preserve">VehicleIdentificationNumber </w:t>
            </w:r>
          </w:p>
        </w:tc>
        <w:tc>
          <w:tcPr>
            <w:tcW w:w="983"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rsidR="00A10ED4" w:rsidRDefault="00DF1EDC">
            <w:pPr>
              <w:rPr>
                <w:rFonts w:cs="Arial"/>
                <w:szCs w:val="20"/>
              </w:rPr>
            </w:pPr>
            <w:r>
              <w:rPr>
                <w:rFonts w:cs="Arial"/>
                <w:szCs w:val="20"/>
              </w:rPr>
              <w:t>-</w:t>
            </w:r>
          </w:p>
        </w:tc>
        <w:tc>
          <w:tcPr>
            <w:tcW w:w="5488" w:type="dxa"/>
            <w:tcBorders>
              <w:top w:val="single" w:sz="4" w:space="0" w:color="auto"/>
              <w:left w:val="single" w:sz="4" w:space="0" w:color="auto"/>
              <w:bottom w:val="single" w:sz="4" w:space="0" w:color="auto"/>
              <w:right w:val="single" w:sz="4" w:space="0" w:color="auto"/>
            </w:tcBorders>
          </w:tcPr>
          <w:p w:rsidR="00A10ED4" w:rsidRDefault="00DF1EDC">
            <w:pPr>
              <w:rPr>
                <w:rFonts w:cs="Arial"/>
                <w:szCs w:val="20"/>
              </w:rPr>
            </w:pPr>
            <w:r>
              <w:rPr>
                <w:rFonts w:cs="Arial"/>
                <w:szCs w:val="20"/>
              </w:rPr>
              <w:t xml:space="preserve">Based on the Economized Central Vehicle Configuration Specification (8 Byte Signal) contains the Vehicle Identification Number.  </w:t>
            </w:r>
          </w:p>
          <w:p w:rsidR="00A10ED4" w:rsidRDefault="00A10ED4">
            <w:pPr>
              <w:rPr>
                <w:rFonts w:cs="Arial"/>
                <w:szCs w:val="20"/>
              </w:rPr>
            </w:pPr>
          </w:p>
          <w:p w:rsidR="00A10ED4" w:rsidRDefault="00DF1EDC">
            <w:pPr>
              <w:rPr>
                <w:rFonts w:cs="Arial"/>
                <w:szCs w:val="20"/>
              </w:rPr>
            </w:pPr>
            <w:r>
              <w:rPr>
                <w:rFonts w:cs="Arial"/>
                <w:szCs w:val="20"/>
              </w:rPr>
              <w:t xml:space="preserve">If CDID (1st two bytes) = C100 then last 6 bytes contain VIN characters </w:t>
            </w:r>
            <w:r>
              <w:rPr>
                <w:rFonts w:cs="Arial"/>
                <w:szCs w:val="20"/>
              </w:rPr>
              <w:t>1 - 6 (ASCII Coded)</w:t>
            </w:r>
          </w:p>
          <w:p w:rsidR="00A10ED4" w:rsidRDefault="00A10ED4">
            <w:pPr>
              <w:rPr>
                <w:rFonts w:cs="Arial"/>
                <w:szCs w:val="20"/>
              </w:rPr>
            </w:pPr>
          </w:p>
          <w:p w:rsidR="00A10ED4" w:rsidRDefault="00DF1EDC">
            <w:pPr>
              <w:rPr>
                <w:rFonts w:cs="Arial"/>
                <w:szCs w:val="20"/>
              </w:rPr>
            </w:pPr>
            <w:r>
              <w:rPr>
                <w:rFonts w:cs="Arial"/>
                <w:szCs w:val="20"/>
              </w:rPr>
              <w:t>If CDID (1st two bytes) = C101 then last 6 bytes contain VIN characters 7 - 12 (ASCII Coded)</w:t>
            </w:r>
          </w:p>
          <w:p w:rsidR="00A10ED4" w:rsidRDefault="00A10ED4">
            <w:pPr>
              <w:rPr>
                <w:rFonts w:cs="Arial"/>
                <w:szCs w:val="20"/>
              </w:rPr>
            </w:pPr>
          </w:p>
          <w:p w:rsidR="00A10ED4" w:rsidRDefault="00DF1EDC">
            <w:pPr>
              <w:rPr>
                <w:rFonts w:cs="Arial"/>
                <w:szCs w:val="20"/>
              </w:rPr>
            </w:pPr>
            <w:r>
              <w:rPr>
                <w:rFonts w:cs="Arial"/>
                <w:szCs w:val="20"/>
              </w:rPr>
              <w:t>If CDID (1st two bytes) = C102 then last 6 bytes contain VIN characters 13 - 17 (ASCII Coded)</w:t>
            </w:r>
          </w:p>
        </w:tc>
      </w:tr>
    </w:tbl>
    <w:p w:rsidR="00A10ED4" w:rsidRDefault="00A10ED4">
      <w:pPr>
        <w:rPr>
          <w:rFonts w:cs="Arial"/>
          <w:szCs w:val="20"/>
        </w:rPr>
      </w:pPr>
    </w:p>
    <w:p w:rsidR="00406F39" w:rsidRDefault="00DF1EDC" w:rsidP="008D240F">
      <w:pPr>
        <w:pStyle w:val="Heading4"/>
      </w:pPr>
      <w:r w:rsidRPr="00B9479B">
        <w:t>MD-REQ-195174/B-WifiHotspotMAC_Rsp</w:t>
      </w:r>
    </w:p>
    <w:p w:rsidR="001952E7" w:rsidRDefault="00DF1EDC" w:rsidP="001952E7">
      <w:pPr>
        <w:autoSpaceDE w:val="0"/>
        <w:autoSpaceDN w:val="0"/>
        <w:adjustRightInd w:val="0"/>
        <w:rPr>
          <w:rFonts w:eastAsiaTheme="minorHAnsi" w:cs="Arial"/>
        </w:rPr>
      </w:pPr>
      <w:r>
        <w:rPr>
          <w:rFonts w:eastAsiaTheme="minorHAnsi" w:cs="Arial"/>
        </w:rPr>
        <w:t>Message Type: Response</w:t>
      </w:r>
    </w:p>
    <w:p w:rsidR="001952E7" w:rsidRDefault="00DF1EDC" w:rsidP="001952E7">
      <w:pPr>
        <w:autoSpaceDE w:val="0"/>
        <w:autoSpaceDN w:val="0"/>
        <w:adjustRightInd w:val="0"/>
        <w:rPr>
          <w:rFonts w:eastAsiaTheme="minorHAnsi" w:cs="Arial"/>
        </w:rPr>
      </w:pPr>
    </w:p>
    <w:p w:rsidR="001952E7" w:rsidRDefault="00DF1EDC" w:rsidP="001952E7">
      <w:pPr>
        <w:autoSpaceDE w:val="0"/>
        <w:autoSpaceDN w:val="0"/>
        <w:adjustRightInd w:val="0"/>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with the STA MAC Address.</w:t>
      </w:r>
    </w:p>
    <w:p w:rsidR="006D563A" w:rsidRDefault="00DF1EDC" w:rsidP="001952E7">
      <w:pPr>
        <w:autoSpaceDE w:val="0"/>
        <w:autoSpaceDN w:val="0"/>
        <w:adjustRightInd w:val="0"/>
        <w:rPr>
          <w:rFonts w:eastAsiaTheme="minorHAnsi" w:cs="Arial"/>
        </w:rPr>
      </w:pPr>
    </w:p>
    <w:tbl>
      <w:tblPr>
        <w:tblW w:w="9558" w:type="dxa"/>
        <w:jc w:val="center"/>
        <w:tblLook w:val="04A0" w:firstRow="1" w:lastRow="0" w:firstColumn="1" w:lastColumn="0" w:noHBand="0" w:noVBand="1"/>
      </w:tblPr>
      <w:tblGrid>
        <w:gridCol w:w="805"/>
        <w:gridCol w:w="928"/>
        <w:gridCol w:w="750"/>
        <w:gridCol w:w="7075"/>
      </w:tblGrid>
      <w:tr w:rsidR="001952E7" w:rsidRPr="001952E7" w:rsidTr="006D563A">
        <w:trPr>
          <w:trHeight w:val="339"/>
          <w:jc w:val="center"/>
        </w:trPr>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52E7" w:rsidRPr="001952E7" w:rsidRDefault="00DF1EDC" w:rsidP="006D563A">
            <w:pPr>
              <w:rPr>
                <w:rFonts w:cs="Arial"/>
                <w:b/>
                <w:bCs/>
                <w:color w:val="000000"/>
              </w:rPr>
            </w:pPr>
            <w:r w:rsidRPr="001952E7">
              <w:rPr>
                <w:rFonts w:cs="Arial"/>
                <w:b/>
                <w:bCs/>
                <w:color w:val="000000"/>
              </w:rPr>
              <w:t>Name</w:t>
            </w:r>
          </w:p>
        </w:tc>
        <w:tc>
          <w:tcPr>
            <w:tcW w:w="928" w:type="dxa"/>
            <w:tcBorders>
              <w:top w:val="single" w:sz="4" w:space="0" w:color="auto"/>
              <w:left w:val="nil"/>
              <w:bottom w:val="single" w:sz="4" w:space="0" w:color="auto"/>
              <w:right w:val="single" w:sz="4" w:space="0" w:color="auto"/>
            </w:tcBorders>
            <w:shd w:val="clear" w:color="auto" w:fill="auto"/>
            <w:noWrap/>
            <w:vAlign w:val="center"/>
            <w:hideMark/>
          </w:tcPr>
          <w:p w:rsidR="001952E7" w:rsidRPr="001952E7" w:rsidRDefault="00DF1EDC" w:rsidP="006D563A">
            <w:pPr>
              <w:rPr>
                <w:rFonts w:cs="Arial"/>
                <w:b/>
                <w:bCs/>
                <w:color w:val="000000"/>
              </w:rPr>
            </w:pPr>
            <w:r w:rsidRPr="001952E7">
              <w:rPr>
                <w:rFonts w:cs="Arial"/>
                <w:b/>
                <w:bCs/>
                <w:color w:val="000000"/>
              </w:rPr>
              <w:t>Literals</w:t>
            </w:r>
          </w:p>
        </w:tc>
        <w:tc>
          <w:tcPr>
            <w:tcW w:w="750" w:type="dxa"/>
            <w:tcBorders>
              <w:top w:val="single" w:sz="4" w:space="0" w:color="auto"/>
              <w:left w:val="nil"/>
              <w:bottom w:val="single" w:sz="4" w:space="0" w:color="auto"/>
              <w:right w:val="single" w:sz="4" w:space="0" w:color="auto"/>
            </w:tcBorders>
            <w:shd w:val="clear" w:color="auto" w:fill="auto"/>
            <w:noWrap/>
            <w:vAlign w:val="center"/>
            <w:hideMark/>
          </w:tcPr>
          <w:p w:rsidR="001952E7" w:rsidRPr="001952E7" w:rsidRDefault="00DF1EDC" w:rsidP="006D563A">
            <w:pPr>
              <w:rPr>
                <w:rFonts w:cs="Arial"/>
                <w:b/>
                <w:bCs/>
                <w:color w:val="000000"/>
              </w:rPr>
            </w:pPr>
            <w:r w:rsidRPr="001952E7">
              <w:rPr>
                <w:rFonts w:cs="Arial"/>
                <w:b/>
                <w:bCs/>
                <w:color w:val="000000"/>
              </w:rPr>
              <w:t>Value</w:t>
            </w:r>
          </w:p>
        </w:tc>
        <w:tc>
          <w:tcPr>
            <w:tcW w:w="7075" w:type="dxa"/>
            <w:tcBorders>
              <w:top w:val="single" w:sz="4" w:space="0" w:color="auto"/>
              <w:left w:val="nil"/>
              <w:bottom w:val="single" w:sz="4" w:space="0" w:color="auto"/>
              <w:right w:val="single" w:sz="4" w:space="0" w:color="auto"/>
            </w:tcBorders>
            <w:shd w:val="clear" w:color="auto" w:fill="auto"/>
            <w:noWrap/>
            <w:vAlign w:val="center"/>
            <w:hideMark/>
          </w:tcPr>
          <w:p w:rsidR="001952E7" w:rsidRPr="001952E7" w:rsidRDefault="00DF1EDC" w:rsidP="006D563A">
            <w:pPr>
              <w:rPr>
                <w:rFonts w:cs="Arial"/>
                <w:b/>
                <w:bCs/>
                <w:color w:val="000000"/>
              </w:rPr>
            </w:pPr>
            <w:r w:rsidRPr="001952E7">
              <w:rPr>
                <w:rFonts w:cs="Arial"/>
                <w:b/>
                <w:bCs/>
                <w:color w:val="000000"/>
              </w:rPr>
              <w:t>Description</w:t>
            </w:r>
          </w:p>
        </w:tc>
      </w:tr>
      <w:tr w:rsidR="001952E7" w:rsidRPr="001952E7" w:rsidTr="006D563A">
        <w:trPr>
          <w:trHeight w:val="115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rsidR="001952E7" w:rsidRPr="001952E7" w:rsidRDefault="00DF1EDC" w:rsidP="006D563A">
            <w:pPr>
              <w:rPr>
                <w:rFonts w:cs="Arial"/>
                <w:color w:val="000000"/>
              </w:rPr>
            </w:pPr>
            <w:r w:rsidRPr="001952E7">
              <w:rPr>
                <w:rFonts w:cs="Arial"/>
                <w:color w:val="000000"/>
              </w:rPr>
              <w:t>MAC</w:t>
            </w:r>
          </w:p>
        </w:tc>
        <w:tc>
          <w:tcPr>
            <w:tcW w:w="928" w:type="dxa"/>
            <w:tcBorders>
              <w:top w:val="nil"/>
              <w:left w:val="nil"/>
              <w:bottom w:val="single" w:sz="4" w:space="0" w:color="auto"/>
              <w:right w:val="single" w:sz="4" w:space="0" w:color="auto"/>
            </w:tcBorders>
            <w:shd w:val="clear" w:color="auto" w:fill="auto"/>
            <w:noWrap/>
            <w:vAlign w:val="center"/>
            <w:hideMark/>
          </w:tcPr>
          <w:p w:rsidR="001952E7" w:rsidRPr="001952E7" w:rsidRDefault="00DF1EDC" w:rsidP="006D563A">
            <w:pPr>
              <w:rPr>
                <w:rFonts w:cs="Arial"/>
                <w:color w:val="000000"/>
              </w:rPr>
            </w:pPr>
            <w:r w:rsidRPr="001952E7">
              <w:rPr>
                <w:rFonts w:cs="Arial"/>
                <w:color w:val="000000"/>
              </w:rPr>
              <w:t>-</w:t>
            </w:r>
          </w:p>
        </w:tc>
        <w:tc>
          <w:tcPr>
            <w:tcW w:w="750" w:type="dxa"/>
            <w:tcBorders>
              <w:top w:val="nil"/>
              <w:left w:val="nil"/>
              <w:bottom w:val="single" w:sz="4" w:space="0" w:color="auto"/>
              <w:right w:val="single" w:sz="4" w:space="0" w:color="auto"/>
            </w:tcBorders>
            <w:shd w:val="clear" w:color="auto" w:fill="auto"/>
            <w:noWrap/>
            <w:vAlign w:val="center"/>
            <w:hideMark/>
          </w:tcPr>
          <w:p w:rsidR="001952E7" w:rsidRPr="001952E7" w:rsidRDefault="00DF1EDC" w:rsidP="006D563A">
            <w:pPr>
              <w:rPr>
                <w:rFonts w:cs="Arial"/>
                <w:color w:val="000000"/>
              </w:rPr>
            </w:pPr>
            <w:r w:rsidRPr="001952E7">
              <w:rPr>
                <w:rFonts w:cs="Arial"/>
                <w:color w:val="000000"/>
              </w:rPr>
              <w:t>-</w:t>
            </w:r>
          </w:p>
        </w:tc>
        <w:tc>
          <w:tcPr>
            <w:tcW w:w="7075" w:type="dxa"/>
            <w:tcBorders>
              <w:top w:val="nil"/>
              <w:left w:val="nil"/>
              <w:bottom w:val="single" w:sz="4" w:space="0" w:color="auto"/>
              <w:right w:val="single" w:sz="4" w:space="0" w:color="auto"/>
            </w:tcBorders>
            <w:shd w:val="clear" w:color="auto" w:fill="auto"/>
            <w:vAlign w:val="center"/>
            <w:hideMark/>
          </w:tcPr>
          <w:p w:rsidR="001952E7" w:rsidRPr="001952E7" w:rsidRDefault="00DF1EDC" w:rsidP="006D563A">
            <w:pPr>
              <w:rPr>
                <w:rFonts w:cs="Arial"/>
                <w:color w:val="000000"/>
              </w:rPr>
            </w:pPr>
            <w:r w:rsidRPr="001952E7">
              <w:rPr>
                <w:rFonts w:cs="Arial"/>
                <w:color w:val="000000"/>
              </w:rPr>
              <w:t>Media Access Control address used to differentiate TCU hotspot from all other hot</w:t>
            </w:r>
            <w:r>
              <w:rPr>
                <w:rFonts w:cs="Arial"/>
                <w:color w:val="000000"/>
              </w:rPr>
              <w:t>s</w:t>
            </w:r>
            <w:r w:rsidRPr="001952E7">
              <w:rPr>
                <w:rFonts w:cs="Arial"/>
                <w:color w:val="000000"/>
              </w:rPr>
              <w:t>pots.</w:t>
            </w:r>
            <w:r w:rsidRPr="001952E7">
              <w:rPr>
                <w:rFonts w:cs="Arial"/>
                <w:color w:val="000000"/>
              </w:rPr>
              <w:br/>
            </w:r>
            <w:r w:rsidRPr="001952E7">
              <w:rPr>
                <w:rFonts w:cs="Arial"/>
                <w:color w:val="000000"/>
              </w:rPr>
              <w:t>Data array that consists of textual information up to 17 characters in length, plus end of string</w:t>
            </w:r>
          </w:p>
        </w:tc>
      </w:tr>
    </w:tbl>
    <w:p w:rsidR="00500605" w:rsidRDefault="00DF1EDC" w:rsidP="00500605"/>
    <w:p w:rsidR="00406F39" w:rsidRDefault="00DF1EDC" w:rsidP="008D240F">
      <w:pPr>
        <w:pStyle w:val="Heading4"/>
      </w:pPr>
      <w:r w:rsidRPr="00B9479B">
        <w:t>MD-REQ-180729/A-NumberOfConnectedDevices_St</w:t>
      </w:r>
    </w:p>
    <w:p w:rsidR="00460E9F" w:rsidRDefault="00DF1EDC" w:rsidP="00460E9F">
      <w:pPr>
        <w:autoSpaceDE w:val="0"/>
        <w:autoSpaceDN w:val="0"/>
        <w:adjustRightInd w:val="0"/>
        <w:rPr>
          <w:rFonts w:eastAsiaTheme="minorHAnsi" w:cs="Arial"/>
        </w:rPr>
      </w:pPr>
      <w:r>
        <w:rPr>
          <w:rFonts w:eastAsiaTheme="minorHAnsi" w:cs="Arial"/>
        </w:rPr>
        <w:t>Message Type: Status</w:t>
      </w:r>
    </w:p>
    <w:p w:rsidR="00460E9F" w:rsidRDefault="00DF1EDC" w:rsidP="00460E9F">
      <w:pPr>
        <w:autoSpaceDE w:val="0"/>
        <w:autoSpaceDN w:val="0"/>
        <w:adjustRightInd w:val="0"/>
        <w:rPr>
          <w:rFonts w:eastAsiaTheme="minorHAnsi" w:cs="Arial"/>
        </w:rPr>
      </w:pPr>
    </w:p>
    <w:p w:rsidR="00500605" w:rsidRDefault="00DF1EDC" w:rsidP="00460E9F">
      <w:pPr>
        <w:rPr>
          <w:rFonts w:eastAsiaTheme="minorHAnsi" w:cs="Arial"/>
        </w:rPr>
      </w:pPr>
      <w:r>
        <w:rPr>
          <w:rFonts w:eastAsiaTheme="minorHAnsi" w:cs="Arial"/>
        </w:rPr>
        <w:t>This signal is used to inform the Wi</w:t>
      </w:r>
      <w:r>
        <w:rPr>
          <w:rFonts w:eastAsiaTheme="minorHAnsi" w:cs="Arial"/>
        </w:rPr>
        <w:t>fiHotSpotOnBoardClient the number of devices currently connected</w:t>
      </w:r>
    </w:p>
    <w:p w:rsidR="00460E9F" w:rsidRDefault="00DF1EDC" w:rsidP="00460E9F">
      <w:pPr>
        <w:rPr>
          <w:rFonts w:eastAsiaTheme="minorHAnsi" w:cs="Arial"/>
        </w:rPr>
      </w:pPr>
    </w:p>
    <w:tbl>
      <w:tblPr>
        <w:tblW w:w="7710" w:type="dxa"/>
        <w:jc w:val="center"/>
        <w:tblLook w:val="04A0" w:firstRow="1" w:lastRow="0" w:firstColumn="1" w:lastColumn="0" w:noHBand="0" w:noVBand="1"/>
      </w:tblPr>
      <w:tblGrid>
        <w:gridCol w:w="1050"/>
        <w:gridCol w:w="1980"/>
        <w:gridCol w:w="1170"/>
        <w:gridCol w:w="3510"/>
      </w:tblGrid>
      <w:tr w:rsidR="00460E9F" w:rsidRPr="00460E9F" w:rsidTr="001D2C9B">
        <w:trPr>
          <w:trHeight w:val="255"/>
          <w:jc w:val="center"/>
        </w:trPr>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Name</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Literal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Value</w:t>
            </w:r>
          </w:p>
        </w:tc>
        <w:tc>
          <w:tcPr>
            <w:tcW w:w="3510" w:type="dxa"/>
            <w:tcBorders>
              <w:top w:val="single" w:sz="4" w:space="0" w:color="auto"/>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b/>
                <w:bCs/>
                <w:color w:val="000000"/>
              </w:rPr>
            </w:pPr>
            <w:r w:rsidRPr="00460E9F">
              <w:rPr>
                <w:rFonts w:cs="Arial"/>
                <w:b/>
                <w:bCs/>
                <w:color w:val="000000"/>
              </w:rPr>
              <w:t>Description</w:t>
            </w:r>
          </w:p>
        </w:tc>
      </w:tr>
      <w:tr w:rsidR="00460E9F" w:rsidRPr="00460E9F" w:rsidTr="001D2C9B">
        <w:trPr>
          <w:trHeight w:val="51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Type</w:t>
            </w:r>
          </w:p>
        </w:tc>
        <w:tc>
          <w:tcPr>
            <w:tcW w:w="198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w:t>
            </w:r>
          </w:p>
        </w:tc>
        <w:tc>
          <w:tcPr>
            <w:tcW w:w="117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w:t>
            </w:r>
          </w:p>
        </w:tc>
        <w:tc>
          <w:tcPr>
            <w:tcW w:w="3510" w:type="dxa"/>
            <w:tcBorders>
              <w:top w:val="nil"/>
              <w:left w:val="nil"/>
              <w:bottom w:val="single" w:sz="4" w:space="0" w:color="auto"/>
              <w:right w:val="single" w:sz="4" w:space="0" w:color="auto"/>
            </w:tcBorders>
            <w:shd w:val="clear" w:color="auto" w:fill="auto"/>
            <w:vAlign w:val="center"/>
            <w:hideMark/>
          </w:tcPr>
          <w:p w:rsidR="00460E9F" w:rsidRPr="00460E9F" w:rsidRDefault="00DF1EDC" w:rsidP="00460E9F">
            <w:pPr>
              <w:rPr>
                <w:rFonts w:cs="Arial"/>
                <w:color w:val="000000"/>
              </w:rPr>
            </w:pPr>
            <w:r w:rsidRPr="00460E9F">
              <w:rPr>
                <w:rFonts w:cs="Arial"/>
                <w:color w:val="000000"/>
              </w:rPr>
              <w:t>Status bit to indicate the number of devices currently connected</w:t>
            </w:r>
          </w:p>
        </w:tc>
      </w:tr>
      <w:tr w:rsidR="00460E9F" w:rsidRPr="00460E9F" w:rsidTr="001D2C9B">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0 Devices</w:t>
            </w:r>
          </w:p>
        </w:tc>
        <w:tc>
          <w:tcPr>
            <w:tcW w:w="117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0x00</w:t>
            </w:r>
          </w:p>
        </w:tc>
        <w:tc>
          <w:tcPr>
            <w:tcW w:w="351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r>
      <w:tr w:rsidR="00460E9F" w:rsidRPr="00460E9F" w:rsidTr="001D2C9B">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1</w:t>
            </w:r>
            <w:r>
              <w:rPr>
                <w:rFonts w:cs="Arial"/>
                <w:color w:val="000000"/>
              </w:rPr>
              <w:t xml:space="preserve"> Device</w:t>
            </w:r>
          </w:p>
        </w:tc>
        <w:tc>
          <w:tcPr>
            <w:tcW w:w="117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0x01</w:t>
            </w:r>
          </w:p>
        </w:tc>
        <w:tc>
          <w:tcPr>
            <w:tcW w:w="351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r>
      <w:tr w:rsidR="00460E9F" w:rsidRPr="00460E9F" w:rsidTr="001D2C9B">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2 Devices</w:t>
            </w:r>
          </w:p>
        </w:tc>
        <w:tc>
          <w:tcPr>
            <w:tcW w:w="117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0x02</w:t>
            </w:r>
          </w:p>
        </w:tc>
        <w:tc>
          <w:tcPr>
            <w:tcW w:w="351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r>
      <w:tr w:rsidR="00460E9F" w:rsidRPr="00460E9F" w:rsidTr="001D2C9B">
        <w:trPr>
          <w:trHeight w:val="30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w:t>
            </w:r>
          </w:p>
        </w:tc>
        <w:tc>
          <w:tcPr>
            <w:tcW w:w="117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w:t>
            </w:r>
          </w:p>
        </w:tc>
        <w:tc>
          <w:tcPr>
            <w:tcW w:w="351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r>
      <w:tr w:rsidR="00460E9F" w:rsidRPr="00460E9F" w:rsidTr="001D2C9B">
        <w:trPr>
          <w:trHeight w:val="30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Pr>
                <w:rFonts w:cs="Arial"/>
                <w:color w:val="000000"/>
              </w:rPr>
              <w:t>255</w:t>
            </w:r>
            <w:r w:rsidRPr="00460E9F">
              <w:rPr>
                <w:rFonts w:cs="Arial"/>
                <w:color w:val="000000"/>
              </w:rPr>
              <w:t xml:space="preserve"> Devices</w:t>
            </w:r>
          </w:p>
        </w:tc>
        <w:tc>
          <w:tcPr>
            <w:tcW w:w="117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Pr>
                <w:rFonts w:cs="Arial"/>
                <w:color w:val="000000"/>
              </w:rPr>
              <w:t>0xFF</w:t>
            </w:r>
          </w:p>
        </w:tc>
        <w:tc>
          <w:tcPr>
            <w:tcW w:w="3510" w:type="dxa"/>
            <w:tcBorders>
              <w:top w:val="nil"/>
              <w:left w:val="nil"/>
              <w:bottom w:val="single" w:sz="4" w:space="0" w:color="auto"/>
              <w:right w:val="single" w:sz="4" w:space="0" w:color="auto"/>
            </w:tcBorders>
            <w:shd w:val="clear" w:color="auto" w:fill="auto"/>
            <w:noWrap/>
            <w:vAlign w:val="center"/>
            <w:hideMark/>
          </w:tcPr>
          <w:p w:rsidR="00460E9F" w:rsidRPr="00460E9F" w:rsidRDefault="00DF1EDC" w:rsidP="00460E9F">
            <w:pPr>
              <w:rPr>
                <w:rFonts w:cs="Arial"/>
                <w:color w:val="000000"/>
              </w:rPr>
            </w:pPr>
            <w:r w:rsidRPr="00460E9F">
              <w:rPr>
                <w:rFonts w:cs="Arial"/>
                <w:color w:val="000000"/>
              </w:rPr>
              <w:t> </w:t>
            </w:r>
          </w:p>
        </w:tc>
      </w:tr>
    </w:tbl>
    <w:p w:rsidR="00460E9F" w:rsidRDefault="00DF1EDC" w:rsidP="00460E9F"/>
    <w:p w:rsidR="00406F39" w:rsidRDefault="00DF1EDC" w:rsidP="008D240F">
      <w:pPr>
        <w:pStyle w:val="Heading4"/>
      </w:pPr>
      <w:r w:rsidRPr="00B9479B">
        <w:lastRenderedPageBreak/>
        <w:t>MD-REQ-222048/A-TelematicsDTC_St</w:t>
      </w:r>
    </w:p>
    <w:p w:rsidR="00F73296" w:rsidRPr="00E40509" w:rsidRDefault="00DF1EDC" w:rsidP="00F73296">
      <w:r w:rsidRPr="00E40509">
        <w:t>Message Type: Status</w:t>
      </w:r>
    </w:p>
    <w:p w:rsidR="00F73296" w:rsidRPr="00E40509" w:rsidRDefault="00DF1EDC" w:rsidP="00F73296"/>
    <w:p w:rsidR="00593D6A" w:rsidRDefault="00DF1EDC" w:rsidP="00593D6A">
      <w:r>
        <w:t>This signal is used to inform the WifiHotSpotOnBoardClient any currently active telematics DTCs.</w:t>
      </w:r>
    </w:p>
    <w:p w:rsidR="00F73296" w:rsidRPr="00E40509" w:rsidRDefault="00DF1EDC" w:rsidP="00F73296"/>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F73296" w:rsidTr="00105BE9">
        <w:trPr>
          <w:jc w:val="center"/>
        </w:trPr>
        <w:tc>
          <w:tcPr>
            <w:tcW w:w="823" w:type="dxa"/>
          </w:tcPr>
          <w:p w:rsidR="00F73296" w:rsidRPr="00E40509" w:rsidRDefault="00DF1EDC" w:rsidP="00BA31A2">
            <w:pPr>
              <w:rPr>
                <w:b/>
              </w:rPr>
            </w:pPr>
            <w:r w:rsidRPr="00E40509">
              <w:rPr>
                <w:b/>
              </w:rPr>
              <w:t>Name</w:t>
            </w:r>
          </w:p>
        </w:tc>
        <w:tc>
          <w:tcPr>
            <w:tcW w:w="2100" w:type="dxa"/>
          </w:tcPr>
          <w:p w:rsidR="00F73296" w:rsidRPr="00E40509" w:rsidRDefault="00DF1EDC" w:rsidP="00BA31A2">
            <w:pPr>
              <w:rPr>
                <w:b/>
              </w:rPr>
            </w:pPr>
            <w:r w:rsidRPr="00E40509">
              <w:rPr>
                <w:b/>
              </w:rPr>
              <w:t>Literals</w:t>
            </w:r>
          </w:p>
        </w:tc>
        <w:tc>
          <w:tcPr>
            <w:tcW w:w="1539" w:type="dxa"/>
          </w:tcPr>
          <w:p w:rsidR="00F73296" w:rsidRPr="00E40509" w:rsidRDefault="00DF1EDC" w:rsidP="00BA31A2">
            <w:pPr>
              <w:rPr>
                <w:b/>
              </w:rPr>
            </w:pPr>
            <w:r w:rsidRPr="00E40509">
              <w:rPr>
                <w:b/>
              </w:rPr>
              <w:t>Value</w:t>
            </w:r>
          </w:p>
        </w:tc>
        <w:tc>
          <w:tcPr>
            <w:tcW w:w="3269" w:type="dxa"/>
          </w:tcPr>
          <w:p w:rsidR="00F73296" w:rsidRPr="00E40509" w:rsidRDefault="00DF1EDC" w:rsidP="00BA31A2">
            <w:pPr>
              <w:rPr>
                <w:b/>
              </w:rPr>
            </w:pPr>
            <w:r w:rsidRPr="00E40509">
              <w:rPr>
                <w:b/>
              </w:rPr>
              <w:t>Description</w:t>
            </w:r>
          </w:p>
        </w:tc>
      </w:tr>
      <w:tr w:rsidR="00593D6A" w:rsidTr="00105BE9">
        <w:trPr>
          <w:jc w:val="center"/>
        </w:trPr>
        <w:tc>
          <w:tcPr>
            <w:tcW w:w="823" w:type="dxa"/>
            <w:vAlign w:val="center"/>
          </w:tcPr>
          <w:p w:rsidR="00593D6A" w:rsidRPr="00825ED5" w:rsidRDefault="00DF1EDC">
            <w:pPr>
              <w:rPr>
                <w:rFonts w:cs="Arial"/>
                <w:color w:val="000000"/>
              </w:rPr>
            </w:pPr>
            <w:r w:rsidRPr="00825ED5">
              <w:rPr>
                <w:rFonts w:cs="Arial"/>
                <w:color w:val="000000"/>
              </w:rPr>
              <w:t>Type</w:t>
            </w:r>
          </w:p>
        </w:tc>
        <w:tc>
          <w:tcPr>
            <w:tcW w:w="2100" w:type="dxa"/>
            <w:vAlign w:val="center"/>
          </w:tcPr>
          <w:p w:rsidR="00593D6A" w:rsidRPr="00825ED5" w:rsidRDefault="00DF1EDC">
            <w:pPr>
              <w:rPr>
                <w:rFonts w:cs="Arial"/>
                <w:color w:val="000000"/>
              </w:rPr>
            </w:pPr>
            <w:r w:rsidRPr="00825ED5">
              <w:rPr>
                <w:rFonts w:cs="Arial"/>
                <w:color w:val="000000"/>
              </w:rPr>
              <w:t>-</w:t>
            </w:r>
          </w:p>
        </w:tc>
        <w:tc>
          <w:tcPr>
            <w:tcW w:w="1539" w:type="dxa"/>
            <w:vAlign w:val="center"/>
          </w:tcPr>
          <w:p w:rsidR="00593D6A" w:rsidRPr="00825ED5" w:rsidRDefault="00DF1EDC">
            <w:pPr>
              <w:rPr>
                <w:rFonts w:cs="Arial"/>
                <w:color w:val="000000"/>
              </w:rPr>
            </w:pPr>
            <w:r w:rsidRPr="00825ED5">
              <w:rPr>
                <w:rFonts w:cs="Arial"/>
                <w:color w:val="000000"/>
              </w:rPr>
              <w:t>-</w:t>
            </w:r>
          </w:p>
        </w:tc>
        <w:tc>
          <w:tcPr>
            <w:tcW w:w="3269" w:type="dxa"/>
            <w:vAlign w:val="center"/>
          </w:tcPr>
          <w:p w:rsidR="00593D6A" w:rsidRPr="00825ED5" w:rsidRDefault="00DF1EDC" w:rsidP="00063CB1">
            <w:pPr>
              <w:rPr>
                <w:rFonts w:cs="Arial"/>
                <w:color w:val="000000"/>
              </w:rPr>
            </w:pPr>
            <w:r>
              <w:rPr>
                <w:rFonts w:cs="Arial"/>
                <w:color w:val="000000"/>
              </w:rPr>
              <w:t>C</w:t>
            </w:r>
            <w:r w:rsidRPr="00063CB1">
              <w:rPr>
                <w:rFonts w:cs="Arial"/>
                <w:color w:val="000000"/>
              </w:rPr>
              <w:t>urrently active Telematics DTC</w:t>
            </w:r>
          </w:p>
        </w:tc>
      </w:tr>
      <w:tr w:rsidR="00825ED5" w:rsidTr="00105BE9">
        <w:trPr>
          <w:jc w:val="center"/>
        </w:trPr>
        <w:tc>
          <w:tcPr>
            <w:tcW w:w="823" w:type="dxa"/>
            <w:vAlign w:val="center"/>
          </w:tcPr>
          <w:p w:rsidR="00825ED5" w:rsidRPr="00825ED5" w:rsidRDefault="00DF1EDC">
            <w:pPr>
              <w:rPr>
                <w:rFonts w:cs="Arial"/>
                <w:color w:val="000000"/>
              </w:rPr>
            </w:pPr>
            <w:r w:rsidRPr="00825ED5">
              <w:rPr>
                <w:rFonts w:cs="Arial"/>
                <w:color w:val="000000"/>
              </w:rPr>
              <w:t> </w:t>
            </w:r>
          </w:p>
        </w:tc>
        <w:tc>
          <w:tcPr>
            <w:tcW w:w="2100" w:type="dxa"/>
          </w:tcPr>
          <w:p w:rsidR="00825ED5" w:rsidRPr="00825ED5" w:rsidRDefault="00DF1EDC" w:rsidP="00502C88">
            <w:pPr>
              <w:rPr>
                <w:rFonts w:cs="Arial"/>
              </w:rPr>
            </w:pPr>
            <w:r w:rsidRPr="00825ED5">
              <w:rPr>
                <w:rFonts w:cs="Arial"/>
              </w:rPr>
              <w:t>Null</w:t>
            </w:r>
          </w:p>
        </w:tc>
        <w:tc>
          <w:tcPr>
            <w:tcW w:w="1539" w:type="dxa"/>
          </w:tcPr>
          <w:p w:rsidR="00825ED5" w:rsidRPr="00825ED5" w:rsidRDefault="00DF1EDC" w:rsidP="00502C88">
            <w:pPr>
              <w:rPr>
                <w:rFonts w:cs="Arial"/>
              </w:rPr>
            </w:pPr>
            <w:r w:rsidRPr="00825ED5">
              <w:rPr>
                <w:rFonts w:cs="Arial"/>
              </w:rPr>
              <w:t>0x00</w:t>
            </w:r>
            <w:r>
              <w:rPr>
                <w:rFonts w:cs="Arial"/>
              </w:rPr>
              <w:t>0</w:t>
            </w:r>
          </w:p>
        </w:tc>
        <w:tc>
          <w:tcPr>
            <w:tcW w:w="3269" w:type="dxa"/>
          </w:tcPr>
          <w:p w:rsidR="00825ED5" w:rsidRPr="00825ED5" w:rsidRDefault="00DF1EDC" w:rsidP="00502C88">
            <w:pPr>
              <w:rPr>
                <w:rFonts w:cs="Arial"/>
              </w:rPr>
            </w:pPr>
          </w:p>
        </w:tc>
      </w:tr>
      <w:tr w:rsidR="00825ED5" w:rsidTr="00105BE9">
        <w:trPr>
          <w:jc w:val="center"/>
        </w:trPr>
        <w:tc>
          <w:tcPr>
            <w:tcW w:w="823" w:type="dxa"/>
            <w:vAlign w:val="center"/>
          </w:tcPr>
          <w:p w:rsidR="00825ED5" w:rsidRPr="00825ED5" w:rsidRDefault="00DF1EDC">
            <w:pPr>
              <w:rPr>
                <w:rFonts w:cs="Arial"/>
                <w:color w:val="000000"/>
              </w:rPr>
            </w:pPr>
            <w:r w:rsidRPr="00825ED5">
              <w:rPr>
                <w:rFonts w:cs="Arial"/>
                <w:color w:val="000000"/>
              </w:rPr>
              <w:t> </w:t>
            </w:r>
          </w:p>
        </w:tc>
        <w:tc>
          <w:tcPr>
            <w:tcW w:w="2100" w:type="dxa"/>
          </w:tcPr>
          <w:p w:rsidR="00825ED5" w:rsidRPr="00825ED5" w:rsidRDefault="00DF1EDC" w:rsidP="00502C88">
            <w:pPr>
              <w:rPr>
                <w:rFonts w:cs="Arial"/>
              </w:rPr>
            </w:pPr>
            <w:r w:rsidRPr="00063CB1">
              <w:rPr>
                <w:rFonts w:cs="Arial"/>
              </w:rPr>
              <w:t>Chipset Init. Failure</w:t>
            </w:r>
          </w:p>
        </w:tc>
        <w:tc>
          <w:tcPr>
            <w:tcW w:w="1539" w:type="dxa"/>
          </w:tcPr>
          <w:p w:rsidR="00825ED5" w:rsidRPr="00825ED5" w:rsidRDefault="00DF1EDC" w:rsidP="00502C88">
            <w:pPr>
              <w:rPr>
                <w:rFonts w:cs="Arial"/>
              </w:rPr>
            </w:pPr>
            <w:r w:rsidRPr="00825ED5">
              <w:rPr>
                <w:rFonts w:cs="Arial"/>
              </w:rPr>
              <w:t>0x0</w:t>
            </w:r>
            <w:r>
              <w:rPr>
                <w:rFonts w:cs="Arial"/>
              </w:rPr>
              <w:t>0</w:t>
            </w:r>
            <w:r w:rsidRPr="00825ED5">
              <w:rPr>
                <w:rFonts w:cs="Arial"/>
              </w:rPr>
              <w:t>1</w:t>
            </w:r>
          </w:p>
        </w:tc>
        <w:tc>
          <w:tcPr>
            <w:tcW w:w="3269" w:type="dxa"/>
          </w:tcPr>
          <w:p w:rsidR="00825ED5" w:rsidRPr="00825ED5" w:rsidRDefault="00DF1EDC" w:rsidP="00502C88">
            <w:pPr>
              <w:rPr>
                <w:rFonts w:cs="Arial"/>
              </w:rPr>
            </w:pPr>
          </w:p>
        </w:tc>
      </w:tr>
      <w:tr w:rsidR="00105BE9" w:rsidTr="00105BE9">
        <w:trPr>
          <w:jc w:val="center"/>
        </w:trPr>
        <w:tc>
          <w:tcPr>
            <w:tcW w:w="823" w:type="dxa"/>
            <w:vAlign w:val="center"/>
          </w:tcPr>
          <w:p w:rsidR="00105BE9" w:rsidRPr="00825ED5" w:rsidRDefault="00DF1EDC">
            <w:pPr>
              <w:rPr>
                <w:rFonts w:cs="Arial"/>
                <w:color w:val="000000"/>
              </w:rPr>
            </w:pPr>
          </w:p>
        </w:tc>
        <w:tc>
          <w:tcPr>
            <w:tcW w:w="2100" w:type="dxa"/>
          </w:tcPr>
          <w:p w:rsidR="00105BE9" w:rsidRPr="00825ED5" w:rsidRDefault="00DF1EDC" w:rsidP="00203138">
            <w:pPr>
              <w:rPr>
                <w:rFonts w:cs="Arial"/>
              </w:rPr>
            </w:pPr>
            <w:r w:rsidRPr="00063CB1">
              <w:rPr>
                <w:rFonts w:cs="Arial"/>
              </w:rPr>
              <w:t>Runtime Error</w:t>
            </w:r>
          </w:p>
        </w:tc>
        <w:tc>
          <w:tcPr>
            <w:tcW w:w="1539" w:type="dxa"/>
          </w:tcPr>
          <w:p w:rsidR="00105BE9" w:rsidRPr="00825ED5" w:rsidRDefault="00DF1EDC" w:rsidP="00203138">
            <w:pPr>
              <w:rPr>
                <w:rFonts w:cs="Arial"/>
              </w:rPr>
            </w:pPr>
            <w:r w:rsidRPr="00825ED5">
              <w:rPr>
                <w:rFonts w:cs="Arial"/>
              </w:rPr>
              <w:t>0x0</w:t>
            </w:r>
            <w:r>
              <w:rPr>
                <w:rFonts w:cs="Arial"/>
              </w:rPr>
              <w:t>0</w:t>
            </w:r>
            <w:r w:rsidRPr="00825ED5">
              <w:rPr>
                <w:rFonts w:cs="Arial"/>
              </w:rPr>
              <w:t>2</w:t>
            </w:r>
          </w:p>
        </w:tc>
        <w:tc>
          <w:tcPr>
            <w:tcW w:w="3269" w:type="dxa"/>
          </w:tcPr>
          <w:p w:rsidR="00105BE9" w:rsidRPr="00825ED5" w:rsidRDefault="00DF1EDC" w:rsidP="00502C88">
            <w:pPr>
              <w:rPr>
                <w:rFonts w:cs="Arial"/>
              </w:rPr>
            </w:pPr>
          </w:p>
        </w:tc>
      </w:tr>
      <w:tr w:rsidR="00105BE9" w:rsidTr="00105BE9">
        <w:trPr>
          <w:trHeight w:val="215"/>
          <w:jc w:val="center"/>
        </w:trPr>
        <w:tc>
          <w:tcPr>
            <w:tcW w:w="823" w:type="dxa"/>
            <w:vAlign w:val="center"/>
          </w:tcPr>
          <w:p w:rsidR="00105BE9" w:rsidRPr="00825ED5" w:rsidRDefault="00DF1EDC">
            <w:pPr>
              <w:rPr>
                <w:rFonts w:cs="Arial"/>
                <w:color w:val="000000"/>
              </w:rPr>
            </w:pPr>
            <w:r w:rsidRPr="00825ED5">
              <w:rPr>
                <w:rFonts w:cs="Arial"/>
                <w:color w:val="000000"/>
              </w:rPr>
              <w:t> </w:t>
            </w:r>
          </w:p>
        </w:tc>
        <w:tc>
          <w:tcPr>
            <w:tcW w:w="2100" w:type="dxa"/>
          </w:tcPr>
          <w:p w:rsidR="00105BE9" w:rsidRPr="00825ED5" w:rsidRDefault="00DF1EDC" w:rsidP="00502C88">
            <w:pPr>
              <w:rPr>
                <w:rFonts w:cs="Arial"/>
              </w:rPr>
            </w:pPr>
            <w:r>
              <w:rPr>
                <w:rFonts w:cs="Arial"/>
              </w:rPr>
              <w:t>Reserved</w:t>
            </w:r>
          </w:p>
        </w:tc>
        <w:tc>
          <w:tcPr>
            <w:tcW w:w="1539" w:type="dxa"/>
          </w:tcPr>
          <w:p w:rsidR="00105BE9" w:rsidRPr="00825ED5" w:rsidRDefault="00DF1EDC" w:rsidP="00502C88">
            <w:pPr>
              <w:rPr>
                <w:rFonts w:cs="Arial"/>
              </w:rPr>
            </w:pPr>
            <w:r w:rsidRPr="00105BE9">
              <w:rPr>
                <w:rFonts w:cs="Arial"/>
              </w:rPr>
              <w:t>0x003 - 0xFFF</w:t>
            </w:r>
          </w:p>
        </w:tc>
        <w:tc>
          <w:tcPr>
            <w:tcW w:w="3269" w:type="dxa"/>
          </w:tcPr>
          <w:p w:rsidR="00105BE9" w:rsidRPr="00825ED5" w:rsidRDefault="00DF1EDC" w:rsidP="00502C88">
            <w:pPr>
              <w:rPr>
                <w:rFonts w:cs="Arial"/>
              </w:rPr>
            </w:pPr>
          </w:p>
        </w:tc>
      </w:tr>
    </w:tbl>
    <w:p w:rsidR="00500605" w:rsidRDefault="00DF1EDC" w:rsidP="00500605"/>
    <w:p w:rsidR="00406F39" w:rsidRDefault="00DF1EDC" w:rsidP="008D240F">
      <w:pPr>
        <w:pStyle w:val="Heading4"/>
      </w:pPr>
      <w:r w:rsidRPr="00B9479B">
        <w:t>MD-REQ-222050/A-DataUsageFeature_St</w:t>
      </w:r>
    </w:p>
    <w:p w:rsidR="00F73296" w:rsidRPr="00E40509" w:rsidRDefault="00DF1EDC" w:rsidP="00F73296">
      <w:r w:rsidRPr="00E40509">
        <w:t>Message Type: Status</w:t>
      </w:r>
    </w:p>
    <w:p w:rsidR="00F73296" w:rsidRPr="00E40509" w:rsidRDefault="00DF1EDC" w:rsidP="00F73296"/>
    <w:p w:rsidR="00593D6A" w:rsidRDefault="00DF1EDC" w:rsidP="00593D6A">
      <w:r>
        <w:t>This signal is used to inform the WifiHotSpotOnBoardClient whether the Data Usage funct</w:t>
      </w:r>
      <w:r>
        <w:t>ionality is to be supported and shown to the customer.</w:t>
      </w:r>
    </w:p>
    <w:p w:rsidR="00F73296" w:rsidRPr="00E40509" w:rsidRDefault="00DF1EDC" w:rsidP="00F73296"/>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F73296" w:rsidTr="00105BE9">
        <w:trPr>
          <w:jc w:val="center"/>
        </w:trPr>
        <w:tc>
          <w:tcPr>
            <w:tcW w:w="823" w:type="dxa"/>
          </w:tcPr>
          <w:p w:rsidR="00F73296" w:rsidRPr="00E40509" w:rsidRDefault="00DF1EDC" w:rsidP="00BA31A2">
            <w:pPr>
              <w:rPr>
                <w:b/>
              </w:rPr>
            </w:pPr>
            <w:r w:rsidRPr="00E40509">
              <w:rPr>
                <w:b/>
              </w:rPr>
              <w:t>Name</w:t>
            </w:r>
          </w:p>
        </w:tc>
        <w:tc>
          <w:tcPr>
            <w:tcW w:w="2100" w:type="dxa"/>
          </w:tcPr>
          <w:p w:rsidR="00F73296" w:rsidRPr="00E40509" w:rsidRDefault="00DF1EDC" w:rsidP="00BA31A2">
            <w:pPr>
              <w:rPr>
                <w:b/>
              </w:rPr>
            </w:pPr>
            <w:r w:rsidRPr="00E40509">
              <w:rPr>
                <w:b/>
              </w:rPr>
              <w:t>Literals</w:t>
            </w:r>
          </w:p>
        </w:tc>
        <w:tc>
          <w:tcPr>
            <w:tcW w:w="1539" w:type="dxa"/>
          </w:tcPr>
          <w:p w:rsidR="00F73296" w:rsidRPr="00E40509" w:rsidRDefault="00DF1EDC" w:rsidP="00BA31A2">
            <w:pPr>
              <w:rPr>
                <w:b/>
              </w:rPr>
            </w:pPr>
            <w:r w:rsidRPr="00E40509">
              <w:rPr>
                <w:b/>
              </w:rPr>
              <w:t>Value</w:t>
            </w:r>
          </w:p>
        </w:tc>
        <w:tc>
          <w:tcPr>
            <w:tcW w:w="3269" w:type="dxa"/>
          </w:tcPr>
          <w:p w:rsidR="00F73296" w:rsidRPr="00E40509" w:rsidRDefault="00DF1EDC" w:rsidP="00BA31A2">
            <w:pPr>
              <w:rPr>
                <w:b/>
              </w:rPr>
            </w:pPr>
            <w:r w:rsidRPr="00E40509">
              <w:rPr>
                <w:b/>
              </w:rPr>
              <w:t>Description</w:t>
            </w:r>
          </w:p>
        </w:tc>
      </w:tr>
      <w:tr w:rsidR="00E000EA" w:rsidTr="00105BE9">
        <w:trPr>
          <w:jc w:val="center"/>
        </w:trPr>
        <w:tc>
          <w:tcPr>
            <w:tcW w:w="823" w:type="dxa"/>
            <w:vAlign w:val="center"/>
          </w:tcPr>
          <w:p w:rsidR="00E000EA" w:rsidRDefault="00DF1EDC">
            <w:pPr>
              <w:rPr>
                <w:rFonts w:cs="Arial"/>
                <w:color w:val="000000"/>
              </w:rPr>
            </w:pPr>
            <w:r>
              <w:rPr>
                <w:rFonts w:cs="Arial"/>
                <w:color w:val="000000"/>
              </w:rPr>
              <w:t>Type</w:t>
            </w:r>
          </w:p>
        </w:tc>
        <w:tc>
          <w:tcPr>
            <w:tcW w:w="2100" w:type="dxa"/>
            <w:vAlign w:val="center"/>
          </w:tcPr>
          <w:p w:rsidR="00E000EA" w:rsidRDefault="00DF1EDC">
            <w:pPr>
              <w:rPr>
                <w:rFonts w:cs="Arial"/>
                <w:color w:val="000000"/>
              </w:rPr>
            </w:pPr>
            <w:r>
              <w:rPr>
                <w:rFonts w:cs="Arial"/>
                <w:color w:val="000000"/>
              </w:rPr>
              <w:t>-</w:t>
            </w:r>
          </w:p>
        </w:tc>
        <w:tc>
          <w:tcPr>
            <w:tcW w:w="1539" w:type="dxa"/>
            <w:vAlign w:val="center"/>
          </w:tcPr>
          <w:p w:rsidR="00E000EA" w:rsidRDefault="00DF1EDC">
            <w:pPr>
              <w:rPr>
                <w:rFonts w:cs="Arial"/>
                <w:color w:val="000000"/>
              </w:rPr>
            </w:pPr>
            <w:r>
              <w:rPr>
                <w:rFonts w:cs="Arial"/>
                <w:color w:val="000000"/>
              </w:rPr>
              <w:t>-</w:t>
            </w:r>
          </w:p>
        </w:tc>
        <w:tc>
          <w:tcPr>
            <w:tcW w:w="3269" w:type="dxa"/>
            <w:vAlign w:val="center"/>
          </w:tcPr>
          <w:p w:rsidR="00E000EA" w:rsidRDefault="00DF1EDC">
            <w:pPr>
              <w:rPr>
                <w:rFonts w:cs="Arial"/>
                <w:color w:val="000000"/>
              </w:rPr>
            </w:pPr>
            <w:r>
              <w:rPr>
                <w:rFonts w:cs="Arial"/>
                <w:color w:val="000000"/>
              </w:rPr>
              <w:t>Data Usage functionality status</w:t>
            </w:r>
          </w:p>
        </w:tc>
      </w:tr>
      <w:tr w:rsidR="00E000EA" w:rsidTr="009D3F65">
        <w:trPr>
          <w:jc w:val="center"/>
        </w:trPr>
        <w:tc>
          <w:tcPr>
            <w:tcW w:w="823" w:type="dxa"/>
            <w:vAlign w:val="center"/>
          </w:tcPr>
          <w:p w:rsidR="00E000EA" w:rsidRDefault="00DF1EDC">
            <w:pPr>
              <w:rPr>
                <w:rFonts w:cs="Arial"/>
                <w:color w:val="000000"/>
              </w:rPr>
            </w:pPr>
            <w:r>
              <w:rPr>
                <w:rFonts w:cs="Arial"/>
                <w:color w:val="000000"/>
              </w:rPr>
              <w:t> </w:t>
            </w:r>
          </w:p>
        </w:tc>
        <w:tc>
          <w:tcPr>
            <w:tcW w:w="2100" w:type="dxa"/>
            <w:vAlign w:val="center"/>
          </w:tcPr>
          <w:p w:rsidR="00E000EA" w:rsidRDefault="00DF1EDC">
            <w:pPr>
              <w:rPr>
                <w:rFonts w:cs="Arial"/>
                <w:color w:val="000000"/>
              </w:rPr>
            </w:pPr>
            <w:r>
              <w:rPr>
                <w:rFonts w:cs="Arial"/>
                <w:color w:val="000000"/>
              </w:rPr>
              <w:t>Null</w:t>
            </w:r>
          </w:p>
        </w:tc>
        <w:tc>
          <w:tcPr>
            <w:tcW w:w="1539" w:type="dxa"/>
            <w:vAlign w:val="center"/>
          </w:tcPr>
          <w:p w:rsidR="00E000EA" w:rsidRDefault="00DF1EDC">
            <w:pPr>
              <w:rPr>
                <w:rFonts w:cs="Arial"/>
                <w:color w:val="000000"/>
              </w:rPr>
            </w:pPr>
            <w:r>
              <w:rPr>
                <w:rFonts w:cs="Arial"/>
                <w:color w:val="000000"/>
              </w:rPr>
              <w:t>0x00</w:t>
            </w:r>
          </w:p>
        </w:tc>
        <w:tc>
          <w:tcPr>
            <w:tcW w:w="3269" w:type="dxa"/>
            <w:vAlign w:val="center"/>
          </w:tcPr>
          <w:p w:rsidR="00E000EA" w:rsidRDefault="00DF1EDC">
            <w:pPr>
              <w:rPr>
                <w:rFonts w:cs="Arial"/>
                <w:color w:val="000000"/>
              </w:rPr>
            </w:pPr>
            <w:r>
              <w:rPr>
                <w:rFonts w:cs="Arial"/>
                <w:color w:val="000000"/>
              </w:rPr>
              <w:t> </w:t>
            </w:r>
          </w:p>
        </w:tc>
      </w:tr>
      <w:tr w:rsidR="00E000EA" w:rsidTr="009D3F65">
        <w:trPr>
          <w:jc w:val="center"/>
        </w:trPr>
        <w:tc>
          <w:tcPr>
            <w:tcW w:w="823" w:type="dxa"/>
            <w:vAlign w:val="center"/>
          </w:tcPr>
          <w:p w:rsidR="00E000EA" w:rsidRDefault="00DF1EDC">
            <w:pPr>
              <w:rPr>
                <w:rFonts w:cs="Arial"/>
                <w:color w:val="000000"/>
              </w:rPr>
            </w:pPr>
            <w:r>
              <w:rPr>
                <w:rFonts w:cs="Arial"/>
                <w:color w:val="000000"/>
              </w:rPr>
              <w:t> </w:t>
            </w:r>
          </w:p>
        </w:tc>
        <w:tc>
          <w:tcPr>
            <w:tcW w:w="2100" w:type="dxa"/>
            <w:vAlign w:val="center"/>
          </w:tcPr>
          <w:p w:rsidR="00E000EA" w:rsidRDefault="00DF1EDC">
            <w:pPr>
              <w:rPr>
                <w:rFonts w:cs="Arial"/>
                <w:color w:val="000000"/>
              </w:rPr>
            </w:pPr>
            <w:r>
              <w:rPr>
                <w:rFonts w:cs="Arial"/>
                <w:color w:val="000000"/>
              </w:rPr>
              <w:t>Off</w:t>
            </w:r>
          </w:p>
        </w:tc>
        <w:tc>
          <w:tcPr>
            <w:tcW w:w="1539" w:type="dxa"/>
            <w:vAlign w:val="center"/>
          </w:tcPr>
          <w:p w:rsidR="00E000EA" w:rsidRDefault="00DF1EDC">
            <w:pPr>
              <w:rPr>
                <w:rFonts w:cs="Arial"/>
                <w:color w:val="000000"/>
              </w:rPr>
            </w:pPr>
            <w:r>
              <w:rPr>
                <w:rFonts w:cs="Arial"/>
                <w:color w:val="000000"/>
              </w:rPr>
              <w:t>0x01</w:t>
            </w:r>
          </w:p>
        </w:tc>
        <w:tc>
          <w:tcPr>
            <w:tcW w:w="3269" w:type="dxa"/>
            <w:vAlign w:val="center"/>
          </w:tcPr>
          <w:p w:rsidR="00E000EA" w:rsidRDefault="00DF1EDC">
            <w:pPr>
              <w:rPr>
                <w:rFonts w:cs="Arial"/>
                <w:color w:val="000000"/>
              </w:rPr>
            </w:pPr>
            <w:r>
              <w:rPr>
                <w:rFonts w:cs="Arial"/>
                <w:color w:val="000000"/>
              </w:rPr>
              <w:t> </w:t>
            </w:r>
          </w:p>
        </w:tc>
      </w:tr>
      <w:tr w:rsidR="00E000EA" w:rsidTr="009D3F65">
        <w:trPr>
          <w:jc w:val="center"/>
        </w:trPr>
        <w:tc>
          <w:tcPr>
            <w:tcW w:w="823" w:type="dxa"/>
            <w:vAlign w:val="center"/>
          </w:tcPr>
          <w:p w:rsidR="00E000EA" w:rsidRDefault="00DF1EDC">
            <w:pPr>
              <w:rPr>
                <w:rFonts w:cs="Arial"/>
                <w:color w:val="000000"/>
              </w:rPr>
            </w:pPr>
            <w:r>
              <w:rPr>
                <w:rFonts w:cs="Arial"/>
                <w:color w:val="000000"/>
              </w:rPr>
              <w:t> </w:t>
            </w:r>
          </w:p>
        </w:tc>
        <w:tc>
          <w:tcPr>
            <w:tcW w:w="2100" w:type="dxa"/>
            <w:vAlign w:val="center"/>
          </w:tcPr>
          <w:p w:rsidR="00E000EA" w:rsidRDefault="00DF1EDC">
            <w:pPr>
              <w:rPr>
                <w:rFonts w:cs="Arial"/>
                <w:color w:val="000000"/>
              </w:rPr>
            </w:pPr>
            <w:r>
              <w:rPr>
                <w:rFonts w:cs="Arial"/>
                <w:color w:val="000000"/>
              </w:rPr>
              <w:t>On</w:t>
            </w:r>
          </w:p>
        </w:tc>
        <w:tc>
          <w:tcPr>
            <w:tcW w:w="1539" w:type="dxa"/>
            <w:vAlign w:val="center"/>
          </w:tcPr>
          <w:p w:rsidR="00E000EA" w:rsidRDefault="00DF1EDC">
            <w:pPr>
              <w:rPr>
                <w:rFonts w:cs="Arial"/>
                <w:color w:val="000000"/>
              </w:rPr>
            </w:pPr>
            <w:r>
              <w:rPr>
                <w:rFonts w:cs="Arial"/>
                <w:color w:val="000000"/>
              </w:rPr>
              <w:t>0x02</w:t>
            </w:r>
          </w:p>
        </w:tc>
        <w:tc>
          <w:tcPr>
            <w:tcW w:w="3269" w:type="dxa"/>
            <w:vAlign w:val="center"/>
          </w:tcPr>
          <w:p w:rsidR="00E000EA" w:rsidRDefault="00DF1EDC">
            <w:pPr>
              <w:rPr>
                <w:rFonts w:cs="Arial"/>
                <w:color w:val="000000"/>
              </w:rPr>
            </w:pPr>
            <w:r>
              <w:rPr>
                <w:rFonts w:cs="Arial"/>
                <w:color w:val="000000"/>
              </w:rPr>
              <w:t> </w:t>
            </w:r>
          </w:p>
        </w:tc>
      </w:tr>
    </w:tbl>
    <w:p w:rsidR="00500605" w:rsidRDefault="00DF1EDC" w:rsidP="00500605"/>
    <w:p w:rsidR="00406F39" w:rsidRDefault="00DF1EDC" w:rsidP="008D240F">
      <w:pPr>
        <w:pStyle w:val="Heading4"/>
      </w:pPr>
      <w:r w:rsidRPr="00B9479B">
        <w:t>MD-REQ-222051/A-HotspotAPNConnection_St</w:t>
      </w:r>
    </w:p>
    <w:p w:rsidR="00F73296" w:rsidRPr="00E40509" w:rsidRDefault="00DF1EDC" w:rsidP="00F73296">
      <w:r w:rsidRPr="00E40509">
        <w:t>Message Type: Status</w:t>
      </w:r>
    </w:p>
    <w:p w:rsidR="00F73296" w:rsidRPr="00E40509" w:rsidRDefault="00DF1EDC" w:rsidP="00F73296"/>
    <w:p w:rsidR="00CA62BB" w:rsidRDefault="00DF1EDC" w:rsidP="00CA62BB">
      <w:r>
        <w:t>This signal is used to inform the WifiHotSpotOnBoardClient of the WifiHotspot APN connection status.</w:t>
      </w:r>
    </w:p>
    <w:p w:rsidR="00F73296" w:rsidRPr="00E40509" w:rsidRDefault="00DF1EDC" w:rsidP="00F73296"/>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F73296" w:rsidTr="00105BE9">
        <w:trPr>
          <w:jc w:val="center"/>
        </w:trPr>
        <w:tc>
          <w:tcPr>
            <w:tcW w:w="823" w:type="dxa"/>
          </w:tcPr>
          <w:p w:rsidR="00F73296" w:rsidRPr="00E40509" w:rsidRDefault="00DF1EDC" w:rsidP="00BA31A2">
            <w:pPr>
              <w:rPr>
                <w:b/>
              </w:rPr>
            </w:pPr>
            <w:r w:rsidRPr="00E40509">
              <w:rPr>
                <w:b/>
              </w:rPr>
              <w:t>Name</w:t>
            </w:r>
          </w:p>
        </w:tc>
        <w:tc>
          <w:tcPr>
            <w:tcW w:w="2100" w:type="dxa"/>
          </w:tcPr>
          <w:p w:rsidR="00F73296" w:rsidRPr="00E40509" w:rsidRDefault="00DF1EDC" w:rsidP="00BA31A2">
            <w:pPr>
              <w:rPr>
                <w:b/>
              </w:rPr>
            </w:pPr>
            <w:r w:rsidRPr="00E40509">
              <w:rPr>
                <w:b/>
              </w:rPr>
              <w:t>Literals</w:t>
            </w:r>
          </w:p>
        </w:tc>
        <w:tc>
          <w:tcPr>
            <w:tcW w:w="1539" w:type="dxa"/>
          </w:tcPr>
          <w:p w:rsidR="00F73296" w:rsidRPr="00E40509" w:rsidRDefault="00DF1EDC" w:rsidP="00BA31A2">
            <w:pPr>
              <w:rPr>
                <w:b/>
              </w:rPr>
            </w:pPr>
            <w:r w:rsidRPr="00E40509">
              <w:rPr>
                <w:b/>
              </w:rPr>
              <w:t>Value</w:t>
            </w:r>
          </w:p>
        </w:tc>
        <w:tc>
          <w:tcPr>
            <w:tcW w:w="3269" w:type="dxa"/>
          </w:tcPr>
          <w:p w:rsidR="00F73296" w:rsidRPr="00E40509" w:rsidRDefault="00DF1EDC" w:rsidP="00BA31A2">
            <w:pPr>
              <w:rPr>
                <w:b/>
              </w:rPr>
            </w:pPr>
            <w:r w:rsidRPr="00E40509">
              <w:rPr>
                <w:b/>
              </w:rPr>
              <w:t>Description</w:t>
            </w:r>
          </w:p>
        </w:tc>
      </w:tr>
      <w:tr w:rsidR="00CA62BB" w:rsidTr="00105BE9">
        <w:trPr>
          <w:jc w:val="center"/>
        </w:trPr>
        <w:tc>
          <w:tcPr>
            <w:tcW w:w="823" w:type="dxa"/>
            <w:vAlign w:val="center"/>
          </w:tcPr>
          <w:p w:rsidR="00CA62BB" w:rsidRDefault="00DF1EDC">
            <w:pPr>
              <w:rPr>
                <w:rFonts w:cs="Arial"/>
                <w:color w:val="000000"/>
              </w:rPr>
            </w:pPr>
            <w:r>
              <w:rPr>
                <w:rFonts w:cs="Arial"/>
                <w:color w:val="000000"/>
              </w:rPr>
              <w:t>Type</w:t>
            </w:r>
          </w:p>
        </w:tc>
        <w:tc>
          <w:tcPr>
            <w:tcW w:w="2100" w:type="dxa"/>
            <w:vAlign w:val="center"/>
          </w:tcPr>
          <w:p w:rsidR="00CA62BB" w:rsidRDefault="00DF1EDC">
            <w:pPr>
              <w:rPr>
                <w:rFonts w:cs="Arial"/>
                <w:color w:val="000000"/>
              </w:rPr>
            </w:pPr>
            <w:r>
              <w:rPr>
                <w:rFonts w:cs="Arial"/>
                <w:color w:val="000000"/>
              </w:rPr>
              <w:t>-</w:t>
            </w:r>
          </w:p>
        </w:tc>
        <w:tc>
          <w:tcPr>
            <w:tcW w:w="1539" w:type="dxa"/>
            <w:vAlign w:val="center"/>
          </w:tcPr>
          <w:p w:rsidR="00CA62BB" w:rsidRDefault="00DF1EDC">
            <w:pPr>
              <w:rPr>
                <w:rFonts w:cs="Arial"/>
                <w:color w:val="000000"/>
              </w:rPr>
            </w:pPr>
            <w:r>
              <w:rPr>
                <w:rFonts w:cs="Arial"/>
                <w:color w:val="000000"/>
              </w:rPr>
              <w:t>-</w:t>
            </w:r>
          </w:p>
        </w:tc>
        <w:tc>
          <w:tcPr>
            <w:tcW w:w="3269" w:type="dxa"/>
            <w:vAlign w:val="center"/>
          </w:tcPr>
          <w:p w:rsidR="00CA62BB" w:rsidRDefault="00DF1EDC">
            <w:pPr>
              <w:rPr>
                <w:rFonts w:cs="Arial"/>
                <w:color w:val="000000"/>
              </w:rPr>
            </w:pPr>
            <w:r>
              <w:rPr>
                <w:rFonts w:cs="Arial"/>
                <w:color w:val="000000"/>
              </w:rPr>
              <w:t>Hotspot APN connection status</w:t>
            </w:r>
          </w:p>
        </w:tc>
      </w:tr>
      <w:tr w:rsidR="00CA62BB" w:rsidTr="00210DAE">
        <w:trPr>
          <w:jc w:val="center"/>
        </w:trPr>
        <w:tc>
          <w:tcPr>
            <w:tcW w:w="823" w:type="dxa"/>
            <w:vAlign w:val="center"/>
          </w:tcPr>
          <w:p w:rsidR="00CA62BB" w:rsidRDefault="00DF1EDC">
            <w:pPr>
              <w:rPr>
                <w:rFonts w:cs="Arial"/>
                <w:color w:val="000000"/>
              </w:rPr>
            </w:pPr>
            <w:r>
              <w:rPr>
                <w:rFonts w:cs="Arial"/>
                <w:color w:val="000000"/>
              </w:rPr>
              <w:t> </w:t>
            </w:r>
          </w:p>
        </w:tc>
        <w:tc>
          <w:tcPr>
            <w:tcW w:w="2100" w:type="dxa"/>
            <w:vAlign w:val="center"/>
          </w:tcPr>
          <w:p w:rsidR="00CA62BB" w:rsidRDefault="00DF1EDC">
            <w:pPr>
              <w:rPr>
                <w:rFonts w:cs="Arial"/>
                <w:color w:val="000000"/>
              </w:rPr>
            </w:pPr>
            <w:r>
              <w:rPr>
                <w:rFonts w:cs="Arial"/>
                <w:color w:val="000000"/>
              </w:rPr>
              <w:t>Null</w:t>
            </w:r>
          </w:p>
        </w:tc>
        <w:tc>
          <w:tcPr>
            <w:tcW w:w="1539" w:type="dxa"/>
            <w:vAlign w:val="center"/>
          </w:tcPr>
          <w:p w:rsidR="00CA62BB" w:rsidRDefault="00DF1EDC">
            <w:pPr>
              <w:rPr>
                <w:rFonts w:cs="Arial"/>
                <w:color w:val="000000"/>
              </w:rPr>
            </w:pPr>
            <w:r>
              <w:rPr>
                <w:rFonts w:cs="Arial"/>
                <w:color w:val="000000"/>
              </w:rPr>
              <w:t>0x00</w:t>
            </w:r>
          </w:p>
        </w:tc>
        <w:tc>
          <w:tcPr>
            <w:tcW w:w="3269" w:type="dxa"/>
            <w:vAlign w:val="center"/>
          </w:tcPr>
          <w:p w:rsidR="00CA62BB" w:rsidRDefault="00DF1EDC">
            <w:pPr>
              <w:rPr>
                <w:rFonts w:cs="Arial"/>
                <w:color w:val="000000"/>
              </w:rPr>
            </w:pPr>
            <w:r>
              <w:rPr>
                <w:rFonts w:cs="Arial"/>
                <w:color w:val="000000"/>
              </w:rPr>
              <w:t> </w:t>
            </w:r>
          </w:p>
        </w:tc>
      </w:tr>
      <w:tr w:rsidR="00CA62BB" w:rsidTr="00210DAE">
        <w:trPr>
          <w:jc w:val="center"/>
        </w:trPr>
        <w:tc>
          <w:tcPr>
            <w:tcW w:w="823" w:type="dxa"/>
            <w:vAlign w:val="center"/>
          </w:tcPr>
          <w:p w:rsidR="00CA62BB" w:rsidRDefault="00DF1EDC">
            <w:pPr>
              <w:rPr>
                <w:rFonts w:cs="Arial"/>
                <w:color w:val="000000"/>
              </w:rPr>
            </w:pPr>
            <w:r>
              <w:rPr>
                <w:rFonts w:cs="Arial"/>
                <w:color w:val="000000"/>
              </w:rPr>
              <w:t> </w:t>
            </w:r>
          </w:p>
        </w:tc>
        <w:tc>
          <w:tcPr>
            <w:tcW w:w="2100" w:type="dxa"/>
            <w:vAlign w:val="center"/>
          </w:tcPr>
          <w:p w:rsidR="00CA62BB" w:rsidRDefault="00DF1EDC">
            <w:pPr>
              <w:rPr>
                <w:rFonts w:cs="Arial"/>
                <w:color w:val="000000"/>
              </w:rPr>
            </w:pPr>
            <w:r>
              <w:rPr>
                <w:rFonts w:cs="Arial"/>
                <w:color w:val="000000"/>
              </w:rPr>
              <w:t>NotConnected</w:t>
            </w:r>
          </w:p>
        </w:tc>
        <w:tc>
          <w:tcPr>
            <w:tcW w:w="1539" w:type="dxa"/>
            <w:vAlign w:val="center"/>
          </w:tcPr>
          <w:p w:rsidR="00CA62BB" w:rsidRDefault="00DF1EDC">
            <w:pPr>
              <w:rPr>
                <w:rFonts w:cs="Arial"/>
                <w:color w:val="000000"/>
              </w:rPr>
            </w:pPr>
            <w:r>
              <w:rPr>
                <w:rFonts w:cs="Arial"/>
                <w:color w:val="000000"/>
              </w:rPr>
              <w:t>0x01</w:t>
            </w:r>
          </w:p>
        </w:tc>
        <w:tc>
          <w:tcPr>
            <w:tcW w:w="3269" w:type="dxa"/>
            <w:vAlign w:val="center"/>
          </w:tcPr>
          <w:p w:rsidR="00CA62BB" w:rsidRDefault="00DF1EDC">
            <w:pPr>
              <w:rPr>
                <w:rFonts w:cs="Arial"/>
                <w:color w:val="000000"/>
              </w:rPr>
            </w:pPr>
            <w:r>
              <w:rPr>
                <w:rFonts w:cs="Arial"/>
                <w:color w:val="000000"/>
              </w:rPr>
              <w:t> </w:t>
            </w:r>
          </w:p>
        </w:tc>
      </w:tr>
      <w:tr w:rsidR="00CA62BB" w:rsidTr="00210DAE">
        <w:trPr>
          <w:jc w:val="center"/>
        </w:trPr>
        <w:tc>
          <w:tcPr>
            <w:tcW w:w="823" w:type="dxa"/>
            <w:vAlign w:val="center"/>
          </w:tcPr>
          <w:p w:rsidR="00CA62BB" w:rsidRDefault="00DF1EDC">
            <w:pPr>
              <w:rPr>
                <w:rFonts w:cs="Arial"/>
                <w:color w:val="000000"/>
              </w:rPr>
            </w:pPr>
            <w:r>
              <w:rPr>
                <w:rFonts w:cs="Arial"/>
                <w:color w:val="000000"/>
              </w:rPr>
              <w:t> </w:t>
            </w:r>
          </w:p>
        </w:tc>
        <w:tc>
          <w:tcPr>
            <w:tcW w:w="2100" w:type="dxa"/>
            <w:vAlign w:val="center"/>
          </w:tcPr>
          <w:p w:rsidR="00CA62BB" w:rsidRDefault="00DF1EDC">
            <w:pPr>
              <w:rPr>
                <w:rFonts w:cs="Arial"/>
                <w:color w:val="000000"/>
              </w:rPr>
            </w:pPr>
            <w:r>
              <w:rPr>
                <w:rFonts w:cs="Arial"/>
                <w:color w:val="000000"/>
              </w:rPr>
              <w:t>Connected</w:t>
            </w:r>
          </w:p>
        </w:tc>
        <w:tc>
          <w:tcPr>
            <w:tcW w:w="1539" w:type="dxa"/>
            <w:vAlign w:val="center"/>
          </w:tcPr>
          <w:p w:rsidR="00CA62BB" w:rsidRDefault="00DF1EDC">
            <w:pPr>
              <w:rPr>
                <w:rFonts w:cs="Arial"/>
                <w:color w:val="000000"/>
              </w:rPr>
            </w:pPr>
            <w:r>
              <w:rPr>
                <w:rFonts w:cs="Arial"/>
                <w:color w:val="000000"/>
              </w:rPr>
              <w:t>0x02</w:t>
            </w:r>
          </w:p>
        </w:tc>
        <w:tc>
          <w:tcPr>
            <w:tcW w:w="3269" w:type="dxa"/>
            <w:vAlign w:val="center"/>
          </w:tcPr>
          <w:p w:rsidR="00CA62BB" w:rsidRDefault="00DF1EDC">
            <w:pPr>
              <w:rPr>
                <w:rFonts w:cs="Arial"/>
                <w:color w:val="000000"/>
              </w:rPr>
            </w:pPr>
            <w:r>
              <w:rPr>
                <w:rFonts w:cs="Arial"/>
                <w:color w:val="000000"/>
              </w:rPr>
              <w:t> </w:t>
            </w:r>
          </w:p>
        </w:tc>
      </w:tr>
    </w:tbl>
    <w:p w:rsidR="00500605" w:rsidRDefault="00DF1EDC" w:rsidP="00500605"/>
    <w:p w:rsidR="00406F39" w:rsidRDefault="00DF1EDC" w:rsidP="008D240F">
      <w:pPr>
        <w:pStyle w:val="Heading4"/>
      </w:pPr>
      <w:r w:rsidRPr="00B9479B">
        <w:t>MD-REQ-263183/A-HotspotAvailableBands_St</w:t>
      </w:r>
    </w:p>
    <w:p w:rsidR="002C1D45" w:rsidRDefault="00DF1EDC" w:rsidP="002C1D45">
      <w:r>
        <w:t>Message Type: Status</w:t>
      </w:r>
    </w:p>
    <w:p w:rsidR="002C1D45" w:rsidRDefault="00DF1EDC" w:rsidP="002C1D45">
      <w:pPr>
        <w:ind w:firstLine="720"/>
      </w:pPr>
    </w:p>
    <w:p w:rsidR="002C1D45" w:rsidRDefault="00DF1EDC" w:rsidP="002C1D45">
      <w:r>
        <w:t xml:space="preserve">This signal is used to inform the </w:t>
      </w:r>
      <w:r>
        <w:rPr>
          <w:rFonts w:eastAsiaTheme="minorHAnsi" w:cs="Arial"/>
        </w:rPr>
        <w:t>WifiHotSpotOnBoardClient</w:t>
      </w:r>
      <w:r>
        <w:t xml:space="preserve"> which Hotspot Frequency Bands are available for use.</w:t>
      </w:r>
    </w:p>
    <w:p w:rsidR="002C1D45" w:rsidRDefault="00DF1EDC" w:rsidP="002C1D45"/>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2C1D45" w:rsidTr="002C1D45">
        <w:trPr>
          <w:jc w:val="center"/>
        </w:trPr>
        <w:tc>
          <w:tcPr>
            <w:tcW w:w="889" w:type="dxa"/>
            <w:tcBorders>
              <w:top w:val="single" w:sz="4" w:space="0" w:color="auto"/>
              <w:left w:val="single" w:sz="4" w:space="0" w:color="auto"/>
              <w:bottom w:val="single" w:sz="4" w:space="0" w:color="auto"/>
              <w:right w:val="single" w:sz="4" w:space="0" w:color="auto"/>
            </w:tcBorders>
            <w:hideMark/>
          </w:tcPr>
          <w:p w:rsidR="002C1D45" w:rsidRDefault="00DF1EDC">
            <w:pPr>
              <w:spacing w:line="276" w:lineRule="auto"/>
              <w:rPr>
                <w:b/>
              </w:rPr>
            </w:pPr>
            <w:r>
              <w:rPr>
                <w:b/>
              </w:rPr>
              <w:t>Name</w:t>
            </w:r>
          </w:p>
        </w:tc>
        <w:tc>
          <w:tcPr>
            <w:tcW w:w="1538" w:type="dxa"/>
            <w:tcBorders>
              <w:top w:val="single" w:sz="4" w:space="0" w:color="auto"/>
              <w:left w:val="single" w:sz="4" w:space="0" w:color="auto"/>
              <w:bottom w:val="single" w:sz="4" w:space="0" w:color="auto"/>
              <w:right w:val="single" w:sz="4" w:space="0" w:color="auto"/>
            </w:tcBorders>
            <w:hideMark/>
          </w:tcPr>
          <w:p w:rsidR="002C1D45" w:rsidRDefault="00DF1EDC">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rsidR="002C1D45" w:rsidRDefault="00DF1EDC">
            <w:pPr>
              <w:spacing w:line="276" w:lineRule="auto"/>
              <w:rPr>
                <w:b/>
              </w:rPr>
            </w:pPr>
            <w:r>
              <w:rPr>
                <w:b/>
              </w:rPr>
              <w:t>Value</w:t>
            </w:r>
          </w:p>
        </w:tc>
        <w:tc>
          <w:tcPr>
            <w:tcW w:w="5502" w:type="dxa"/>
            <w:tcBorders>
              <w:top w:val="single" w:sz="4" w:space="0" w:color="auto"/>
              <w:left w:val="single" w:sz="4" w:space="0" w:color="auto"/>
              <w:bottom w:val="single" w:sz="4" w:space="0" w:color="auto"/>
              <w:right w:val="single" w:sz="4" w:space="0" w:color="auto"/>
            </w:tcBorders>
            <w:hideMark/>
          </w:tcPr>
          <w:p w:rsidR="002C1D45" w:rsidRDefault="00DF1EDC">
            <w:pPr>
              <w:spacing w:line="276" w:lineRule="auto"/>
              <w:rPr>
                <w:b/>
              </w:rPr>
            </w:pPr>
            <w:r>
              <w:rPr>
                <w:b/>
              </w:rPr>
              <w:t>Description</w:t>
            </w:r>
          </w:p>
        </w:tc>
      </w:tr>
      <w:tr w:rsidR="002C1D45" w:rsidTr="00CE1F73">
        <w:trPr>
          <w:trHeight w:val="413"/>
          <w:jc w:val="center"/>
        </w:trPr>
        <w:tc>
          <w:tcPr>
            <w:tcW w:w="889"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pPr>
              <w:rPr>
                <w:szCs w:val="22"/>
              </w:rPr>
            </w:pPr>
            <w:r>
              <w:t>Type</w:t>
            </w:r>
          </w:p>
        </w:tc>
        <w:tc>
          <w:tcPr>
            <w:tcW w:w="1538"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pPr>
              <w:rPr>
                <w:szCs w:val="22"/>
              </w:rPr>
            </w:pPr>
            <w:r>
              <w:t>-</w:t>
            </w:r>
          </w:p>
        </w:tc>
        <w:tc>
          <w:tcPr>
            <w:tcW w:w="5502"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pPr>
              <w:rPr>
                <w:szCs w:val="22"/>
              </w:rPr>
            </w:pPr>
            <w:r>
              <w:t>Available Frequency Band</w:t>
            </w:r>
          </w:p>
        </w:tc>
      </w:tr>
      <w:tr w:rsidR="002C1D45"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2C1D45" w:rsidRDefault="00DF1EDC" w:rsidP="00CE1F73"/>
        </w:tc>
        <w:tc>
          <w:tcPr>
            <w:tcW w:w="1538"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r>
              <w:t>0x0</w:t>
            </w:r>
          </w:p>
        </w:tc>
        <w:tc>
          <w:tcPr>
            <w:tcW w:w="5502" w:type="dxa"/>
            <w:tcBorders>
              <w:top w:val="single" w:sz="4" w:space="0" w:color="auto"/>
              <w:left w:val="single" w:sz="4" w:space="0" w:color="auto"/>
              <w:bottom w:val="single" w:sz="4" w:space="0" w:color="auto"/>
              <w:right w:val="single" w:sz="4" w:space="0" w:color="auto"/>
            </w:tcBorders>
            <w:vAlign w:val="center"/>
          </w:tcPr>
          <w:p w:rsidR="002C1D45" w:rsidRDefault="00DF1EDC" w:rsidP="00CE1F73"/>
        </w:tc>
      </w:tr>
      <w:tr w:rsidR="002C1D45"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2C1D45" w:rsidRDefault="00DF1EDC" w:rsidP="00CE1F73"/>
        </w:tc>
        <w:tc>
          <w:tcPr>
            <w:tcW w:w="1538"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r>
              <w:t>All Restricted</w:t>
            </w:r>
          </w:p>
        </w:tc>
        <w:tc>
          <w:tcPr>
            <w:tcW w:w="861"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r>
              <w:t>0x1</w:t>
            </w:r>
          </w:p>
        </w:tc>
        <w:tc>
          <w:tcPr>
            <w:tcW w:w="5502"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tc>
      </w:tr>
      <w:tr w:rsidR="002C1D45"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2C1D45" w:rsidRDefault="00DF1EDC" w:rsidP="00CE1F73"/>
        </w:tc>
        <w:tc>
          <w:tcPr>
            <w:tcW w:w="1538"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r>
              <w:t>Band 1 only</w:t>
            </w:r>
          </w:p>
        </w:tc>
        <w:tc>
          <w:tcPr>
            <w:tcW w:w="861"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r>
              <w:t>0x2</w:t>
            </w:r>
          </w:p>
        </w:tc>
        <w:tc>
          <w:tcPr>
            <w:tcW w:w="5502" w:type="dxa"/>
            <w:tcBorders>
              <w:top w:val="single" w:sz="4" w:space="0" w:color="auto"/>
              <w:left w:val="single" w:sz="4" w:space="0" w:color="auto"/>
              <w:bottom w:val="single" w:sz="4" w:space="0" w:color="auto"/>
              <w:right w:val="single" w:sz="4" w:space="0" w:color="auto"/>
            </w:tcBorders>
            <w:vAlign w:val="center"/>
            <w:hideMark/>
          </w:tcPr>
          <w:p w:rsidR="002C1D45" w:rsidRDefault="00DF1EDC" w:rsidP="00CE1F73">
            <w:r>
              <w:t>(2.4GHz available)</w:t>
            </w:r>
          </w:p>
        </w:tc>
      </w:tr>
      <w:tr w:rsidR="002C1D45"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2C1D45" w:rsidRDefault="00DF1EDC" w:rsidP="00CE1F73"/>
        </w:tc>
        <w:tc>
          <w:tcPr>
            <w:tcW w:w="1538" w:type="dxa"/>
            <w:tcBorders>
              <w:top w:val="single" w:sz="4" w:space="0" w:color="auto"/>
              <w:left w:val="single" w:sz="4" w:space="0" w:color="auto"/>
              <w:bottom w:val="single" w:sz="4" w:space="0" w:color="auto"/>
              <w:right w:val="single" w:sz="4" w:space="0" w:color="auto"/>
            </w:tcBorders>
            <w:vAlign w:val="center"/>
          </w:tcPr>
          <w:p w:rsidR="002C1D45" w:rsidRDefault="00DF1EDC" w:rsidP="00CE1F73">
            <w:r>
              <w:t>Band 2 only</w:t>
            </w:r>
          </w:p>
        </w:tc>
        <w:tc>
          <w:tcPr>
            <w:tcW w:w="861" w:type="dxa"/>
            <w:tcBorders>
              <w:top w:val="single" w:sz="4" w:space="0" w:color="auto"/>
              <w:left w:val="single" w:sz="4" w:space="0" w:color="auto"/>
              <w:bottom w:val="single" w:sz="4" w:space="0" w:color="auto"/>
              <w:right w:val="single" w:sz="4" w:space="0" w:color="auto"/>
            </w:tcBorders>
            <w:vAlign w:val="center"/>
          </w:tcPr>
          <w:p w:rsidR="002C1D45" w:rsidRDefault="00DF1EDC" w:rsidP="00CE1F73">
            <w:r>
              <w:t>0x3</w:t>
            </w:r>
          </w:p>
        </w:tc>
        <w:tc>
          <w:tcPr>
            <w:tcW w:w="5502" w:type="dxa"/>
            <w:tcBorders>
              <w:top w:val="single" w:sz="4" w:space="0" w:color="auto"/>
              <w:left w:val="single" w:sz="4" w:space="0" w:color="auto"/>
              <w:bottom w:val="single" w:sz="4" w:space="0" w:color="auto"/>
              <w:right w:val="single" w:sz="4" w:space="0" w:color="auto"/>
            </w:tcBorders>
            <w:vAlign w:val="center"/>
          </w:tcPr>
          <w:p w:rsidR="002C1D45" w:rsidRDefault="00DF1EDC" w:rsidP="00CE1F73">
            <w:r>
              <w:t>(5GHz available)</w:t>
            </w:r>
          </w:p>
        </w:tc>
      </w:tr>
      <w:tr w:rsidR="002C1D45"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2C1D45" w:rsidRDefault="00DF1EDC" w:rsidP="00CE1F73"/>
        </w:tc>
        <w:tc>
          <w:tcPr>
            <w:tcW w:w="1538" w:type="dxa"/>
            <w:tcBorders>
              <w:top w:val="single" w:sz="4" w:space="0" w:color="auto"/>
              <w:left w:val="single" w:sz="4" w:space="0" w:color="auto"/>
              <w:bottom w:val="single" w:sz="4" w:space="0" w:color="auto"/>
              <w:right w:val="single" w:sz="4" w:space="0" w:color="auto"/>
            </w:tcBorders>
            <w:vAlign w:val="center"/>
          </w:tcPr>
          <w:p w:rsidR="002C1D45" w:rsidRDefault="00DF1EDC" w:rsidP="00CE1F73">
            <w:r>
              <w:t>All Available</w:t>
            </w:r>
          </w:p>
        </w:tc>
        <w:tc>
          <w:tcPr>
            <w:tcW w:w="861" w:type="dxa"/>
            <w:tcBorders>
              <w:top w:val="single" w:sz="4" w:space="0" w:color="auto"/>
              <w:left w:val="single" w:sz="4" w:space="0" w:color="auto"/>
              <w:bottom w:val="single" w:sz="4" w:space="0" w:color="auto"/>
              <w:right w:val="single" w:sz="4" w:space="0" w:color="auto"/>
            </w:tcBorders>
            <w:vAlign w:val="center"/>
          </w:tcPr>
          <w:p w:rsidR="002C1D45" w:rsidRDefault="00DF1EDC" w:rsidP="00CE1F73">
            <w:r>
              <w:t>0x4</w:t>
            </w:r>
          </w:p>
        </w:tc>
        <w:tc>
          <w:tcPr>
            <w:tcW w:w="5502" w:type="dxa"/>
            <w:tcBorders>
              <w:top w:val="single" w:sz="4" w:space="0" w:color="auto"/>
              <w:left w:val="single" w:sz="4" w:space="0" w:color="auto"/>
              <w:bottom w:val="single" w:sz="4" w:space="0" w:color="auto"/>
              <w:right w:val="single" w:sz="4" w:space="0" w:color="auto"/>
            </w:tcBorders>
            <w:vAlign w:val="center"/>
          </w:tcPr>
          <w:p w:rsidR="002C1D45" w:rsidRDefault="00DF1EDC" w:rsidP="00CE1F73"/>
        </w:tc>
      </w:tr>
    </w:tbl>
    <w:p w:rsidR="00500605" w:rsidRDefault="00DF1EDC" w:rsidP="00500605"/>
    <w:p w:rsidR="00406F39" w:rsidRDefault="00DF1EDC" w:rsidP="008D240F">
      <w:pPr>
        <w:pStyle w:val="Heading4"/>
      </w:pPr>
      <w:r w:rsidRPr="00B9479B">
        <w:t>MD-REQ-263184/A-HotspotFrequencyBand_St</w:t>
      </w:r>
    </w:p>
    <w:p w:rsidR="009E185E" w:rsidRDefault="00DF1EDC" w:rsidP="009E185E">
      <w:r>
        <w:t>Message Type: Status</w:t>
      </w:r>
    </w:p>
    <w:p w:rsidR="009E185E" w:rsidRDefault="00DF1EDC" w:rsidP="009E185E">
      <w:pPr>
        <w:ind w:firstLine="720"/>
      </w:pPr>
    </w:p>
    <w:p w:rsidR="009E185E" w:rsidRDefault="00DF1EDC" w:rsidP="009E185E">
      <w:r>
        <w:t>This signal is used to in</w:t>
      </w:r>
      <w:r>
        <w:t xml:space="preserve">form the </w:t>
      </w:r>
      <w:r>
        <w:rPr>
          <w:rFonts w:eastAsiaTheme="minorHAnsi" w:cs="Arial"/>
        </w:rPr>
        <w:t>WifiHotSpotOnBoardClient</w:t>
      </w:r>
      <w:r>
        <w:t xml:space="preserve"> the current state of the Hotspot Frequency Band.</w:t>
      </w:r>
    </w:p>
    <w:p w:rsidR="009E185E" w:rsidRDefault="00DF1EDC" w:rsidP="009E185E"/>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9E185E" w:rsidTr="009E185E">
        <w:trPr>
          <w:jc w:val="center"/>
        </w:trPr>
        <w:tc>
          <w:tcPr>
            <w:tcW w:w="889" w:type="dxa"/>
            <w:tcBorders>
              <w:top w:val="single" w:sz="4" w:space="0" w:color="auto"/>
              <w:left w:val="single" w:sz="4" w:space="0" w:color="auto"/>
              <w:bottom w:val="single" w:sz="4" w:space="0" w:color="auto"/>
              <w:right w:val="single" w:sz="4" w:space="0" w:color="auto"/>
            </w:tcBorders>
            <w:hideMark/>
          </w:tcPr>
          <w:p w:rsidR="009E185E" w:rsidRDefault="00DF1EDC">
            <w:pPr>
              <w:spacing w:line="276" w:lineRule="auto"/>
              <w:rPr>
                <w:b/>
              </w:rPr>
            </w:pPr>
            <w:r>
              <w:rPr>
                <w:b/>
              </w:rPr>
              <w:t>Name</w:t>
            </w:r>
          </w:p>
        </w:tc>
        <w:tc>
          <w:tcPr>
            <w:tcW w:w="1537" w:type="dxa"/>
            <w:tcBorders>
              <w:top w:val="single" w:sz="4" w:space="0" w:color="auto"/>
              <w:left w:val="single" w:sz="4" w:space="0" w:color="auto"/>
              <w:bottom w:val="single" w:sz="4" w:space="0" w:color="auto"/>
              <w:right w:val="single" w:sz="4" w:space="0" w:color="auto"/>
            </w:tcBorders>
            <w:hideMark/>
          </w:tcPr>
          <w:p w:rsidR="009E185E" w:rsidRDefault="00DF1EDC">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rsidR="009E185E" w:rsidRDefault="00DF1EDC">
            <w:pPr>
              <w:spacing w:line="276" w:lineRule="auto"/>
              <w:rPr>
                <w:b/>
              </w:rPr>
            </w:pPr>
            <w:r>
              <w:rPr>
                <w:b/>
              </w:rPr>
              <w:t>Value</w:t>
            </w:r>
          </w:p>
        </w:tc>
        <w:tc>
          <w:tcPr>
            <w:tcW w:w="5499" w:type="dxa"/>
            <w:tcBorders>
              <w:top w:val="single" w:sz="4" w:space="0" w:color="auto"/>
              <w:left w:val="single" w:sz="4" w:space="0" w:color="auto"/>
              <w:bottom w:val="single" w:sz="4" w:space="0" w:color="auto"/>
              <w:right w:val="single" w:sz="4" w:space="0" w:color="auto"/>
            </w:tcBorders>
            <w:hideMark/>
          </w:tcPr>
          <w:p w:rsidR="009E185E" w:rsidRDefault="00DF1EDC">
            <w:pPr>
              <w:spacing w:line="276" w:lineRule="auto"/>
              <w:rPr>
                <w:b/>
              </w:rPr>
            </w:pPr>
            <w:r>
              <w:rPr>
                <w:b/>
              </w:rPr>
              <w:t>Description</w:t>
            </w:r>
          </w:p>
        </w:tc>
      </w:tr>
      <w:tr w:rsidR="009E185E"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 xml:space="preserve">Type </w:t>
            </w:r>
          </w:p>
        </w:tc>
        <w:tc>
          <w:tcPr>
            <w:tcW w:w="1537"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w:t>
            </w:r>
          </w:p>
        </w:tc>
        <w:tc>
          <w:tcPr>
            <w:tcW w:w="5499"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Current Frequency Band in use</w:t>
            </w:r>
          </w:p>
        </w:tc>
      </w:tr>
      <w:tr w:rsidR="009E185E"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9E185E" w:rsidRDefault="00DF1EDC" w:rsidP="00370196">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0x0</w:t>
            </w:r>
          </w:p>
        </w:tc>
        <w:tc>
          <w:tcPr>
            <w:tcW w:w="5499" w:type="dxa"/>
            <w:tcBorders>
              <w:top w:val="single" w:sz="4" w:space="0" w:color="auto"/>
              <w:left w:val="single" w:sz="4" w:space="0" w:color="auto"/>
              <w:bottom w:val="single" w:sz="4" w:space="0" w:color="auto"/>
              <w:right w:val="single" w:sz="4" w:space="0" w:color="auto"/>
            </w:tcBorders>
            <w:vAlign w:val="center"/>
          </w:tcPr>
          <w:p w:rsidR="009E185E" w:rsidRDefault="00DF1EDC" w:rsidP="00370196">
            <w:pPr>
              <w:rPr>
                <w:szCs w:val="22"/>
              </w:rPr>
            </w:pPr>
          </w:p>
        </w:tc>
      </w:tr>
      <w:tr w:rsidR="009E185E"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9E185E" w:rsidRDefault="00DF1EDC" w:rsidP="00370196">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Band 1</w:t>
            </w:r>
          </w:p>
        </w:tc>
        <w:tc>
          <w:tcPr>
            <w:tcW w:w="861"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0x1</w:t>
            </w:r>
          </w:p>
        </w:tc>
        <w:tc>
          <w:tcPr>
            <w:tcW w:w="5499"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rPr>
                <w:szCs w:val="22"/>
              </w:rPr>
              <w:t>(2.4GHz)</w:t>
            </w:r>
          </w:p>
        </w:tc>
      </w:tr>
      <w:tr w:rsidR="009E185E"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rsidR="009E185E" w:rsidRDefault="00DF1EDC" w:rsidP="00370196">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Band 2</w:t>
            </w:r>
          </w:p>
        </w:tc>
        <w:tc>
          <w:tcPr>
            <w:tcW w:w="861"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t>0x2</w:t>
            </w:r>
          </w:p>
        </w:tc>
        <w:tc>
          <w:tcPr>
            <w:tcW w:w="5499" w:type="dxa"/>
            <w:tcBorders>
              <w:top w:val="single" w:sz="4" w:space="0" w:color="auto"/>
              <w:left w:val="single" w:sz="4" w:space="0" w:color="auto"/>
              <w:bottom w:val="single" w:sz="4" w:space="0" w:color="auto"/>
              <w:right w:val="single" w:sz="4" w:space="0" w:color="auto"/>
            </w:tcBorders>
            <w:vAlign w:val="center"/>
            <w:hideMark/>
          </w:tcPr>
          <w:p w:rsidR="009E185E" w:rsidRDefault="00DF1EDC" w:rsidP="00370196">
            <w:pPr>
              <w:rPr>
                <w:szCs w:val="22"/>
              </w:rPr>
            </w:pPr>
            <w:r>
              <w:rPr>
                <w:szCs w:val="22"/>
              </w:rPr>
              <w:t>(5GHz)</w:t>
            </w:r>
          </w:p>
        </w:tc>
      </w:tr>
    </w:tbl>
    <w:p w:rsidR="00500605" w:rsidRDefault="00DF1EDC" w:rsidP="00500605"/>
    <w:p w:rsidR="00406F39" w:rsidRDefault="00DF1EDC" w:rsidP="008D240F">
      <w:pPr>
        <w:pStyle w:val="Heading4"/>
      </w:pPr>
      <w:r w:rsidRPr="00B9479B">
        <w:t>MD-REQ-283639/A-WifiErrorCode_St</w:t>
      </w:r>
    </w:p>
    <w:p w:rsidR="00BC503A" w:rsidRDefault="00DF1EDC" w:rsidP="00BC503A">
      <w:r>
        <w:t>Message Type: Status</w:t>
      </w:r>
    </w:p>
    <w:p w:rsidR="00BC503A" w:rsidRDefault="00DF1EDC" w:rsidP="00BC503A"/>
    <w:p w:rsidR="00BC503A" w:rsidRDefault="00DF1EDC" w:rsidP="00BC503A">
      <w:r>
        <w:t>This signal is used to inform the WifiHotSpotOnBoardClient of any currently active WifiHotspot error.</w:t>
      </w:r>
    </w:p>
    <w:p w:rsidR="00BC503A" w:rsidRDefault="00DF1EDC" w:rsidP="00BC503A"/>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3"/>
        <w:gridCol w:w="2100"/>
        <w:gridCol w:w="1539"/>
        <w:gridCol w:w="3269"/>
      </w:tblGrid>
      <w:tr w:rsidR="00BC503A" w:rsidTr="00BC503A">
        <w:trPr>
          <w:jc w:val="center"/>
        </w:trPr>
        <w:tc>
          <w:tcPr>
            <w:tcW w:w="823" w:type="dxa"/>
            <w:tcBorders>
              <w:top w:val="single" w:sz="4" w:space="0" w:color="auto"/>
              <w:left w:val="single" w:sz="4" w:space="0" w:color="auto"/>
              <w:bottom w:val="single" w:sz="4" w:space="0" w:color="auto"/>
              <w:right w:val="single" w:sz="4" w:space="0" w:color="auto"/>
            </w:tcBorders>
            <w:hideMark/>
          </w:tcPr>
          <w:p w:rsidR="00BC503A" w:rsidRDefault="00DF1EDC">
            <w:pPr>
              <w:spacing w:line="256" w:lineRule="auto"/>
              <w:rPr>
                <w:b/>
              </w:rPr>
            </w:pPr>
            <w:r>
              <w:rPr>
                <w:b/>
              </w:rPr>
              <w:t>Name</w:t>
            </w:r>
          </w:p>
        </w:tc>
        <w:tc>
          <w:tcPr>
            <w:tcW w:w="2100" w:type="dxa"/>
            <w:tcBorders>
              <w:top w:val="single" w:sz="4" w:space="0" w:color="auto"/>
              <w:left w:val="single" w:sz="4" w:space="0" w:color="auto"/>
              <w:bottom w:val="single" w:sz="4" w:space="0" w:color="auto"/>
              <w:right w:val="single" w:sz="4" w:space="0" w:color="auto"/>
            </w:tcBorders>
            <w:hideMark/>
          </w:tcPr>
          <w:p w:rsidR="00BC503A" w:rsidRDefault="00DF1EDC">
            <w:pPr>
              <w:spacing w:line="256" w:lineRule="auto"/>
              <w:rPr>
                <w:b/>
              </w:rPr>
            </w:pPr>
            <w:r>
              <w:rPr>
                <w:b/>
              </w:rPr>
              <w:t>Literals</w:t>
            </w:r>
          </w:p>
        </w:tc>
        <w:tc>
          <w:tcPr>
            <w:tcW w:w="1539" w:type="dxa"/>
            <w:tcBorders>
              <w:top w:val="single" w:sz="4" w:space="0" w:color="auto"/>
              <w:left w:val="single" w:sz="4" w:space="0" w:color="auto"/>
              <w:bottom w:val="single" w:sz="4" w:space="0" w:color="auto"/>
              <w:right w:val="single" w:sz="4" w:space="0" w:color="auto"/>
            </w:tcBorders>
            <w:hideMark/>
          </w:tcPr>
          <w:p w:rsidR="00BC503A" w:rsidRDefault="00DF1EDC">
            <w:pPr>
              <w:spacing w:line="256" w:lineRule="auto"/>
              <w:rPr>
                <w:b/>
              </w:rPr>
            </w:pPr>
            <w:r>
              <w:rPr>
                <w:b/>
              </w:rPr>
              <w:t>Value</w:t>
            </w:r>
          </w:p>
        </w:tc>
        <w:tc>
          <w:tcPr>
            <w:tcW w:w="3269" w:type="dxa"/>
            <w:tcBorders>
              <w:top w:val="single" w:sz="4" w:space="0" w:color="auto"/>
              <w:left w:val="single" w:sz="4" w:space="0" w:color="auto"/>
              <w:bottom w:val="single" w:sz="4" w:space="0" w:color="auto"/>
              <w:right w:val="single" w:sz="4" w:space="0" w:color="auto"/>
            </w:tcBorders>
            <w:hideMark/>
          </w:tcPr>
          <w:p w:rsidR="00BC503A" w:rsidRDefault="00DF1EDC">
            <w:pPr>
              <w:spacing w:line="256" w:lineRule="auto"/>
              <w:rPr>
                <w:b/>
              </w:rPr>
            </w:pPr>
            <w:r>
              <w:rPr>
                <w:b/>
              </w:rPr>
              <w:t>Description</w:t>
            </w:r>
          </w:p>
        </w:tc>
      </w:tr>
      <w:tr w:rsidR="00BC503A"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rsidR="00BC503A" w:rsidRDefault="00DF1EDC">
            <w:pPr>
              <w:spacing w:line="256" w:lineRule="auto"/>
              <w:rPr>
                <w:rFonts w:cs="Arial"/>
                <w:color w:val="000000"/>
              </w:rPr>
            </w:pPr>
            <w:r>
              <w:rPr>
                <w:rFonts w:cs="Arial"/>
                <w:color w:val="000000"/>
              </w:rPr>
              <w:t>Type</w:t>
            </w:r>
          </w:p>
        </w:tc>
        <w:tc>
          <w:tcPr>
            <w:tcW w:w="2100" w:type="dxa"/>
            <w:tcBorders>
              <w:top w:val="single" w:sz="4" w:space="0" w:color="auto"/>
              <w:left w:val="single" w:sz="4" w:space="0" w:color="auto"/>
              <w:bottom w:val="single" w:sz="4" w:space="0" w:color="auto"/>
              <w:right w:val="single" w:sz="4" w:space="0" w:color="auto"/>
            </w:tcBorders>
            <w:vAlign w:val="center"/>
            <w:hideMark/>
          </w:tcPr>
          <w:p w:rsidR="00BC503A" w:rsidRDefault="00DF1EDC">
            <w:pPr>
              <w:spacing w:line="256" w:lineRule="auto"/>
              <w:rPr>
                <w:rFonts w:cs="Arial"/>
                <w:color w:val="000000"/>
              </w:rPr>
            </w:pPr>
            <w:r>
              <w:rPr>
                <w:rFonts w:cs="Arial"/>
                <w:color w:val="000000"/>
              </w:rPr>
              <w:t>-</w:t>
            </w:r>
          </w:p>
        </w:tc>
        <w:tc>
          <w:tcPr>
            <w:tcW w:w="1539" w:type="dxa"/>
            <w:tcBorders>
              <w:top w:val="single" w:sz="4" w:space="0" w:color="auto"/>
              <w:left w:val="single" w:sz="4" w:space="0" w:color="auto"/>
              <w:bottom w:val="single" w:sz="4" w:space="0" w:color="auto"/>
              <w:right w:val="single" w:sz="4" w:space="0" w:color="auto"/>
            </w:tcBorders>
            <w:vAlign w:val="center"/>
            <w:hideMark/>
          </w:tcPr>
          <w:p w:rsidR="00BC503A" w:rsidRDefault="00DF1EDC">
            <w:pPr>
              <w:spacing w:line="256" w:lineRule="auto"/>
              <w:rPr>
                <w:rFonts w:cs="Arial"/>
                <w:color w:val="000000"/>
              </w:rPr>
            </w:pPr>
            <w:r>
              <w:rPr>
                <w:rFonts w:cs="Arial"/>
                <w:color w:val="000000"/>
              </w:rPr>
              <w:t>-</w:t>
            </w:r>
          </w:p>
        </w:tc>
        <w:tc>
          <w:tcPr>
            <w:tcW w:w="3269" w:type="dxa"/>
            <w:tcBorders>
              <w:top w:val="single" w:sz="4" w:space="0" w:color="auto"/>
              <w:left w:val="single" w:sz="4" w:space="0" w:color="auto"/>
              <w:bottom w:val="single" w:sz="4" w:space="0" w:color="auto"/>
              <w:right w:val="single" w:sz="4" w:space="0" w:color="auto"/>
            </w:tcBorders>
            <w:vAlign w:val="center"/>
            <w:hideMark/>
          </w:tcPr>
          <w:p w:rsidR="00BC503A" w:rsidRDefault="00DF1EDC" w:rsidP="003D5258">
            <w:pPr>
              <w:spacing w:line="256" w:lineRule="auto"/>
              <w:rPr>
                <w:rFonts w:cs="Arial"/>
                <w:color w:val="000000"/>
              </w:rPr>
            </w:pPr>
            <w:r>
              <w:rPr>
                <w:rFonts w:cs="Arial"/>
                <w:color w:val="000000"/>
              </w:rPr>
              <w:t xml:space="preserve">Currently active </w:t>
            </w:r>
            <w:r>
              <w:rPr>
                <w:rFonts w:cs="Arial"/>
                <w:color w:val="000000"/>
              </w:rPr>
              <w:t xml:space="preserve">WifiHotspot </w:t>
            </w:r>
            <w:r>
              <w:rPr>
                <w:rFonts w:cs="Arial"/>
                <w:color w:val="000000"/>
              </w:rPr>
              <w:t xml:space="preserve"> </w:t>
            </w:r>
            <w:r>
              <w:rPr>
                <w:rFonts w:cs="Arial"/>
                <w:color w:val="000000"/>
              </w:rPr>
              <w:t>Error</w:t>
            </w:r>
          </w:p>
        </w:tc>
      </w:tr>
      <w:tr w:rsidR="00BC503A"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rsidR="00BC503A" w:rsidRDefault="00DF1EDC">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rsidR="00BC503A" w:rsidRDefault="00DF1EDC">
            <w:pPr>
              <w:spacing w:line="256" w:lineRule="auto"/>
              <w:rPr>
                <w:rFonts w:cs="Arial"/>
              </w:rPr>
            </w:pPr>
            <w:r>
              <w:rPr>
                <w:rFonts w:cs="Arial"/>
              </w:rPr>
              <w:t>Null</w:t>
            </w:r>
          </w:p>
        </w:tc>
        <w:tc>
          <w:tcPr>
            <w:tcW w:w="1539" w:type="dxa"/>
            <w:tcBorders>
              <w:top w:val="single" w:sz="4" w:space="0" w:color="auto"/>
              <w:left w:val="single" w:sz="4" w:space="0" w:color="auto"/>
              <w:bottom w:val="single" w:sz="4" w:space="0" w:color="auto"/>
              <w:right w:val="single" w:sz="4" w:space="0" w:color="auto"/>
            </w:tcBorders>
            <w:hideMark/>
          </w:tcPr>
          <w:p w:rsidR="00BC503A" w:rsidRDefault="00DF1EDC" w:rsidP="003D5258">
            <w:pPr>
              <w:spacing w:line="256" w:lineRule="auto"/>
              <w:rPr>
                <w:rFonts w:cs="Arial"/>
              </w:rPr>
            </w:pPr>
            <w:r>
              <w:rPr>
                <w:rFonts w:cs="Arial"/>
              </w:rPr>
              <w:t>0x0</w:t>
            </w:r>
          </w:p>
        </w:tc>
        <w:tc>
          <w:tcPr>
            <w:tcW w:w="3269" w:type="dxa"/>
            <w:tcBorders>
              <w:top w:val="single" w:sz="4" w:space="0" w:color="auto"/>
              <w:left w:val="single" w:sz="4" w:space="0" w:color="auto"/>
              <w:bottom w:val="single" w:sz="4" w:space="0" w:color="auto"/>
              <w:right w:val="single" w:sz="4" w:space="0" w:color="auto"/>
            </w:tcBorders>
          </w:tcPr>
          <w:p w:rsidR="00BC503A" w:rsidRDefault="00DF1EDC">
            <w:pPr>
              <w:spacing w:line="256" w:lineRule="auto"/>
              <w:rPr>
                <w:rFonts w:cs="Arial"/>
              </w:rPr>
            </w:pPr>
          </w:p>
        </w:tc>
      </w:tr>
      <w:tr w:rsidR="00BC503A"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rsidR="00BC503A" w:rsidRDefault="00DF1EDC">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rsidR="00BC503A" w:rsidRDefault="00DF1EDC" w:rsidP="003D5258">
            <w:pPr>
              <w:spacing w:line="256" w:lineRule="auto"/>
              <w:rPr>
                <w:rFonts w:cs="Arial"/>
              </w:rPr>
            </w:pPr>
            <w:r>
              <w:rPr>
                <w:rFonts w:cs="Arial"/>
              </w:rPr>
              <w:t>Error1</w:t>
            </w:r>
          </w:p>
        </w:tc>
        <w:tc>
          <w:tcPr>
            <w:tcW w:w="1539" w:type="dxa"/>
            <w:tcBorders>
              <w:top w:val="single" w:sz="4" w:space="0" w:color="auto"/>
              <w:left w:val="single" w:sz="4" w:space="0" w:color="auto"/>
              <w:bottom w:val="single" w:sz="4" w:space="0" w:color="auto"/>
              <w:right w:val="single" w:sz="4" w:space="0" w:color="auto"/>
            </w:tcBorders>
            <w:hideMark/>
          </w:tcPr>
          <w:p w:rsidR="00BC503A" w:rsidRDefault="00DF1EDC" w:rsidP="003D5258">
            <w:pPr>
              <w:spacing w:line="256" w:lineRule="auto"/>
              <w:rPr>
                <w:rFonts w:cs="Arial"/>
              </w:rPr>
            </w:pPr>
            <w:r>
              <w:rPr>
                <w:rFonts w:cs="Arial"/>
              </w:rPr>
              <w:t>0x1</w:t>
            </w:r>
          </w:p>
        </w:tc>
        <w:tc>
          <w:tcPr>
            <w:tcW w:w="3269" w:type="dxa"/>
            <w:tcBorders>
              <w:top w:val="single" w:sz="4" w:space="0" w:color="auto"/>
              <w:left w:val="single" w:sz="4" w:space="0" w:color="auto"/>
              <w:bottom w:val="single" w:sz="4" w:space="0" w:color="auto"/>
              <w:right w:val="single" w:sz="4" w:space="0" w:color="auto"/>
            </w:tcBorders>
          </w:tcPr>
          <w:p w:rsidR="00BC503A" w:rsidRDefault="00DF1EDC">
            <w:pPr>
              <w:spacing w:line="256" w:lineRule="auto"/>
              <w:rPr>
                <w:rFonts w:cs="Arial"/>
              </w:rPr>
            </w:pPr>
          </w:p>
        </w:tc>
      </w:tr>
      <w:tr w:rsidR="00BC503A"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tcPr>
          <w:p w:rsidR="00BC503A" w:rsidRDefault="00DF1EDC">
            <w:pPr>
              <w:spacing w:line="256" w:lineRule="auto"/>
              <w:rPr>
                <w:rFonts w:cs="Arial"/>
                <w:color w:val="000000"/>
              </w:rPr>
            </w:pPr>
          </w:p>
        </w:tc>
        <w:tc>
          <w:tcPr>
            <w:tcW w:w="2100" w:type="dxa"/>
            <w:tcBorders>
              <w:top w:val="single" w:sz="4" w:space="0" w:color="auto"/>
              <w:left w:val="single" w:sz="4" w:space="0" w:color="auto"/>
              <w:bottom w:val="single" w:sz="4" w:space="0" w:color="auto"/>
              <w:right w:val="single" w:sz="4" w:space="0" w:color="auto"/>
            </w:tcBorders>
            <w:hideMark/>
          </w:tcPr>
          <w:p w:rsidR="00BC503A" w:rsidRDefault="00DF1EDC">
            <w:pPr>
              <w:spacing w:line="256" w:lineRule="auto"/>
              <w:rPr>
                <w:rFonts w:cs="Arial"/>
              </w:rPr>
            </w:pPr>
            <w:r>
              <w:rPr>
                <w:rFonts w:cs="Arial"/>
              </w:rPr>
              <w:t>Error2</w:t>
            </w:r>
          </w:p>
        </w:tc>
        <w:tc>
          <w:tcPr>
            <w:tcW w:w="1539" w:type="dxa"/>
            <w:tcBorders>
              <w:top w:val="single" w:sz="4" w:space="0" w:color="auto"/>
              <w:left w:val="single" w:sz="4" w:space="0" w:color="auto"/>
              <w:bottom w:val="single" w:sz="4" w:space="0" w:color="auto"/>
              <w:right w:val="single" w:sz="4" w:space="0" w:color="auto"/>
            </w:tcBorders>
            <w:hideMark/>
          </w:tcPr>
          <w:p w:rsidR="00BC503A" w:rsidRDefault="00DF1EDC" w:rsidP="003D5258">
            <w:pPr>
              <w:spacing w:line="256" w:lineRule="auto"/>
              <w:rPr>
                <w:rFonts w:cs="Arial"/>
              </w:rPr>
            </w:pPr>
            <w:r>
              <w:rPr>
                <w:rFonts w:cs="Arial"/>
              </w:rPr>
              <w:t>0x</w:t>
            </w:r>
            <w:r>
              <w:rPr>
                <w:rFonts w:cs="Arial"/>
              </w:rPr>
              <w:t>2</w:t>
            </w:r>
          </w:p>
        </w:tc>
        <w:tc>
          <w:tcPr>
            <w:tcW w:w="3269" w:type="dxa"/>
            <w:tcBorders>
              <w:top w:val="single" w:sz="4" w:space="0" w:color="auto"/>
              <w:left w:val="single" w:sz="4" w:space="0" w:color="auto"/>
              <w:bottom w:val="single" w:sz="4" w:space="0" w:color="auto"/>
              <w:right w:val="single" w:sz="4" w:space="0" w:color="auto"/>
            </w:tcBorders>
          </w:tcPr>
          <w:p w:rsidR="00BC503A" w:rsidRDefault="00DF1EDC">
            <w:pPr>
              <w:spacing w:line="256" w:lineRule="auto"/>
              <w:rPr>
                <w:rFonts w:cs="Arial"/>
              </w:rPr>
            </w:pPr>
          </w:p>
        </w:tc>
      </w:tr>
      <w:tr w:rsidR="003D5258" w:rsidTr="00BC503A">
        <w:trPr>
          <w:trHeight w:val="215"/>
          <w:jc w:val="center"/>
        </w:trPr>
        <w:tc>
          <w:tcPr>
            <w:tcW w:w="823" w:type="dxa"/>
            <w:tcBorders>
              <w:top w:val="single" w:sz="4" w:space="0" w:color="auto"/>
              <w:left w:val="single" w:sz="4" w:space="0" w:color="auto"/>
              <w:bottom w:val="single" w:sz="4" w:space="0" w:color="auto"/>
              <w:right w:val="single" w:sz="4" w:space="0" w:color="auto"/>
            </w:tcBorders>
            <w:vAlign w:val="center"/>
          </w:tcPr>
          <w:p w:rsidR="003D5258" w:rsidRDefault="00DF1EDC">
            <w:pPr>
              <w:spacing w:line="256" w:lineRule="auto"/>
              <w:rPr>
                <w:rFonts w:cs="Arial"/>
                <w:color w:val="000000"/>
              </w:rPr>
            </w:pPr>
          </w:p>
        </w:tc>
        <w:tc>
          <w:tcPr>
            <w:tcW w:w="2100" w:type="dxa"/>
            <w:tcBorders>
              <w:top w:val="single" w:sz="4" w:space="0" w:color="auto"/>
              <w:left w:val="single" w:sz="4" w:space="0" w:color="auto"/>
              <w:bottom w:val="single" w:sz="4" w:space="0" w:color="auto"/>
              <w:right w:val="single" w:sz="4" w:space="0" w:color="auto"/>
            </w:tcBorders>
          </w:tcPr>
          <w:p w:rsidR="003D5258" w:rsidRDefault="00DF1EDC">
            <w:pPr>
              <w:spacing w:line="256" w:lineRule="auto"/>
              <w:rPr>
                <w:rFonts w:cs="Arial"/>
              </w:rPr>
            </w:pPr>
            <w:r>
              <w:rPr>
                <w:rFonts w:cs="Arial"/>
              </w:rPr>
              <w:t>…</w:t>
            </w:r>
          </w:p>
        </w:tc>
        <w:tc>
          <w:tcPr>
            <w:tcW w:w="1539" w:type="dxa"/>
            <w:tcBorders>
              <w:top w:val="single" w:sz="4" w:space="0" w:color="auto"/>
              <w:left w:val="single" w:sz="4" w:space="0" w:color="auto"/>
              <w:bottom w:val="single" w:sz="4" w:space="0" w:color="auto"/>
              <w:right w:val="single" w:sz="4" w:space="0" w:color="auto"/>
            </w:tcBorders>
          </w:tcPr>
          <w:p w:rsidR="003D5258" w:rsidRDefault="00DF1EDC" w:rsidP="003D5258">
            <w:pPr>
              <w:spacing w:line="256" w:lineRule="auto"/>
              <w:rPr>
                <w:rFonts w:cs="Arial"/>
              </w:rPr>
            </w:pPr>
            <w:r>
              <w:rPr>
                <w:rFonts w:cs="Arial"/>
              </w:rPr>
              <w:t>…</w:t>
            </w:r>
          </w:p>
        </w:tc>
        <w:tc>
          <w:tcPr>
            <w:tcW w:w="3269" w:type="dxa"/>
            <w:tcBorders>
              <w:top w:val="single" w:sz="4" w:space="0" w:color="auto"/>
              <w:left w:val="single" w:sz="4" w:space="0" w:color="auto"/>
              <w:bottom w:val="single" w:sz="4" w:space="0" w:color="auto"/>
              <w:right w:val="single" w:sz="4" w:space="0" w:color="auto"/>
            </w:tcBorders>
          </w:tcPr>
          <w:p w:rsidR="003D5258" w:rsidRDefault="00DF1EDC">
            <w:pPr>
              <w:spacing w:line="256" w:lineRule="auto"/>
              <w:rPr>
                <w:rFonts w:cs="Arial"/>
              </w:rPr>
            </w:pPr>
          </w:p>
        </w:tc>
      </w:tr>
      <w:tr w:rsidR="00BC503A" w:rsidTr="00BC503A">
        <w:trPr>
          <w:trHeight w:val="215"/>
          <w:jc w:val="center"/>
        </w:trPr>
        <w:tc>
          <w:tcPr>
            <w:tcW w:w="823" w:type="dxa"/>
            <w:tcBorders>
              <w:top w:val="single" w:sz="4" w:space="0" w:color="auto"/>
              <w:left w:val="single" w:sz="4" w:space="0" w:color="auto"/>
              <w:bottom w:val="single" w:sz="4" w:space="0" w:color="auto"/>
              <w:right w:val="single" w:sz="4" w:space="0" w:color="auto"/>
            </w:tcBorders>
            <w:vAlign w:val="center"/>
            <w:hideMark/>
          </w:tcPr>
          <w:p w:rsidR="00BC503A" w:rsidRDefault="00DF1EDC">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rsidR="00BC503A" w:rsidRDefault="00DF1EDC">
            <w:pPr>
              <w:spacing w:line="256" w:lineRule="auto"/>
              <w:rPr>
                <w:rFonts w:cs="Arial"/>
              </w:rPr>
            </w:pPr>
            <w:r>
              <w:rPr>
                <w:rFonts w:cs="Arial"/>
              </w:rPr>
              <w:t>Error15</w:t>
            </w:r>
          </w:p>
        </w:tc>
        <w:tc>
          <w:tcPr>
            <w:tcW w:w="1539" w:type="dxa"/>
            <w:tcBorders>
              <w:top w:val="single" w:sz="4" w:space="0" w:color="auto"/>
              <w:left w:val="single" w:sz="4" w:space="0" w:color="auto"/>
              <w:bottom w:val="single" w:sz="4" w:space="0" w:color="auto"/>
              <w:right w:val="single" w:sz="4" w:space="0" w:color="auto"/>
            </w:tcBorders>
            <w:hideMark/>
          </w:tcPr>
          <w:p w:rsidR="00BC503A" w:rsidRDefault="00DF1EDC" w:rsidP="003D5258">
            <w:pPr>
              <w:spacing w:line="256" w:lineRule="auto"/>
              <w:rPr>
                <w:rFonts w:cs="Arial"/>
              </w:rPr>
            </w:pPr>
            <w:r>
              <w:rPr>
                <w:rFonts w:cs="Arial"/>
              </w:rPr>
              <w:t>0xF</w:t>
            </w:r>
          </w:p>
        </w:tc>
        <w:tc>
          <w:tcPr>
            <w:tcW w:w="3269" w:type="dxa"/>
            <w:tcBorders>
              <w:top w:val="single" w:sz="4" w:space="0" w:color="auto"/>
              <w:left w:val="single" w:sz="4" w:space="0" w:color="auto"/>
              <w:bottom w:val="single" w:sz="4" w:space="0" w:color="auto"/>
              <w:right w:val="single" w:sz="4" w:space="0" w:color="auto"/>
            </w:tcBorders>
          </w:tcPr>
          <w:p w:rsidR="00BC503A" w:rsidRDefault="00DF1EDC">
            <w:pPr>
              <w:spacing w:line="256" w:lineRule="auto"/>
              <w:rPr>
                <w:rFonts w:cs="Arial"/>
              </w:rPr>
            </w:pPr>
          </w:p>
        </w:tc>
      </w:tr>
    </w:tbl>
    <w:p w:rsidR="00500605" w:rsidRDefault="00DF1EDC" w:rsidP="00500605"/>
    <w:p w:rsidR="00406F39" w:rsidRDefault="00DF1EDC" w:rsidP="008D240F">
      <w:pPr>
        <w:pStyle w:val="Heading4"/>
      </w:pPr>
      <w:r w:rsidRPr="00B9479B">
        <w:t>MD-REQ-304589/A-NewHotSpotCredentials_St</w:t>
      </w:r>
    </w:p>
    <w:p w:rsidR="00F73296" w:rsidRPr="00E40509" w:rsidRDefault="00DF1EDC" w:rsidP="00D553EA">
      <w:r w:rsidRPr="00E40509">
        <w:t>Message Type: Status</w:t>
      </w:r>
    </w:p>
    <w:p w:rsidR="00F73296" w:rsidRPr="00E40509" w:rsidRDefault="00DF1EDC" w:rsidP="00D553EA"/>
    <w:p w:rsidR="00EF2918" w:rsidRDefault="00DF1EDC" w:rsidP="00D553EA">
      <w:r>
        <w:t xml:space="preserve">This signal is used to inform the </w:t>
      </w:r>
      <w:r>
        <w:rPr>
          <w:rFonts w:eastAsiaTheme="minorHAnsi" w:cs="Arial"/>
        </w:rPr>
        <w:t xml:space="preserve">WifiHotSpotOnBoardClient </w:t>
      </w:r>
      <w:r>
        <w:t>the SSID or Password has been changed in the WifiHotSpotServer</w:t>
      </w:r>
    </w:p>
    <w:p w:rsidR="00F73296" w:rsidRPr="00E40509" w:rsidRDefault="00DF1EDC" w:rsidP="00F73296"/>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2185"/>
        <w:gridCol w:w="861"/>
        <w:gridCol w:w="5499"/>
      </w:tblGrid>
      <w:tr w:rsidR="00F73296" w:rsidTr="00EF2918">
        <w:trPr>
          <w:jc w:val="center"/>
        </w:trPr>
        <w:tc>
          <w:tcPr>
            <w:tcW w:w="889" w:type="dxa"/>
          </w:tcPr>
          <w:p w:rsidR="00F73296" w:rsidRPr="00E40509" w:rsidRDefault="00DF1EDC" w:rsidP="00BA31A2">
            <w:pPr>
              <w:rPr>
                <w:b/>
              </w:rPr>
            </w:pPr>
            <w:r w:rsidRPr="00E40509">
              <w:rPr>
                <w:b/>
              </w:rPr>
              <w:t>Name</w:t>
            </w:r>
          </w:p>
        </w:tc>
        <w:tc>
          <w:tcPr>
            <w:tcW w:w="2185" w:type="dxa"/>
          </w:tcPr>
          <w:p w:rsidR="00F73296" w:rsidRPr="00E40509" w:rsidRDefault="00DF1EDC" w:rsidP="00BA31A2">
            <w:pPr>
              <w:rPr>
                <w:b/>
              </w:rPr>
            </w:pPr>
            <w:r w:rsidRPr="00E40509">
              <w:rPr>
                <w:b/>
              </w:rPr>
              <w:t>Literals</w:t>
            </w:r>
          </w:p>
        </w:tc>
        <w:tc>
          <w:tcPr>
            <w:tcW w:w="861" w:type="dxa"/>
          </w:tcPr>
          <w:p w:rsidR="00F73296" w:rsidRPr="00E40509" w:rsidRDefault="00DF1EDC" w:rsidP="00BA31A2">
            <w:pPr>
              <w:rPr>
                <w:b/>
              </w:rPr>
            </w:pPr>
            <w:r w:rsidRPr="00E40509">
              <w:rPr>
                <w:b/>
              </w:rPr>
              <w:t>Value</w:t>
            </w:r>
          </w:p>
        </w:tc>
        <w:tc>
          <w:tcPr>
            <w:tcW w:w="5499" w:type="dxa"/>
          </w:tcPr>
          <w:p w:rsidR="00F73296" w:rsidRPr="00E40509" w:rsidRDefault="00DF1EDC" w:rsidP="00BA31A2">
            <w:pPr>
              <w:rPr>
                <w:b/>
              </w:rPr>
            </w:pPr>
            <w:r w:rsidRPr="00E40509">
              <w:rPr>
                <w:b/>
              </w:rPr>
              <w:t>Description</w:t>
            </w:r>
          </w:p>
        </w:tc>
      </w:tr>
      <w:tr w:rsidR="00EF2918" w:rsidTr="00EF2918">
        <w:trPr>
          <w:jc w:val="center"/>
        </w:trPr>
        <w:tc>
          <w:tcPr>
            <w:tcW w:w="889" w:type="dxa"/>
          </w:tcPr>
          <w:p w:rsidR="00EF2918" w:rsidRDefault="00DF1EDC">
            <w:pPr>
              <w:spacing w:after="200" w:line="276" w:lineRule="auto"/>
              <w:rPr>
                <w:szCs w:val="22"/>
              </w:rPr>
            </w:pPr>
            <w:r>
              <w:t xml:space="preserve">Type </w:t>
            </w:r>
          </w:p>
        </w:tc>
        <w:tc>
          <w:tcPr>
            <w:tcW w:w="2185" w:type="dxa"/>
          </w:tcPr>
          <w:p w:rsidR="00EF2918" w:rsidRDefault="00DF1EDC">
            <w:pPr>
              <w:spacing w:after="200" w:line="276" w:lineRule="auto"/>
              <w:rPr>
                <w:szCs w:val="22"/>
              </w:rPr>
            </w:pPr>
            <w:r>
              <w:t>-</w:t>
            </w:r>
          </w:p>
        </w:tc>
        <w:tc>
          <w:tcPr>
            <w:tcW w:w="861" w:type="dxa"/>
          </w:tcPr>
          <w:p w:rsidR="00EF2918" w:rsidRDefault="00DF1EDC">
            <w:pPr>
              <w:spacing w:after="200" w:line="276" w:lineRule="auto"/>
              <w:rPr>
                <w:szCs w:val="22"/>
              </w:rPr>
            </w:pPr>
            <w:r>
              <w:t>-</w:t>
            </w:r>
          </w:p>
        </w:tc>
        <w:tc>
          <w:tcPr>
            <w:tcW w:w="5499" w:type="dxa"/>
          </w:tcPr>
          <w:p w:rsidR="00EF2918" w:rsidRDefault="00DF1EDC" w:rsidP="00D553EA">
            <w:pPr>
              <w:rPr>
                <w:szCs w:val="22"/>
              </w:rPr>
            </w:pPr>
            <w:r w:rsidRPr="00D553EA">
              <w:t>Status bit to indicate the hotspot has changed its SSID or Password</w:t>
            </w:r>
          </w:p>
        </w:tc>
      </w:tr>
      <w:tr w:rsidR="00EF2918" w:rsidTr="00EF2918">
        <w:trPr>
          <w:jc w:val="center"/>
        </w:trPr>
        <w:tc>
          <w:tcPr>
            <w:tcW w:w="889" w:type="dxa"/>
          </w:tcPr>
          <w:p w:rsidR="00EF2918" w:rsidRDefault="00DF1EDC">
            <w:pPr>
              <w:spacing w:after="200" w:line="276" w:lineRule="auto"/>
              <w:rPr>
                <w:szCs w:val="22"/>
              </w:rPr>
            </w:pPr>
          </w:p>
        </w:tc>
        <w:tc>
          <w:tcPr>
            <w:tcW w:w="2185" w:type="dxa"/>
          </w:tcPr>
          <w:p w:rsidR="00EF2918" w:rsidRDefault="00DF1EDC">
            <w:pPr>
              <w:spacing w:after="200" w:line="276" w:lineRule="auto"/>
              <w:rPr>
                <w:szCs w:val="22"/>
              </w:rPr>
            </w:pPr>
            <w:r>
              <w:t>NotAvailable</w:t>
            </w:r>
          </w:p>
        </w:tc>
        <w:tc>
          <w:tcPr>
            <w:tcW w:w="861" w:type="dxa"/>
          </w:tcPr>
          <w:p w:rsidR="00EF2918" w:rsidRDefault="00DF1EDC">
            <w:pPr>
              <w:spacing w:after="200" w:line="276" w:lineRule="auto"/>
              <w:rPr>
                <w:szCs w:val="22"/>
              </w:rPr>
            </w:pPr>
            <w:r>
              <w:t>0x0</w:t>
            </w:r>
          </w:p>
        </w:tc>
        <w:tc>
          <w:tcPr>
            <w:tcW w:w="5499" w:type="dxa"/>
          </w:tcPr>
          <w:p w:rsidR="00EF2918" w:rsidRDefault="00DF1EDC">
            <w:pPr>
              <w:spacing w:after="200" w:line="276" w:lineRule="auto"/>
              <w:rPr>
                <w:szCs w:val="22"/>
              </w:rPr>
            </w:pPr>
          </w:p>
        </w:tc>
      </w:tr>
      <w:tr w:rsidR="00EF2918" w:rsidTr="00EF2918">
        <w:trPr>
          <w:jc w:val="center"/>
        </w:trPr>
        <w:tc>
          <w:tcPr>
            <w:tcW w:w="889" w:type="dxa"/>
          </w:tcPr>
          <w:p w:rsidR="00EF2918" w:rsidRDefault="00DF1EDC">
            <w:pPr>
              <w:spacing w:after="200" w:line="276" w:lineRule="auto"/>
              <w:rPr>
                <w:szCs w:val="22"/>
              </w:rPr>
            </w:pPr>
          </w:p>
        </w:tc>
        <w:tc>
          <w:tcPr>
            <w:tcW w:w="2185" w:type="dxa"/>
          </w:tcPr>
          <w:p w:rsidR="00EF2918" w:rsidRDefault="00DF1EDC">
            <w:pPr>
              <w:spacing w:after="200" w:line="276" w:lineRule="auto"/>
              <w:rPr>
                <w:szCs w:val="22"/>
              </w:rPr>
            </w:pPr>
            <w:r>
              <w:t>Available</w:t>
            </w:r>
          </w:p>
        </w:tc>
        <w:tc>
          <w:tcPr>
            <w:tcW w:w="861" w:type="dxa"/>
          </w:tcPr>
          <w:p w:rsidR="00EF2918" w:rsidRDefault="00DF1EDC">
            <w:pPr>
              <w:spacing w:after="200" w:line="276" w:lineRule="auto"/>
              <w:rPr>
                <w:szCs w:val="22"/>
              </w:rPr>
            </w:pPr>
            <w:r>
              <w:t>0x1</w:t>
            </w:r>
          </w:p>
        </w:tc>
        <w:tc>
          <w:tcPr>
            <w:tcW w:w="5499" w:type="dxa"/>
          </w:tcPr>
          <w:p w:rsidR="00EF2918" w:rsidRDefault="00DF1EDC">
            <w:pPr>
              <w:spacing w:after="200" w:line="276" w:lineRule="auto"/>
              <w:rPr>
                <w:szCs w:val="22"/>
              </w:rPr>
            </w:pPr>
          </w:p>
        </w:tc>
      </w:tr>
    </w:tbl>
    <w:p w:rsidR="00500605" w:rsidRDefault="00DF1EDC" w:rsidP="00500605"/>
    <w:p w:rsidR="00406F39" w:rsidRDefault="00DF1EDC" w:rsidP="008D240F">
      <w:pPr>
        <w:pStyle w:val="Heading1"/>
      </w:pPr>
      <w:bookmarkStart w:id="14" w:name="_Toc14081893"/>
      <w:r>
        <w:lastRenderedPageBreak/>
        <w:t>General Requirements</w:t>
      </w:r>
      <w:bookmarkEnd w:id="14"/>
    </w:p>
    <w:p w:rsidR="008D240F" w:rsidRPr="008D240F" w:rsidRDefault="008D240F" w:rsidP="008D240F">
      <w:pPr>
        <w:pStyle w:val="Heading2"/>
        <w:rPr>
          <w:b w:val="0"/>
          <w:u w:val="single"/>
        </w:rPr>
      </w:pPr>
      <w:bookmarkStart w:id="15" w:name="_Toc14081894"/>
      <w:r w:rsidRPr="008D240F">
        <w:rPr>
          <w:b w:val="0"/>
          <w:u w:val="single"/>
        </w:rPr>
        <w:t>WFHS-HMI-REQ-192248/A-WifiHotspotOnBoardClient Transport Protocol Data Request</w:t>
      </w:r>
      <w:bookmarkEnd w:id="15"/>
    </w:p>
    <w:p w:rsidR="004429C1" w:rsidRDefault="00DF1EDC" w:rsidP="004429C1">
      <w:pPr>
        <w:rPr>
          <w:rFonts w:cs="Arial"/>
        </w:rPr>
      </w:pPr>
      <w:r w:rsidRPr="004429C1">
        <w:rPr>
          <w:rFonts w:cs="Arial"/>
        </w:rPr>
        <w:t xml:space="preserve">The </w:t>
      </w:r>
      <w:r>
        <w:rPr>
          <w:rFonts w:cs="Arial"/>
        </w:rPr>
        <w:t xml:space="preserve">WifiHotspotOnBoardClient shall request all Transport Protocol data required for </w:t>
      </w:r>
      <w:r>
        <w:rPr>
          <w:rFonts w:cs="Arial"/>
        </w:rPr>
        <w:t xml:space="preserve">a given </w:t>
      </w:r>
      <w:r>
        <w:rPr>
          <w:rFonts w:cs="Arial"/>
        </w:rPr>
        <w:t xml:space="preserve">WifiHotspot screen </w:t>
      </w:r>
      <w:r>
        <w:rPr>
          <w:rFonts w:cs="Arial"/>
        </w:rPr>
        <w:t>upon entry</w:t>
      </w:r>
      <w:r>
        <w:rPr>
          <w:rFonts w:cs="Arial"/>
        </w:rPr>
        <w:t>.</w:t>
      </w:r>
    </w:p>
    <w:p w:rsidR="00E43EE9" w:rsidRDefault="00DF1EDC" w:rsidP="004429C1">
      <w:pPr>
        <w:rPr>
          <w:rFonts w:cs="Arial"/>
        </w:rPr>
      </w:pPr>
    </w:p>
    <w:p w:rsidR="00E43EE9" w:rsidRPr="004429C1" w:rsidRDefault="00DF1EDC" w:rsidP="004429C1">
      <w:pPr>
        <w:rPr>
          <w:rFonts w:cs="Arial"/>
        </w:rPr>
      </w:pPr>
      <w:r>
        <w:rPr>
          <w:rFonts w:cs="Arial"/>
        </w:rPr>
        <w:t>Example: When the user requests the Connected Device List screen, the WifiHotspotOnBoardClient shall make a request for the Device List from the WifiHotspotServer using DeviceList_Rq. The WifiHotspotServer shall respond with DeviceList_Rsp.</w:t>
      </w:r>
    </w:p>
    <w:p w:rsidR="00500605" w:rsidRDefault="00DF1EDC" w:rsidP="00500605"/>
    <w:p w:rsidR="008D240F" w:rsidRPr="008D240F" w:rsidRDefault="008D240F" w:rsidP="008D240F">
      <w:pPr>
        <w:pStyle w:val="Heading2"/>
        <w:rPr>
          <w:b w:val="0"/>
          <w:u w:val="single"/>
        </w:rPr>
      </w:pPr>
      <w:bookmarkStart w:id="16" w:name="_Toc14081895"/>
      <w:r w:rsidRPr="008D240F">
        <w:rPr>
          <w:b w:val="0"/>
          <w:u w:val="single"/>
        </w:rPr>
        <w:t>WFHSv2-REQ-283641/A-HMI Specification References</w:t>
      </w:r>
      <w:bookmarkEnd w:id="16"/>
    </w:p>
    <w:p w:rsidR="00EA77DB" w:rsidRPr="00D444D6" w:rsidRDefault="00DF1EDC" w:rsidP="00500605">
      <w:pPr>
        <w:rPr>
          <w:rFonts w:cs="Arial"/>
        </w:rPr>
      </w:pPr>
      <w:r w:rsidRPr="00D444D6">
        <w:rPr>
          <w:rFonts w:cs="Arial"/>
        </w:rPr>
        <w:t>The HMI specifications may vary per module. Refer to the HMI specifications below per module for the actual implementation of screens, popups, screen names and icons.</w:t>
      </w:r>
    </w:p>
    <w:p w:rsidR="00B57312" w:rsidRDefault="00DF1EDC" w:rsidP="00B57312">
      <w:pPr>
        <w:rPr>
          <w:rFonts w:cs="Arial"/>
        </w:rPr>
      </w:pPr>
    </w:p>
    <w:tbl>
      <w:tblPr>
        <w:tblStyle w:val="TableGrid"/>
        <w:tblW w:w="0" w:type="auto"/>
        <w:jc w:val="center"/>
        <w:tblLook w:val="04A0" w:firstRow="1" w:lastRow="0" w:firstColumn="1" w:lastColumn="0" w:noHBand="0" w:noVBand="1"/>
      </w:tblPr>
      <w:tblGrid>
        <w:gridCol w:w="1255"/>
        <w:gridCol w:w="7920"/>
      </w:tblGrid>
      <w:tr w:rsidR="00B57312" w:rsidTr="004A5923">
        <w:trPr>
          <w:trHeight w:val="377"/>
          <w:jc w:val="center"/>
        </w:trPr>
        <w:tc>
          <w:tcPr>
            <w:tcW w:w="1255" w:type="dxa"/>
            <w:shd w:val="clear" w:color="auto" w:fill="8DB3E2" w:themeFill="text2" w:themeFillTint="66"/>
            <w:vAlign w:val="center"/>
          </w:tcPr>
          <w:p w:rsidR="00B57312" w:rsidRPr="00336E88" w:rsidRDefault="00DF1EDC" w:rsidP="00336E88">
            <w:pPr>
              <w:rPr>
                <w:rFonts w:cs="Arial"/>
                <w:b/>
              </w:rPr>
            </w:pPr>
            <w:r w:rsidRPr="00336E88">
              <w:rPr>
                <w:rFonts w:cs="Arial"/>
                <w:b/>
              </w:rPr>
              <w:t>Module</w:t>
            </w:r>
          </w:p>
        </w:tc>
        <w:tc>
          <w:tcPr>
            <w:tcW w:w="7920" w:type="dxa"/>
            <w:shd w:val="clear" w:color="auto" w:fill="8DB3E2" w:themeFill="text2" w:themeFillTint="66"/>
            <w:vAlign w:val="center"/>
          </w:tcPr>
          <w:p w:rsidR="00B57312" w:rsidRPr="00336E88" w:rsidRDefault="00DF1EDC" w:rsidP="00336E88">
            <w:pPr>
              <w:rPr>
                <w:rFonts w:cs="Arial"/>
                <w:b/>
              </w:rPr>
            </w:pPr>
            <w:r w:rsidRPr="00336E88">
              <w:rPr>
                <w:rFonts w:cs="Arial"/>
                <w:b/>
              </w:rPr>
              <w:t>HMI Specification</w:t>
            </w:r>
          </w:p>
        </w:tc>
      </w:tr>
      <w:tr w:rsidR="00B57312" w:rsidTr="004A5923">
        <w:trPr>
          <w:trHeight w:val="350"/>
          <w:jc w:val="center"/>
        </w:trPr>
        <w:tc>
          <w:tcPr>
            <w:tcW w:w="1255" w:type="dxa"/>
            <w:vAlign w:val="center"/>
          </w:tcPr>
          <w:p w:rsidR="00B57312" w:rsidRPr="00B57312" w:rsidRDefault="00DF1EDC" w:rsidP="00336E88">
            <w:pPr>
              <w:rPr>
                <w:rFonts w:cs="Arial"/>
              </w:rPr>
            </w:pPr>
            <w:r>
              <w:rPr>
                <w:rFonts w:cs="Arial"/>
              </w:rPr>
              <w:t>SYNC</w:t>
            </w:r>
          </w:p>
        </w:tc>
        <w:tc>
          <w:tcPr>
            <w:tcW w:w="7920" w:type="dxa"/>
            <w:vAlign w:val="center"/>
          </w:tcPr>
          <w:p w:rsidR="00B57312" w:rsidRDefault="00DF1EDC" w:rsidP="004A5923">
            <w:pPr>
              <w:rPr>
                <w:rFonts w:cs="Arial"/>
              </w:rPr>
            </w:pPr>
            <w:r w:rsidRPr="00D444D6">
              <w:rPr>
                <w:rFonts w:cs="Arial"/>
              </w:rPr>
              <w:t>H31i_SYNC_Gen3_Wi-Fi_Settings</w:t>
            </w:r>
          </w:p>
        </w:tc>
      </w:tr>
      <w:tr w:rsidR="00B57312" w:rsidTr="004A5923">
        <w:trPr>
          <w:trHeight w:val="350"/>
          <w:jc w:val="center"/>
        </w:trPr>
        <w:tc>
          <w:tcPr>
            <w:tcW w:w="1255" w:type="dxa"/>
            <w:vAlign w:val="center"/>
          </w:tcPr>
          <w:p w:rsidR="00B57312" w:rsidRPr="00B57312" w:rsidRDefault="00DF1EDC" w:rsidP="004A5923">
            <w:pPr>
              <w:rPr>
                <w:rFonts w:cs="Arial"/>
              </w:rPr>
            </w:pPr>
            <w:r>
              <w:rPr>
                <w:rFonts w:cs="Arial"/>
              </w:rPr>
              <w:t>Sub-SYNC</w:t>
            </w:r>
          </w:p>
        </w:tc>
        <w:tc>
          <w:tcPr>
            <w:tcW w:w="7920" w:type="dxa"/>
            <w:vAlign w:val="center"/>
          </w:tcPr>
          <w:p w:rsidR="00B57312" w:rsidRDefault="00DF1EDC" w:rsidP="00336E88">
            <w:pPr>
              <w:rPr>
                <w:rFonts w:cs="Arial"/>
              </w:rPr>
            </w:pPr>
            <w:r w:rsidRPr="00D444D6">
              <w:rPr>
                <w:rFonts w:cs="Arial"/>
              </w:rPr>
              <w:t xml:space="preserve">TBD </w:t>
            </w:r>
            <w:r w:rsidRPr="00D444D6">
              <w:rPr>
                <w:rFonts w:cs="Arial"/>
              </w:rPr>
              <w:t>(actual name of the specification may be added to</w:t>
            </w:r>
            <w:r>
              <w:rPr>
                <w:rFonts w:cs="Arial"/>
              </w:rPr>
              <w:t xml:space="preserve"> this document at a later time)</w:t>
            </w:r>
          </w:p>
        </w:tc>
      </w:tr>
    </w:tbl>
    <w:p w:rsidR="00B57312" w:rsidRPr="00D444D6" w:rsidRDefault="00DF1EDC" w:rsidP="00EE0723">
      <w:pPr>
        <w:rPr>
          <w:rFonts w:cs="Arial"/>
        </w:rPr>
      </w:pPr>
    </w:p>
    <w:p w:rsidR="008D240F" w:rsidRPr="008D240F" w:rsidRDefault="008D240F" w:rsidP="008D240F">
      <w:pPr>
        <w:pStyle w:val="Heading2"/>
        <w:rPr>
          <w:b w:val="0"/>
          <w:u w:val="single"/>
        </w:rPr>
      </w:pPr>
      <w:bookmarkStart w:id="17" w:name="_Toc14081896"/>
      <w:r w:rsidRPr="008D240F">
        <w:rPr>
          <w:b w:val="0"/>
          <w:u w:val="single"/>
        </w:rPr>
        <w:t>WFHSv2-REQ-283642/A-Diagnostic Specification References</w:t>
      </w:r>
      <w:bookmarkEnd w:id="17"/>
    </w:p>
    <w:p w:rsidR="0070711B" w:rsidRPr="0070711B" w:rsidRDefault="00DF1EDC" w:rsidP="0070711B">
      <w:pPr>
        <w:rPr>
          <w:rFonts w:cs="Arial"/>
        </w:rPr>
      </w:pPr>
      <w:r>
        <w:rPr>
          <w:rFonts w:cs="Arial"/>
        </w:rPr>
        <w:t>The Diagnostics Part 2 specification</w:t>
      </w:r>
      <w:r w:rsidRPr="0070711B">
        <w:rPr>
          <w:rFonts w:cs="Arial"/>
        </w:rPr>
        <w:t xml:space="preserve"> may v</w:t>
      </w:r>
      <w:r>
        <w:rPr>
          <w:rFonts w:cs="Arial"/>
        </w:rPr>
        <w:t>ary per module. Refer to the Diagnostic Part 2 specification</w:t>
      </w:r>
      <w:r w:rsidRPr="0070711B">
        <w:rPr>
          <w:rFonts w:cs="Arial"/>
        </w:rPr>
        <w:t xml:space="preserve"> below per module for </w:t>
      </w:r>
      <w:r>
        <w:rPr>
          <w:rFonts w:cs="Arial"/>
        </w:rPr>
        <w:t>relevant DID (diagnostic ID) values, DTC values, and address spaces</w:t>
      </w:r>
      <w:r w:rsidRPr="0070711B">
        <w:rPr>
          <w:rFonts w:cs="Arial"/>
        </w:rPr>
        <w:t>.</w:t>
      </w:r>
    </w:p>
    <w:p w:rsidR="00500605" w:rsidRDefault="00DF1EDC" w:rsidP="003E656D">
      <w:pPr>
        <w:ind w:left="795"/>
        <w:rPr>
          <w:rFonts w:cs="Arial"/>
        </w:rPr>
      </w:pPr>
    </w:p>
    <w:tbl>
      <w:tblPr>
        <w:tblStyle w:val="TableGrid"/>
        <w:tblW w:w="0" w:type="auto"/>
        <w:jc w:val="center"/>
        <w:tblLook w:val="04A0" w:firstRow="1" w:lastRow="0" w:firstColumn="1" w:lastColumn="0" w:noHBand="0" w:noVBand="1"/>
      </w:tblPr>
      <w:tblGrid>
        <w:gridCol w:w="1255"/>
        <w:gridCol w:w="7740"/>
      </w:tblGrid>
      <w:tr w:rsidR="003E656D" w:rsidTr="008E094D">
        <w:trPr>
          <w:trHeight w:val="287"/>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rsidR="003E656D" w:rsidRDefault="00DF1EDC" w:rsidP="003548EA">
            <w:pPr>
              <w:rPr>
                <w:rFonts w:cs="Arial"/>
                <w:b/>
              </w:rPr>
            </w:pPr>
            <w:r>
              <w:rPr>
                <w:rFonts w:cs="Arial"/>
                <w:b/>
              </w:rPr>
              <w:t>Module</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rsidR="003E656D" w:rsidRDefault="00DF1EDC" w:rsidP="003548EA">
            <w:pPr>
              <w:rPr>
                <w:rFonts w:cs="Arial"/>
                <w:b/>
              </w:rPr>
            </w:pPr>
            <w:r>
              <w:rPr>
                <w:rFonts w:cs="Arial"/>
                <w:b/>
              </w:rPr>
              <w:t>Diagnostic Part 2 Specification</w:t>
            </w:r>
          </w:p>
        </w:tc>
      </w:tr>
      <w:tr w:rsidR="003E656D" w:rsidTr="008E094D">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3E656D" w:rsidRDefault="00DF1EDC" w:rsidP="003548EA">
            <w:pPr>
              <w:rPr>
                <w:rFonts w:cs="Arial"/>
              </w:rPr>
            </w:pPr>
            <w:r>
              <w:rPr>
                <w:rFonts w:cs="Arial"/>
              </w:rPr>
              <w:t>SYNC</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3E656D" w:rsidRDefault="00DF1EDC" w:rsidP="003548EA">
            <w:pPr>
              <w:rPr>
                <w:rFonts w:cs="Arial"/>
              </w:rPr>
            </w:pPr>
            <w:r w:rsidRPr="0070711B">
              <w:rPr>
                <w:rFonts w:cs="Arial"/>
              </w:rPr>
              <w:t>Infotainment Diagnostics Specification</w:t>
            </w:r>
          </w:p>
        </w:tc>
      </w:tr>
      <w:tr w:rsidR="003E656D" w:rsidTr="008E094D">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3E656D" w:rsidRDefault="00DF1EDC" w:rsidP="003548EA">
            <w:pPr>
              <w:rPr>
                <w:rFonts w:cs="Arial"/>
              </w:rPr>
            </w:pPr>
            <w:r>
              <w:rPr>
                <w:rFonts w:cs="Arial"/>
              </w:rPr>
              <w:t>Sub-SYNC</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3E656D" w:rsidRDefault="00DF1EDC" w:rsidP="003548EA">
            <w:pPr>
              <w:rPr>
                <w:rFonts w:cs="Arial"/>
              </w:rPr>
            </w:pPr>
            <w:r>
              <w:rPr>
                <w:rFonts w:cs="Arial"/>
              </w:rPr>
              <w:t>TBD (actual name of the specification may be added to this document at</w:t>
            </w:r>
            <w:r>
              <w:rPr>
                <w:rFonts w:cs="Arial"/>
              </w:rPr>
              <w:t xml:space="preserve"> a later time)</w:t>
            </w:r>
          </w:p>
        </w:tc>
      </w:tr>
      <w:tr w:rsidR="003E656D" w:rsidTr="008E094D">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E656D" w:rsidRDefault="00DF1EDC" w:rsidP="003548EA">
            <w:pPr>
              <w:rPr>
                <w:rFonts w:cs="Arial"/>
              </w:rPr>
            </w:pPr>
            <w:r>
              <w:rPr>
                <w:rFonts w:cs="Arial"/>
              </w:rPr>
              <w:t>TCU</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3E656D" w:rsidRDefault="00DF1EDC" w:rsidP="003548EA">
            <w:pPr>
              <w:rPr>
                <w:rFonts w:cs="Arial"/>
              </w:rPr>
            </w:pPr>
            <w:r>
              <w:rPr>
                <w:rFonts w:cs="Arial"/>
              </w:rPr>
              <w:t xml:space="preserve">TCU </w:t>
            </w:r>
            <w:r w:rsidRPr="0070711B">
              <w:rPr>
                <w:rFonts w:cs="Arial"/>
              </w:rPr>
              <w:t>Subsystem Specification Di</w:t>
            </w:r>
            <w:r>
              <w:rPr>
                <w:rFonts w:cs="Arial"/>
              </w:rPr>
              <w:t>agnostic Specification (Part 2)</w:t>
            </w:r>
          </w:p>
        </w:tc>
      </w:tr>
    </w:tbl>
    <w:p w:rsidR="003E656D" w:rsidRPr="0070711B" w:rsidRDefault="00DF1EDC" w:rsidP="003E656D">
      <w:pPr>
        <w:rPr>
          <w:rFonts w:cs="Arial"/>
        </w:rPr>
      </w:pPr>
    </w:p>
    <w:p w:rsidR="008D240F" w:rsidRPr="008D240F" w:rsidRDefault="008D240F" w:rsidP="008D240F">
      <w:pPr>
        <w:pStyle w:val="Heading2"/>
        <w:rPr>
          <w:b w:val="0"/>
          <w:u w:val="single"/>
        </w:rPr>
      </w:pPr>
      <w:bookmarkStart w:id="18" w:name="_Toc14081897"/>
      <w:r w:rsidRPr="008D240F">
        <w:rPr>
          <w:b w:val="0"/>
          <w:u w:val="single"/>
        </w:rPr>
        <w:t>WFHSv2-SR-REQ-227355/B-Request/Response return to Null/NoRequest state</w:t>
      </w:r>
      <w:bookmarkEnd w:id="18"/>
    </w:p>
    <w:p w:rsidR="00500605" w:rsidRPr="00DF685A" w:rsidRDefault="00DF1EDC" w:rsidP="00500605">
      <w:pPr>
        <w:rPr>
          <w:rFonts w:cs="Arial"/>
        </w:rPr>
      </w:pPr>
      <w:r>
        <w:rPr>
          <w:rFonts w:cs="Arial"/>
        </w:rPr>
        <w:t>W</w:t>
      </w:r>
      <w:r w:rsidRPr="00DF685A">
        <w:rPr>
          <w:rFonts w:cs="Arial"/>
        </w:rPr>
        <w:t>hen updating on event,</w:t>
      </w:r>
      <w:r>
        <w:rPr>
          <w:rFonts w:cs="Arial"/>
        </w:rPr>
        <w:t xml:space="preserve"> t</w:t>
      </w:r>
      <w:r w:rsidRPr="00DF685A">
        <w:rPr>
          <w:rFonts w:cs="Arial"/>
        </w:rPr>
        <w:t xml:space="preserve">he following event-periodic signals </w:t>
      </w:r>
      <w:r w:rsidRPr="00DF685A">
        <w:rPr>
          <w:rFonts w:cs="Arial"/>
        </w:rPr>
        <w:t>listed below shall hold there sig</w:t>
      </w:r>
      <w:r>
        <w:rPr>
          <w:rFonts w:cs="Arial"/>
        </w:rPr>
        <w:t xml:space="preserve">nal encoding values for a period of time defined by </w:t>
      </w:r>
      <w:r w:rsidRPr="00B91D84">
        <w:rPr>
          <w:rFonts w:cs="Arial"/>
        </w:rPr>
        <w:t>T_ReturnToNull_NoRequest</w:t>
      </w:r>
      <w:r>
        <w:rPr>
          <w:rFonts w:cs="Arial"/>
        </w:rPr>
        <w:t xml:space="preserve"> </w:t>
      </w:r>
      <w:r w:rsidRPr="00DF685A">
        <w:rPr>
          <w:rFonts w:cs="Arial"/>
        </w:rPr>
        <w:t xml:space="preserve">and then shall </w:t>
      </w:r>
      <w:r>
        <w:rPr>
          <w:rFonts w:cs="Arial"/>
        </w:rPr>
        <w:t xml:space="preserve">transit </w:t>
      </w:r>
      <w:r w:rsidRPr="00DF685A">
        <w:rPr>
          <w:rFonts w:cs="Arial"/>
        </w:rPr>
        <w:t xml:space="preserve">back to Null </w:t>
      </w:r>
      <w:r>
        <w:rPr>
          <w:rFonts w:cs="Arial"/>
        </w:rPr>
        <w:t xml:space="preserve">or NoRequest </w:t>
      </w:r>
      <w:r w:rsidRPr="00DF685A">
        <w:rPr>
          <w:rFonts w:cs="Arial"/>
        </w:rPr>
        <w:t>as shown in the sequence diagrams</w:t>
      </w:r>
      <w:r>
        <w:rPr>
          <w:rFonts w:cs="Arial"/>
        </w:rPr>
        <w:t xml:space="preserve"> (TBD - diagrams will be updated at a later time)</w:t>
      </w:r>
      <w:r w:rsidRPr="00DF685A">
        <w:rPr>
          <w:rFonts w:cs="Arial"/>
        </w:rPr>
        <w:t>:</w:t>
      </w:r>
    </w:p>
    <w:p w:rsidR="00B91D84" w:rsidRDefault="00DF1EDC" w:rsidP="00DF1EDC">
      <w:pPr>
        <w:numPr>
          <w:ilvl w:val="0"/>
          <w:numId w:val="7"/>
        </w:numPr>
        <w:rPr>
          <w:rFonts w:cs="Arial"/>
          <w:color w:val="000000"/>
        </w:rPr>
      </w:pPr>
      <w:r w:rsidRPr="00B91D84">
        <w:rPr>
          <w:rFonts w:cs="Arial"/>
          <w:color w:val="000000"/>
        </w:rPr>
        <w:t>HotspotEnable</w:t>
      </w:r>
      <w:r w:rsidRPr="00B91D84">
        <w:rPr>
          <w:rFonts w:cs="Arial"/>
          <w:color w:val="000000"/>
        </w:rPr>
        <w:t>ment_Rq</w:t>
      </w:r>
    </w:p>
    <w:p w:rsidR="00B91D84" w:rsidRDefault="00DF1EDC" w:rsidP="00DF1EDC">
      <w:pPr>
        <w:numPr>
          <w:ilvl w:val="0"/>
          <w:numId w:val="7"/>
        </w:numPr>
        <w:rPr>
          <w:rFonts w:cs="Arial"/>
          <w:color w:val="000000"/>
        </w:rPr>
      </w:pPr>
      <w:r w:rsidRPr="00B91D84">
        <w:rPr>
          <w:rFonts w:cs="Arial"/>
          <w:color w:val="000000"/>
        </w:rPr>
        <w:t>HotspotVisibility_Rq</w:t>
      </w:r>
    </w:p>
    <w:p w:rsidR="008C747A" w:rsidRPr="008C747A" w:rsidRDefault="00DF1EDC" w:rsidP="00DF1EDC">
      <w:pPr>
        <w:numPr>
          <w:ilvl w:val="0"/>
          <w:numId w:val="7"/>
        </w:numPr>
        <w:rPr>
          <w:rFonts w:cs="Arial"/>
          <w:color w:val="000000"/>
        </w:rPr>
      </w:pPr>
      <w:r w:rsidRPr="008C747A">
        <w:rPr>
          <w:rFonts w:cs="Arial"/>
          <w:color w:val="000000"/>
        </w:rPr>
        <w:t>CarrierInfo_Rq</w:t>
      </w:r>
    </w:p>
    <w:p w:rsidR="008C747A" w:rsidRPr="008C747A" w:rsidRDefault="00DF1EDC" w:rsidP="00DF1EDC">
      <w:pPr>
        <w:numPr>
          <w:ilvl w:val="0"/>
          <w:numId w:val="7"/>
        </w:numPr>
        <w:rPr>
          <w:rFonts w:cs="Arial"/>
          <w:color w:val="000000"/>
        </w:rPr>
      </w:pPr>
      <w:r w:rsidRPr="008C747A">
        <w:rPr>
          <w:rFonts w:cs="Arial"/>
          <w:color w:val="000000"/>
        </w:rPr>
        <w:t>DataUsage_Rq</w:t>
      </w:r>
    </w:p>
    <w:p w:rsidR="008C747A" w:rsidRPr="008C747A" w:rsidRDefault="00DF1EDC" w:rsidP="00DF1EDC">
      <w:pPr>
        <w:numPr>
          <w:ilvl w:val="0"/>
          <w:numId w:val="7"/>
        </w:numPr>
        <w:rPr>
          <w:rFonts w:cs="Arial"/>
          <w:color w:val="000000"/>
        </w:rPr>
      </w:pPr>
      <w:r w:rsidRPr="008C747A">
        <w:rPr>
          <w:rFonts w:cs="Arial"/>
          <w:color w:val="000000"/>
        </w:rPr>
        <w:t>DeviceList_Rq</w:t>
      </w:r>
    </w:p>
    <w:p w:rsidR="00B91D84" w:rsidRPr="00B91D84" w:rsidRDefault="00DF1EDC" w:rsidP="00DF1EDC">
      <w:pPr>
        <w:numPr>
          <w:ilvl w:val="0"/>
          <w:numId w:val="7"/>
        </w:numPr>
        <w:rPr>
          <w:rFonts w:cs="Arial"/>
        </w:rPr>
      </w:pPr>
      <w:r w:rsidRPr="00B91D84">
        <w:rPr>
          <w:rFonts w:cs="Arial"/>
          <w:color w:val="000000"/>
        </w:rPr>
        <w:t>RemoveDevice_Rq</w:t>
      </w:r>
    </w:p>
    <w:p w:rsidR="005B04C1" w:rsidRPr="00B91D84" w:rsidRDefault="00DF1EDC" w:rsidP="00DF1EDC">
      <w:pPr>
        <w:numPr>
          <w:ilvl w:val="0"/>
          <w:numId w:val="7"/>
        </w:numPr>
        <w:rPr>
          <w:rFonts w:cs="Arial"/>
        </w:rPr>
      </w:pPr>
      <w:r w:rsidRPr="008C747A">
        <w:rPr>
          <w:rFonts w:cs="Arial"/>
          <w:color w:val="000000"/>
        </w:rPr>
        <w:t>WifiHotspotMAC_Rq</w:t>
      </w:r>
    </w:p>
    <w:p w:rsidR="00B91D84" w:rsidRDefault="00DF1EDC" w:rsidP="00DF1EDC">
      <w:pPr>
        <w:numPr>
          <w:ilvl w:val="0"/>
          <w:numId w:val="7"/>
        </w:numPr>
        <w:rPr>
          <w:rFonts w:cs="Arial"/>
        </w:rPr>
      </w:pPr>
      <w:r w:rsidRPr="00B91D84">
        <w:rPr>
          <w:rFonts w:cs="Arial"/>
        </w:rPr>
        <w:t>HotspotTrialReminderSelection_Rq</w:t>
      </w:r>
    </w:p>
    <w:p w:rsidR="008B4641" w:rsidRPr="008C747A" w:rsidRDefault="00DF1EDC" w:rsidP="00DF1EDC">
      <w:pPr>
        <w:numPr>
          <w:ilvl w:val="0"/>
          <w:numId w:val="7"/>
        </w:numPr>
        <w:rPr>
          <w:rFonts w:cs="Arial"/>
        </w:rPr>
      </w:pPr>
      <w:r w:rsidRPr="008B4641">
        <w:rPr>
          <w:rFonts w:cs="Arial"/>
        </w:rPr>
        <w:t>HotspotFrequencyBand_Rq</w:t>
      </w:r>
    </w:p>
    <w:p w:rsidR="008C747A" w:rsidRPr="008C747A" w:rsidRDefault="00DF1EDC" w:rsidP="008C747A">
      <w:pPr>
        <w:rPr>
          <w:rFonts w:cs="Arial"/>
        </w:rPr>
      </w:pPr>
    </w:p>
    <w:p w:rsidR="00DF685A" w:rsidRDefault="00DF1EDC" w:rsidP="00500605">
      <w:r w:rsidRPr="00DF685A">
        <w:rPr>
          <w:rFonts w:cs="Arial"/>
        </w:rPr>
        <w:t>The receiving modules of these signals shall act upon the event signal and shall not wait for</w:t>
      </w:r>
      <w:r w:rsidRPr="00DF685A">
        <w:rPr>
          <w:rFonts w:cs="Arial"/>
        </w:rPr>
        <w:t xml:space="preserve"> the “Null” to act upon the</w:t>
      </w:r>
      <w:r>
        <w:rPr>
          <w:rFonts w:cs="Arial"/>
        </w:rPr>
        <w:t xml:space="preserve"> signal</w:t>
      </w:r>
      <w:r w:rsidRPr="00DF685A">
        <w:rPr>
          <w:rFonts w:cs="Arial"/>
        </w:rPr>
        <w:t xml:space="preserve"> request.</w:t>
      </w:r>
    </w:p>
    <w:p w:rsidR="007917DC" w:rsidRDefault="00DF1EDC" w:rsidP="008D240F">
      <w:pPr>
        <w:pStyle w:val="Heading2"/>
      </w:pPr>
      <w:bookmarkStart w:id="19" w:name="_Toc14081898"/>
      <w:r w:rsidRPr="00B9479B">
        <w:t>WFHS-TMR-REQ-226998/A-T_ReturnToNull_NoRequest</w:t>
      </w:r>
      <w:bookmarkEnd w:id="19"/>
    </w:p>
    <w:p w:rsidR="0091772B" w:rsidRPr="0091772B" w:rsidRDefault="00DF1EDC"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b/>
                <w:sz w:val="14"/>
                <w:szCs w:val="14"/>
              </w:rPr>
            </w:pPr>
            <w:r>
              <w:rPr>
                <w:rFonts w:cs="Arial"/>
                <w:b/>
                <w:sz w:val="14"/>
                <w:szCs w:val="14"/>
              </w:rPr>
              <w:t>Default</w:t>
            </w:r>
          </w:p>
        </w:tc>
      </w:tr>
      <w:tr w:rsidR="007917DC"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Pr="00DF054A" w:rsidRDefault="00DF1EDC">
            <w:pPr>
              <w:spacing w:line="276" w:lineRule="auto"/>
              <w:rPr>
                <w:rFonts w:ascii="Univers" w:eastAsia="Times New Roman" w:hAnsi="Univers" w:cs="Arial"/>
                <w:sz w:val="14"/>
                <w:szCs w:val="14"/>
              </w:rPr>
            </w:pPr>
            <w:r w:rsidRPr="00DF054A">
              <w:rPr>
                <w:rFonts w:cs="Arial"/>
                <w:sz w:val="14"/>
                <w:szCs w:val="14"/>
              </w:rPr>
              <w:t>T_ReturnToNull_NoRequest</w:t>
            </w:r>
          </w:p>
        </w:tc>
        <w:tc>
          <w:tcPr>
            <w:tcW w:w="5442" w:type="dxa"/>
            <w:tcBorders>
              <w:top w:val="single" w:sz="4" w:space="0" w:color="auto"/>
              <w:left w:val="single" w:sz="4" w:space="0" w:color="auto"/>
              <w:bottom w:val="single" w:sz="4" w:space="0" w:color="auto"/>
              <w:right w:val="single" w:sz="4" w:space="0" w:color="auto"/>
            </w:tcBorders>
            <w:hideMark/>
          </w:tcPr>
          <w:p w:rsidR="00A6174E" w:rsidRPr="006F2F06" w:rsidRDefault="00DF1EDC" w:rsidP="006F2F06">
            <w:r w:rsidRPr="006F2F06">
              <w:t xml:space="preserve">The nominal </w:t>
            </w:r>
            <w:r>
              <w:t xml:space="preserve">hold </w:t>
            </w:r>
            <w:r>
              <w:t>time before returning to a</w:t>
            </w:r>
            <w:r w:rsidRPr="006F2F06">
              <w:t xml:space="preserve"> </w:t>
            </w:r>
            <w:r>
              <w:t>Null</w:t>
            </w:r>
            <w:r w:rsidRPr="006F2F06">
              <w:t xml:space="preserve"> </w:t>
            </w:r>
            <w:r>
              <w:t xml:space="preserve">or </w:t>
            </w:r>
            <w:r w:rsidRPr="006C575A">
              <w:t xml:space="preserve">NoRequest </w:t>
            </w:r>
            <w:r w:rsidRPr="006F2F06">
              <w:t>state.  Use the default value +/- 10%.</w:t>
            </w:r>
          </w:p>
          <w:p w:rsidR="007917DC" w:rsidRDefault="00DF1EDC">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rPr>
                <w:rFonts w:ascii="Univers" w:eastAsia="Times New Roman" w:hAnsi="Univers" w:cs="Arial"/>
                <w:sz w:val="14"/>
                <w:szCs w:val="14"/>
              </w:rPr>
            </w:pPr>
            <w:r>
              <w:rPr>
                <w:rFonts w:cs="Arial"/>
                <w:sz w:val="14"/>
                <w:szCs w:val="14"/>
              </w:rPr>
              <w:t>0.5-2</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sz w:val="14"/>
                <w:szCs w:val="14"/>
              </w:rPr>
            </w:pPr>
            <w:r>
              <w:rPr>
                <w:rFonts w:cs="Arial"/>
                <w:sz w:val="14"/>
                <w:szCs w:val="14"/>
              </w:rPr>
              <w:t>0.5</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DF1EDC">
            <w:pPr>
              <w:spacing w:line="276" w:lineRule="auto"/>
              <w:jc w:val="center"/>
              <w:rPr>
                <w:rFonts w:ascii="Univers" w:eastAsia="Times New Roman" w:hAnsi="Univers" w:cs="Arial"/>
                <w:sz w:val="14"/>
                <w:szCs w:val="14"/>
              </w:rPr>
            </w:pPr>
            <w:r>
              <w:rPr>
                <w:rFonts w:cs="Arial"/>
                <w:sz w:val="14"/>
                <w:szCs w:val="14"/>
              </w:rPr>
              <w:t>1</w:t>
            </w:r>
          </w:p>
        </w:tc>
      </w:tr>
    </w:tbl>
    <w:p w:rsidR="005A201A" w:rsidRPr="00B01CDD" w:rsidRDefault="00DF1EDC" w:rsidP="00B01CDD">
      <w:pPr>
        <w:rPr>
          <w:sz w:val="14"/>
          <w:szCs w:val="14"/>
        </w:rPr>
      </w:pPr>
    </w:p>
    <w:p w:rsidR="008D240F" w:rsidRPr="008D240F" w:rsidRDefault="008D240F" w:rsidP="008D240F">
      <w:pPr>
        <w:pStyle w:val="Heading2"/>
        <w:rPr>
          <w:b w:val="0"/>
          <w:u w:val="single"/>
        </w:rPr>
      </w:pPr>
      <w:bookmarkStart w:id="20" w:name="_Toc14081899"/>
      <w:r w:rsidRPr="008D240F">
        <w:rPr>
          <w:b w:val="0"/>
          <w:u w:val="single"/>
        </w:rPr>
        <w:lastRenderedPageBreak/>
        <w:t>WFHS-REQ-274875/A-FTCP Specification References</w:t>
      </w:r>
      <w:bookmarkEnd w:id="20"/>
    </w:p>
    <w:p w:rsidR="00500605" w:rsidRPr="00CF6479" w:rsidRDefault="00DF1EDC" w:rsidP="00500605">
      <w:r w:rsidRPr="00CF6479">
        <w:t>The following FTCP specifications define the FTCP alerts/commands mentioned in this SPSS, as well as the protocol used to tr</w:t>
      </w:r>
      <w:r>
        <w:t>ansmit them via the WifiHotspot</w:t>
      </w:r>
      <w:r w:rsidRPr="00CF6479">
        <w:t>Gateway:</w:t>
      </w:r>
    </w:p>
    <w:p w:rsidR="00B401F5" w:rsidRPr="00CF6479" w:rsidRDefault="00DF1EDC" w:rsidP="00500605"/>
    <w:p w:rsidR="00B401F5" w:rsidRPr="00CF6479" w:rsidRDefault="00DF1EDC" w:rsidP="00DF1EDC">
      <w:pPr>
        <w:numPr>
          <w:ilvl w:val="0"/>
          <w:numId w:val="8"/>
        </w:numPr>
      </w:pPr>
      <w:r w:rsidRPr="00CF6479">
        <w:t>Ford Telematics Communication Protocol Specification</w:t>
      </w:r>
    </w:p>
    <w:p w:rsidR="00B401F5" w:rsidRPr="00CF6479" w:rsidRDefault="00DF1EDC" w:rsidP="00DF1EDC">
      <w:pPr>
        <w:numPr>
          <w:ilvl w:val="0"/>
          <w:numId w:val="8"/>
        </w:numPr>
      </w:pPr>
      <w:r w:rsidRPr="00CF6479">
        <w:t>FNV2-FCI Protocol SPSS</w:t>
      </w:r>
    </w:p>
    <w:p w:rsidR="00406F39" w:rsidRDefault="00DF1EDC" w:rsidP="008D240F">
      <w:pPr>
        <w:pStyle w:val="Heading1"/>
      </w:pPr>
      <w:bookmarkStart w:id="21" w:name="_Toc14081900"/>
      <w:r>
        <w:lastRenderedPageBreak/>
        <w:t>Functional Definition</w:t>
      </w:r>
      <w:bookmarkEnd w:id="21"/>
    </w:p>
    <w:p w:rsidR="00406F39" w:rsidRDefault="00DF1EDC" w:rsidP="008D240F">
      <w:pPr>
        <w:pStyle w:val="Heading2"/>
      </w:pPr>
      <w:bookmarkStart w:id="22" w:name="_Toc14081901"/>
      <w:r w:rsidRPr="00B9479B">
        <w:t>WFHSv2-FUN-REQ-274794/A-Wi-Fi General Usage</w:t>
      </w:r>
      <w:bookmarkEnd w:id="22"/>
    </w:p>
    <w:p w:rsidR="00406F39" w:rsidRDefault="00DF1EDC" w:rsidP="008D240F">
      <w:pPr>
        <w:pStyle w:val="Heading3"/>
      </w:pPr>
      <w:bookmarkStart w:id="23" w:name="_Toc14081902"/>
      <w:r>
        <w:t>Requirements</w:t>
      </w:r>
      <w:bookmarkEnd w:id="23"/>
    </w:p>
    <w:p w:rsidR="008D240F" w:rsidRPr="008D240F" w:rsidRDefault="008D240F" w:rsidP="008D240F">
      <w:pPr>
        <w:pStyle w:val="Heading4"/>
        <w:rPr>
          <w:b w:val="0"/>
          <w:u w:val="single"/>
        </w:rPr>
      </w:pPr>
      <w:r w:rsidRPr="008D240F">
        <w:rPr>
          <w:b w:val="0"/>
          <w:u w:val="single"/>
        </w:rPr>
        <w:t>WFHSv2-REQ-283726/A-WifiHotspotOnBoardClient identifies the vehicle brand</w:t>
      </w:r>
    </w:p>
    <w:p w:rsidR="00FF0B8B" w:rsidRPr="00FF0B8B" w:rsidRDefault="00DF1EDC" w:rsidP="00FF0B8B">
      <w:pPr>
        <w:rPr>
          <w:rFonts w:cs="Arial"/>
        </w:rPr>
      </w:pPr>
      <w:r w:rsidRPr="00FF0B8B">
        <w:rPr>
          <w:rFonts w:cs="Arial"/>
        </w:rPr>
        <w:t>The WifiHotspotOnBoardClient shall be responsible for determining whether the vehicl</w:t>
      </w:r>
      <w:r w:rsidRPr="00FF0B8B">
        <w:rPr>
          <w:rFonts w:cs="Arial"/>
        </w:rPr>
        <w:t xml:space="preserve">e brand is Ford or Lincoln. </w:t>
      </w:r>
      <w:r>
        <w:rPr>
          <w:rFonts w:cs="Arial"/>
        </w:rPr>
        <w:t xml:space="preserve">Refer to </w:t>
      </w:r>
      <w:r w:rsidRPr="00A33A9D">
        <w:rPr>
          <w:rFonts w:cs="Arial"/>
        </w:rPr>
        <w:t>WFHS</w:t>
      </w:r>
      <w:r>
        <w:rPr>
          <w:rFonts w:cs="Arial"/>
        </w:rPr>
        <w:t>v2</w:t>
      </w:r>
      <w:r w:rsidRPr="00A33A9D">
        <w:rPr>
          <w:rFonts w:cs="Arial"/>
        </w:rPr>
        <w:t>-REQ-2</w:t>
      </w:r>
      <w:r>
        <w:rPr>
          <w:rFonts w:cs="Arial"/>
        </w:rPr>
        <w:t>83642</w:t>
      </w:r>
      <w:r w:rsidRPr="00A33A9D">
        <w:rPr>
          <w:rFonts w:cs="Arial"/>
        </w:rPr>
        <w:t>-Diagnostic Specification Reference</w:t>
      </w:r>
      <w:r>
        <w:rPr>
          <w:rFonts w:cs="Arial"/>
        </w:rPr>
        <w:t xml:space="preserve">. </w:t>
      </w:r>
      <w:r w:rsidRPr="00FF0B8B">
        <w:rPr>
          <w:rFonts w:cs="Arial"/>
        </w:rPr>
        <w:t>The WifiHotspotOnBoardClient shall apply this information to other requirements defined throughout this document in order to fulfill the objectives of those requirem</w:t>
      </w:r>
      <w:r w:rsidRPr="00FF0B8B">
        <w:rPr>
          <w:rFonts w:cs="Arial"/>
        </w:rPr>
        <w:t>ents.</w:t>
      </w:r>
    </w:p>
    <w:p w:rsidR="008D240F" w:rsidRPr="008D240F" w:rsidRDefault="008D240F" w:rsidP="008D240F">
      <w:pPr>
        <w:pStyle w:val="Heading4"/>
        <w:rPr>
          <w:b w:val="0"/>
          <w:u w:val="single"/>
        </w:rPr>
      </w:pPr>
      <w:r w:rsidRPr="008D240F">
        <w:rPr>
          <w:b w:val="0"/>
          <w:u w:val="single"/>
        </w:rPr>
        <w:t>WFHSv2-REQ-283727/A-WifiHotspotOnBoardClient identifies the vehicle region</w:t>
      </w:r>
    </w:p>
    <w:p w:rsidR="00743158" w:rsidRPr="00743158" w:rsidRDefault="00DF1EDC" w:rsidP="00743158">
      <w:pPr>
        <w:rPr>
          <w:rFonts w:cs="Arial"/>
        </w:rPr>
      </w:pPr>
      <w:r w:rsidRPr="00743158">
        <w:rPr>
          <w:rFonts w:cs="Arial"/>
        </w:rPr>
        <w:t xml:space="preserve">The WifiHotspotOnBoardClient shall be responsible for determining whether the vehicle region is NA (United States or Canada), China or Europe. </w:t>
      </w:r>
      <w:r w:rsidRPr="003415F6">
        <w:rPr>
          <w:rFonts w:cs="Arial"/>
        </w:rPr>
        <w:t xml:space="preserve">Refer to </w:t>
      </w:r>
      <w:r>
        <w:rPr>
          <w:rFonts w:cs="Arial"/>
        </w:rPr>
        <w:t>WFHSv2-REQ-283642</w:t>
      </w:r>
      <w:r w:rsidRPr="003415F6">
        <w:rPr>
          <w:rFonts w:cs="Arial"/>
        </w:rPr>
        <w:t>-Diagnos</w:t>
      </w:r>
      <w:r w:rsidRPr="003415F6">
        <w:rPr>
          <w:rFonts w:cs="Arial"/>
        </w:rPr>
        <w:t>tic Specification Reference.</w:t>
      </w:r>
      <w:r>
        <w:rPr>
          <w:rFonts w:cs="Arial"/>
        </w:rPr>
        <w:t xml:space="preserve"> </w:t>
      </w:r>
      <w:r w:rsidRPr="00743158">
        <w:rPr>
          <w:rFonts w:cs="Arial"/>
        </w:rPr>
        <w:t>The WifiHotspotOnBoardClient shall apply this information to other requirements defined throughout this document in order to fulfill the objectives of those requirements.</w:t>
      </w:r>
      <w:r>
        <w:rPr>
          <w:rFonts w:cs="Arial"/>
        </w:rPr>
        <w:t xml:space="preserve"> </w:t>
      </w:r>
    </w:p>
    <w:p w:rsidR="008D240F" w:rsidRPr="008D240F" w:rsidRDefault="008D240F" w:rsidP="008D240F">
      <w:pPr>
        <w:pStyle w:val="Heading4"/>
        <w:rPr>
          <w:b w:val="0"/>
          <w:u w:val="single"/>
        </w:rPr>
      </w:pPr>
      <w:r w:rsidRPr="008D240F">
        <w:rPr>
          <w:b w:val="0"/>
          <w:u w:val="single"/>
        </w:rPr>
        <w:t>WFHSv2-REQ-283728/A-WifiHotspotServer identifies the vehicle region</w:t>
      </w:r>
    </w:p>
    <w:p w:rsidR="00FC3328" w:rsidRDefault="00DF1EDC" w:rsidP="00F208F9">
      <w:pPr>
        <w:rPr>
          <w:rFonts w:cs="Arial"/>
        </w:rPr>
      </w:pPr>
      <w:r>
        <w:rPr>
          <w:rFonts w:cs="Arial"/>
        </w:rPr>
        <w:t>The WifiHotspotServer shall determine the vehicle region. The WifiHotspotServer shall be capable of determining if the vehicle is destined for NA (United States or Canada), China or Europe. The WifiHotspotServer shall also know the vehicle’s destinatio</w:t>
      </w:r>
      <w:r>
        <w:rPr>
          <w:rFonts w:cs="Arial"/>
        </w:rPr>
        <w:t xml:space="preserve">n country code. Refer to </w:t>
      </w:r>
      <w:r>
        <w:rPr>
          <w:rFonts w:cs="Arial"/>
        </w:rPr>
        <w:t>WFHSv2-REQ-283642</w:t>
      </w:r>
      <w:r w:rsidRPr="00BA2FD5">
        <w:rPr>
          <w:rFonts w:cs="Arial"/>
        </w:rPr>
        <w:t>-Diagnostic Specification Reference</w:t>
      </w:r>
      <w:r>
        <w:rPr>
          <w:rFonts w:cs="Arial"/>
        </w:rPr>
        <w:t xml:space="preserve">. The WifiHotspotServer shall apply this information to other requirements defined throughout this document in order to fulfill the objectives of those requirements.   </w:t>
      </w:r>
    </w:p>
    <w:p w:rsidR="008D240F" w:rsidRPr="008D240F" w:rsidRDefault="008D240F" w:rsidP="008D240F">
      <w:pPr>
        <w:pStyle w:val="Heading4"/>
        <w:rPr>
          <w:b w:val="0"/>
          <w:u w:val="single"/>
        </w:rPr>
      </w:pPr>
      <w:r w:rsidRPr="008D240F">
        <w:rPr>
          <w:b w:val="0"/>
          <w:u w:val="single"/>
        </w:rPr>
        <w:t>WFHSv2-REQ-283550/B-Monitoring Wi-Fi Hotspot feature availability</w:t>
      </w:r>
    </w:p>
    <w:p w:rsidR="005E6F3D" w:rsidRDefault="00DF1EDC" w:rsidP="005E6F3D">
      <w:pPr>
        <w:rPr>
          <w:rFonts w:cs="Arial"/>
        </w:rPr>
      </w:pPr>
      <w:r w:rsidRPr="005E6F3D">
        <w:rPr>
          <w:rFonts w:cs="Arial"/>
        </w:rPr>
        <w:t xml:space="preserve">The WifiHotspotOnBoardClient shall be able to determine if the vehicle is equipped with a Wi-Fi Hotspot capable modem. If so, the vehicle has the Wi-Fi Hotspot feature. If the vehicle has a hotspot capable </w:t>
      </w:r>
      <w:r w:rsidRPr="005E6F3D">
        <w:rPr>
          <w:rFonts w:cs="Arial"/>
        </w:rPr>
        <w:t xml:space="preserve">modem, the WifiHotspotOnBoardClient shall be required to display the Wi-Fi Hotspot HMI screens (all screens contained in the </w:t>
      </w:r>
      <w:r>
        <w:rPr>
          <w:rFonts w:cs="Arial"/>
        </w:rPr>
        <w:t xml:space="preserve">HMI specification; Refer to </w:t>
      </w:r>
      <w:r w:rsidRPr="00BB3F80">
        <w:rPr>
          <w:rFonts w:cs="Arial"/>
        </w:rPr>
        <w:t>WFHSv2-REQ-283641</w:t>
      </w:r>
      <w:r w:rsidRPr="00D63E8D">
        <w:rPr>
          <w:rFonts w:cs="Arial"/>
        </w:rPr>
        <w:t>-HMI Specification References</w:t>
      </w:r>
      <w:r w:rsidRPr="005E6F3D">
        <w:rPr>
          <w:rFonts w:cs="Arial"/>
        </w:rPr>
        <w:t>) and shall be responsible for complying with the require</w:t>
      </w:r>
      <w:r w:rsidRPr="005E6F3D">
        <w:rPr>
          <w:rFonts w:cs="Arial"/>
        </w:rPr>
        <w:t xml:space="preserve">ments in the rest of this specification. If the vehicle is not equipped with a Wi-Fi Hotspot capable modem, the vehicle does not have the Wi-Fi Hotspot feature and the WifiHotspotOnBoardClient shall not </w:t>
      </w:r>
      <w:r w:rsidRPr="007C5A25">
        <w:rPr>
          <w:rFonts w:cs="Arial"/>
        </w:rPr>
        <w:t>be required to comply with any of the requirements in</w:t>
      </w:r>
      <w:r w:rsidRPr="007C5A25">
        <w:rPr>
          <w:rFonts w:cs="Arial"/>
        </w:rPr>
        <w:t xml:space="preserve"> this specification</w:t>
      </w:r>
      <w:r>
        <w:rPr>
          <w:rFonts w:cs="Arial"/>
        </w:rPr>
        <w:t xml:space="preserve"> </w:t>
      </w:r>
      <w:r w:rsidRPr="00394D8F">
        <w:rPr>
          <w:rFonts w:cs="Arial"/>
        </w:rPr>
        <w:t>nor display the Wi-Fi Hotspot HMI screens</w:t>
      </w:r>
      <w:r w:rsidRPr="007C5A25">
        <w:rPr>
          <w:rFonts w:cs="Arial"/>
        </w:rPr>
        <w:t xml:space="preserve">. The WifiHotspotOnBoardClient shall contain a Hotspot capable modem DID that shall be used to determine if the vehicle has a hotspot </w:t>
      </w:r>
      <w:r>
        <w:rPr>
          <w:rFonts w:cs="Arial"/>
        </w:rPr>
        <w:t>capable modem or not. Refer to WFHSv2-REQ-283642</w:t>
      </w:r>
      <w:r w:rsidRPr="00522E5F">
        <w:rPr>
          <w:rFonts w:cs="Arial"/>
        </w:rPr>
        <w:t>-Diagnostic S</w:t>
      </w:r>
      <w:r w:rsidRPr="00522E5F">
        <w:rPr>
          <w:rFonts w:cs="Arial"/>
        </w:rPr>
        <w:t>pecification Reference</w:t>
      </w:r>
      <w:r w:rsidRPr="007C5A25">
        <w:rPr>
          <w:rFonts w:cs="Arial"/>
        </w:rPr>
        <w:t>.</w:t>
      </w:r>
    </w:p>
    <w:p w:rsidR="007C5A25" w:rsidRPr="005E6F3D" w:rsidRDefault="00DF1EDC" w:rsidP="005E6F3D">
      <w:pPr>
        <w:rPr>
          <w:rFonts w:cs="Arial"/>
        </w:rPr>
      </w:pPr>
    </w:p>
    <w:p w:rsidR="005E6F3D" w:rsidRPr="005E6F3D" w:rsidRDefault="00DF1EDC" w:rsidP="005E6F3D">
      <w:pPr>
        <w:rPr>
          <w:rFonts w:cs="Arial"/>
        </w:rPr>
      </w:pPr>
      <w:r w:rsidRPr="005E6F3D">
        <w:rPr>
          <w:rFonts w:cs="Arial"/>
        </w:rPr>
        <w:t>Although a vehicle may be Wi-Fi Hotspot capable, the</w:t>
      </w:r>
      <w:r w:rsidRPr="005E6F3D">
        <w:rPr>
          <w:rFonts w:cs="Arial"/>
        </w:rPr>
        <w:t xml:space="preserve"> feature may not be enabled. The Wi-Fi Hotspot feature may be enabled or disabled depending on the configuration on the WifiHotspotServer. The Wi-Fi Hotspot feature may be enabled/disabled at EOL or through an OTA update. The WifiHotspotOnBoardClient shall</w:t>
      </w:r>
      <w:r w:rsidRPr="005E6F3D">
        <w:rPr>
          <w:rFonts w:cs="Arial"/>
        </w:rPr>
        <w:t xml:space="preserve"> monitor the TCUAvailability_St CAN signal in order to determine if the Wi-Fi Hotspot feature is enabled or not.</w:t>
      </w:r>
    </w:p>
    <w:p w:rsidR="005E6F3D" w:rsidRPr="005E6F3D" w:rsidRDefault="00DF1EDC" w:rsidP="005E6F3D">
      <w:pPr>
        <w:rPr>
          <w:rFonts w:cs="Arial"/>
        </w:rPr>
      </w:pPr>
    </w:p>
    <w:p w:rsidR="005E6F3D" w:rsidRPr="005E6F3D" w:rsidRDefault="00DF1EDC" w:rsidP="005E6F3D">
      <w:pPr>
        <w:rPr>
          <w:rFonts w:cs="Arial"/>
        </w:rPr>
      </w:pPr>
      <w:r w:rsidRPr="005E6F3D">
        <w:rPr>
          <w:rFonts w:cs="Arial"/>
        </w:rPr>
        <w:t xml:space="preserve">If the Wi-Fi Hotspot feature is disabled (TCUAvailability_St = Disable), the WifiHotspotOnBoardClient shall not allow the vehicle occupant to </w:t>
      </w:r>
      <w:r w:rsidRPr="005E6F3D">
        <w:rPr>
          <w:rFonts w:cs="Arial"/>
        </w:rPr>
        <w:t>navigate through the Wi-Fi Hotspot screens and shall not be required to monitor/transmit any of the CAN signals defined in this docu</w:t>
      </w:r>
      <w:r>
        <w:rPr>
          <w:rFonts w:cs="Arial"/>
        </w:rPr>
        <w:t xml:space="preserve">ment (except TCUAvailability_St </w:t>
      </w:r>
      <w:r w:rsidRPr="009F34E2">
        <w:rPr>
          <w:rFonts w:cs="Arial"/>
        </w:rPr>
        <w:t>in order to determine if the feature becomes enabled, WifiHotspotMAC_Rq and WifiHotspotMAC_R</w:t>
      </w:r>
      <w:r w:rsidRPr="009F34E2">
        <w:rPr>
          <w:rFonts w:cs="Arial"/>
        </w:rPr>
        <w:t>sp (refer to WFHSv2-REQ-274</w:t>
      </w:r>
      <w:r>
        <w:rPr>
          <w:rFonts w:cs="Arial"/>
        </w:rPr>
        <w:t>812-Transferring MAC Address))</w:t>
      </w:r>
      <w:r w:rsidRPr="005E6F3D">
        <w:rPr>
          <w:rFonts w:cs="Arial"/>
        </w:rPr>
        <w:t xml:space="preserve">, unless separate features require the WifiHotspotOnBoardClient to and specify so in separate documents. </w:t>
      </w:r>
    </w:p>
    <w:p w:rsidR="005E6F3D" w:rsidRPr="005E6F3D" w:rsidRDefault="00DF1EDC" w:rsidP="00DF1EDC">
      <w:pPr>
        <w:numPr>
          <w:ilvl w:val="0"/>
          <w:numId w:val="9"/>
        </w:numPr>
        <w:rPr>
          <w:rFonts w:cs="Arial"/>
        </w:rPr>
      </w:pPr>
      <w:r w:rsidRPr="005E6F3D">
        <w:rPr>
          <w:rFonts w:cs="Arial"/>
        </w:rPr>
        <w:t>If the WifiHotspotServer changes its status to indicate the Wi-Fi Hotspot feature is Disabled</w:t>
      </w:r>
      <w:r w:rsidRPr="005E6F3D">
        <w:rPr>
          <w:rFonts w:cs="Arial"/>
        </w:rPr>
        <w:t xml:space="preserve"> while the vehicle occupant is in any Wi-Fi Hotspot screen, the WifiHotspotOnBoardClient shall exit the Wi-Fi Hotspot screens immediately and provide a popup. The Wi-Fi Hotspot menu shall not be accessible and any attempts from the vehicle occupant to ente</w:t>
      </w:r>
      <w:r w:rsidRPr="005E6F3D">
        <w:rPr>
          <w:rFonts w:cs="Arial"/>
        </w:rPr>
        <w:t>r into the Wi-Fi Hotspot menu shall trigger the same popup.</w:t>
      </w:r>
    </w:p>
    <w:p w:rsidR="005E6F3D" w:rsidRPr="005E6F3D" w:rsidRDefault="00DF1EDC" w:rsidP="005E6F3D">
      <w:pPr>
        <w:rPr>
          <w:rFonts w:cs="Arial"/>
        </w:rPr>
      </w:pPr>
    </w:p>
    <w:p w:rsidR="005E6F3D" w:rsidRPr="005E6F3D" w:rsidRDefault="00DF1EDC" w:rsidP="005E6F3D">
      <w:pPr>
        <w:rPr>
          <w:rFonts w:cs="Arial"/>
        </w:rPr>
      </w:pPr>
      <w:r w:rsidRPr="005E6F3D">
        <w:rPr>
          <w:rFonts w:cs="Arial"/>
        </w:rPr>
        <w:t>If the Wi-Fi Hotspot feature is Enabled (TCUAvailability_St = Enable), the WifiHotspotOnBoardClient shall display the Wi-Fi Hotspot feature screens and shall be required to monitor/transmit all c</w:t>
      </w:r>
      <w:r w:rsidRPr="005E6F3D">
        <w:rPr>
          <w:rFonts w:cs="Arial"/>
        </w:rPr>
        <w:t>lient specified CAN signals defined in this document.</w:t>
      </w:r>
    </w:p>
    <w:p w:rsidR="005E6F3D" w:rsidRPr="005E6F3D" w:rsidRDefault="00DF1EDC" w:rsidP="005E6F3D">
      <w:pPr>
        <w:rPr>
          <w:rFonts w:cs="Arial"/>
        </w:rPr>
      </w:pPr>
    </w:p>
    <w:p w:rsidR="005E6F3D" w:rsidRPr="005E6F3D" w:rsidRDefault="00DF1EDC" w:rsidP="005E6F3D">
      <w:pPr>
        <w:rPr>
          <w:rFonts w:cs="Arial"/>
          <w:u w:val="single"/>
        </w:rPr>
      </w:pPr>
      <w:r w:rsidRPr="005E6F3D">
        <w:rPr>
          <w:rFonts w:cs="Arial"/>
          <w:color w:val="000000" w:themeColor="text1"/>
        </w:rPr>
        <w:t xml:space="preserve">The vehicle occupant shall have access to the Wi-Fi Hotspot screens when the Wi-Fi Hotspot feature is available and enabled (except if vehicle is under driver restrictions, refer to </w:t>
      </w:r>
      <w:r w:rsidRPr="005E6F3D">
        <w:rPr>
          <w:rFonts w:cs="Arial"/>
        </w:rPr>
        <w:t>WFHS</w:t>
      </w:r>
      <w:r>
        <w:rPr>
          <w:rFonts w:cs="Arial"/>
        </w:rPr>
        <w:t>v2</w:t>
      </w:r>
      <w:r w:rsidRPr="005E6F3D">
        <w:rPr>
          <w:rFonts w:cs="Arial"/>
        </w:rPr>
        <w:t>-REQ-</w:t>
      </w:r>
      <w:r>
        <w:rPr>
          <w:rFonts w:cs="Arial"/>
        </w:rPr>
        <w:t>283647</w:t>
      </w:r>
      <w:r w:rsidRPr="005E6F3D">
        <w:rPr>
          <w:rFonts w:cs="Arial"/>
        </w:rPr>
        <w:t>-D</w:t>
      </w:r>
      <w:r w:rsidRPr="005E6F3D">
        <w:rPr>
          <w:rFonts w:cs="Arial"/>
        </w:rPr>
        <w:t>isabling driver restricted screens</w:t>
      </w:r>
      <w:r w:rsidRPr="005E6F3D">
        <w:rPr>
          <w:rFonts w:cs="Arial"/>
          <w:color w:val="000000" w:themeColor="text1"/>
        </w:rPr>
        <w:t xml:space="preserve">). If the feature is unavailable (TCUAvailability_St=NULL) or disabled (TCUAvailability_St=Disable) when the WifiHotspotOnBoardClient is </w:t>
      </w:r>
      <w:r w:rsidRPr="005E6F3D">
        <w:rPr>
          <w:rFonts w:cs="Arial"/>
          <w:color w:val="000000" w:themeColor="text1"/>
        </w:rPr>
        <w:lastRenderedPageBreak/>
        <w:t>active the WifiHotspotOnBoardClient shall disable the Wi-Fi Hotspot screens. The Wi-F</w:t>
      </w:r>
      <w:r w:rsidRPr="005E6F3D">
        <w:rPr>
          <w:rFonts w:cs="Arial"/>
          <w:color w:val="000000" w:themeColor="text1"/>
        </w:rPr>
        <w:t>i Hotspot feature may be unavailable due to any of the following:</w:t>
      </w:r>
    </w:p>
    <w:p w:rsidR="005E6F3D" w:rsidRPr="005E6F3D" w:rsidRDefault="00DF1EDC" w:rsidP="00DF1EDC">
      <w:pPr>
        <w:numPr>
          <w:ilvl w:val="1"/>
          <w:numId w:val="10"/>
        </w:numPr>
        <w:rPr>
          <w:rFonts w:cs="Arial"/>
          <w:b/>
          <w:color w:val="000000" w:themeColor="text1"/>
        </w:rPr>
      </w:pPr>
      <w:r w:rsidRPr="005E6F3D">
        <w:rPr>
          <w:rFonts w:cs="Arial"/>
          <w:color w:val="000000" w:themeColor="text1"/>
        </w:rPr>
        <w:t>WifiHotspotServer is asleep when WifiHotspotOnBoardClient is active due to lack of power mode synchronization,</w:t>
      </w:r>
    </w:p>
    <w:p w:rsidR="005E6F3D" w:rsidRPr="005E6F3D" w:rsidRDefault="00DF1EDC" w:rsidP="00DF1EDC">
      <w:pPr>
        <w:numPr>
          <w:ilvl w:val="1"/>
          <w:numId w:val="10"/>
        </w:numPr>
        <w:rPr>
          <w:rFonts w:cs="Arial"/>
          <w:b/>
          <w:color w:val="000000" w:themeColor="text1"/>
        </w:rPr>
      </w:pPr>
      <w:r w:rsidRPr="005E6F3D">
        <w:rPr>
          <w:rFonts w:cs="Arial"/>
          <w:color w:val="000000" w:themeColor="text1"/>
        </w:rPr>
        <w:t>Lost communication with WifiHotspotServer over CAN,</w:t>
      </w:r>
    </w:p>
    <w:p w:rsidR="009F34E2" w:rsidRPr="009F34E2" w:rsidRDefault="00DF1EDC" w:rsidP="00DF1EDC">
      <w:pPr>
        <w:numPr>
          <w:ilvl w:val="1"/>
          <w:numId w:val="10"/>
        </w:numPr>
        <w:rPr>
          <w:rFonts w:cs="Arial"/>
          <w:b/>
          <w:color w:val="000000" w:themeColor="text1"/>
        </w:rPr>
      </w:pPr>
      <w:r w:rsidRPr="005E6F3D">
        <w:rPr>
          <w:rFonts w:cs="Arial"/>
          <w:color w:val="000000" w:themeColor="text1"/>
        </w:rPr>
        <w:t>WifiHotspotServer reset</w:t>
      </w:r>
      <w:r>
        <w:rPr>
          <w:rFonts w:cs="Arial"/>
          <w:color w:val="000000" w:themeColor="text1"/>
        </w:rPr>
        <w:t>,</w:t>
      </w:r>
      <w:r w:rsidRPr="005E6F3D">
        <w:rPr>
          <w:rFonts w:cs="Arial"/>
          <w:color w:val="000000" w:themeColor="text1"/>
        </w:rPr>
        <w:t xml:space="preserve"> </w:t>
      </w:r>
    </w:p>
    <w:p w:rsidR="005E6F3D" w:rsidRPr="005E6F3D" w:rsidRDefault="00DF1EDC" w:rsidP="00DF1EDC">
      <w:pPr>
        <w:numPr>
          <w:ilvl w:val="1"/>
          <w:numId w:val="10"/>
        </w:numPr>
        <w:rPr>
          <w:rFonts w:cs="Arial"/>
          <w:b/>
          <w:color w:val="000000" w:themeColor="text1"/>
        </w:rPr>
      </w:pPr>
      <w:r>
        <w:rPr>
          <w:rFonts w:cs="Arial"/>
          <w:color w:val="000000" w:themeColor="text1"/>
        </w:rPr>
        <w:t>E</w:t>
      </w:r>
      <w:r>
        <w:rPr>
          <w:rFonts w:cs="Arial"/>
          <w:color w:val="000000" w:themeColor="text1"/>
        </w:rPr>
        <w:t xml:space="preserve">CU Reset, </w:t>
      </w:r>
      <w:r w:rsidRPr="005E6F3D">
        <w:rPr>
          <w:rFonts w:cs="Arial"/>
          <w:color w:val="000000" w:themeColor="text1"/>
        </w:rPr>
        <w:t>and</w:t>
      </w:r>
    </w:p>
    <w:p w:rsidR="005E6F3D" w:rsidRPr="005E6F3D" w:rsidRDefault="00DF1EDC" w:rsidP="00DF1EDC">
      <w:pPr>
        <w:numPr>
          <w:ilvl w:val="1"/>
          <w:numId w:val="10"/>
        </w:numPr>
        <w:rPr>
          <w:rFonts w:cs="Arial"/>
          <w:b/>
          <w:color w:val="000000" w:themeColor="text1"/>
        </w:rPr>
      </w:pPr>
      <w:r w:rsidRPr="005E6F3D">
        <w:rPr>
          <w:rFonts w:cs="Arial"/>
          <w:color w:val="000000" w:themeColor="text1"/>
        </w:rPr>
        <w:t>Wi-Fi Hotspot errors.</w:t>
      </w:r>
    </w:p>
    <w:p w:rsidR="005E6F3D" w:rsidRPr="005E6F3D" w:rsidRDefault="00DF1EDC" w:rsidP="005E6F3D">
      <w:pPr>
        <w:rPr>
          <w:rFonts w:cs="Arial"/>
          <w:b/>
          <w:color w:val="000000" w:themeColor="text1"/>
        </w:rPr>
      </w:pPr>
    </w:p>
    <w:p w:rsidR="005E6F3D" w:rsidRPr="005E6F3D" w:rsidRDefault="00DF1EDC" w:rsidP="005E6F3D">
      <w:pPr>
        <w:rPr>
          <w:rFonts w:cs="Arial"/>
          <w:b/>
          <w:color w:val="000000" w:themeColor="text1"/>
        </w:rPr>
      </w:pPr>
      <w:r w:rsidRPr="005E6F3D">
        <w:rPr>
          <w:rFonts w:cs="Arial"/>
          <w:color w:val="000000" w:themeColor="text1"/>
        </w:rPr>
        <w:t xml:space="preserve">The WifiHotspotOnBoardClient shall monitor the CAN signal TCUAvailability_St and treat it as a heartbeat to determine whether to allow the user in the Wi-Fi Hotspot screens or not. </w:t>
      </w:r>
    </w:p>
    <w:p w:rsidR="005E6F3D" w:rsidRPr="005E6F3D" w:rsidRDefault="00DF1EDC" w:rsidP="005E6F3D">
      <w:pPr>
        <w:rPr>
          <w:rFonts w:cs="Arial"/>
          <w:color w:val="000000" w:themeColor="text1"/>
        </w:rPr>
      </w:pPr>
    </w:p>
    <w:p w:rsidR="005E6F3D" w:rsidRPr="005E6F3D" w:rsidRDefault="00DF1EDC" w:rsidP="00DF1EDC">
      <w:pPr>
        <w:numPr>
          <w:ilvl w:val="0"/>
          <w:numId w:val="11"/>
        </w:numPr>
        <w:rPr>
          <w:rFonts w:cs="Arial"/>
          <w:b/>
          <w:color w:val="000000" w:themeColor="text1"/>
        </w:rPr>
      </w:pPr>
      <w:r w:rsidRPr="005E6F3D">
        <w:rPr>
          <w:rFonts w:cs="Arial"/>
          <w:color w:val="000000" w:themeColor="text1"/>
        </w:rPr>
        <w:t>If the WifiHotspotServer reports tha</w:t>
      </w:r>
      <w:r w:rsidRPr="005E6F3D">
        <w:rPr>
          <w:rFonts w:cs="Arial"/>
          <w:color w:val="000000" w:themeColor="text1"/>
        </w:rPr>
        <w:t xml:space="preserve">t Wi-Fi is Enabled using the CAN signal TCUAvailability_St. the user shall be able to freely navigate through the Wi-Fi Hotspot screens. </w:t>
      </w:r>
    </w:p>
    <w:p w:rsidR="005E6F3D" w:rsidRPr="005E6F3D" w:rsidRDefault="00DF1EDC" w:rsidP="00DF1EDC">
      <w:pPr>
        <w:numPr>
          <w:ilvl w:val="0"/>
          <w:numId w:val="11"/>
        </w:numPr>
        <w:rPr>
          <w:rFonts w:cs="Arial"/>
          <w:b/>
          <w:color w:val="000000" w:themeColor="text1"/>
        </w:rPr>
      </w:pPr>
      <w:r w:rsidRPr="005E6F3D">
        <w:rPr>
          <w:rFonts w:cs="Arial"/>
          <w:color w:val="000000" w:themeColor="text1"/>
        </w:rPr>
        <w:t>If the WifiHotspotServer changes its status to “NULL” while the vehicle occupant is in any Wi-Fi Hotspot screen, the W</w:t>
      </w:r>
      <w:r w:rsidRPr="005E6F3D">
        <w:rPr>
          <w:rFonts w:cs="Arial"/>
          <w:color w:val="000000" w:themeColor="text1"/>
        </w:rPr>
        <w:t>ifiHotspotOnBoardClient shall exit the Wi-Fi Hotspot screens immediately and provide a popup. The Wi-Fi Hotspot menu shall not be accessible and any attempts from the vehicle occupant to enter into the Wi-Fi Hotspot menu shall trigger the same popup.</w:t>
      </w:r>
    </w:p>
    <w:p w:rsidR="005E6F3D" w:rsidRPr="005E6F3D" w:rsidRDefault="00DF1EDC" w:rsidP="00DF1EDC">
      <w:pPr>
        <w:numPr>
          <w:ilvl w:val="0"/>
          <w:numId w:val="11"/>
        </w:numPr>
        <w:rPr>
          <w:rFonts w:cs="Arial"/>
          <w:color w:val="000000" w:themeColor="text1"/>
        </w:rPr>
      </w:pPr>
      <w:r w:rsidRPr="005E6F3D">
        <w:rPr>
          <w:rFonts w:cs="Arial"/>
          <w:color w:val="000000" w:themeColor="text1"/>
        </w:rPr>
        <w:t>If th</w:t>
      </w:r>
      <w:r w:rsidRPr="005E6F3D">
        <w:rPr>
          <w:rFonts w:cs="Arial"/>
          <w:color w:val="000000" w:themeColor="text1"/>
        </w:rPr>
        <w:t>e CAN signal TCUAvailability_St is missing on the bus for 5 seconds (Lost CAN Communication timer) or more while the vehicle occupant is in any Wi-Fi Hotspot screen, the WifiHotspotOnBoardClient shall exit the Wi-Fi Hotspot screens i</w:t>
      </w:r>
      <w:r>
        <w:rPr>
          <w:rFonts w:cs="Arial"/>
          <w:color w:val="000000" w:themeColor="text1"/>
        </w:rPr>
        <w:t xml:space="preserve">mmediately and provide </w:t>
      </w:r>
      <w:r>
        <w:rPr>
          <w:rFonts w:cs="Arial"/>
          <w:color w:val="000000" w:themeColor="text1"/>
        </w:rPr>
        <w:t xml:space="preserve">a popup. </w:t>
      </w:r>
      <w:r w:rsidRPr="005E6F3D">
        <w:rPr>
          <w:rFonts w:cs="Arial"/>
          <w:color w:val="000000" w:themeColor="text1"/>
        </w:rPr>
        <w:t>The Wi-Fi Hotspot menu shall not be accessible and any attempts from the vehicle occupant to enter into the Wi-Fi Hotspot menu shall trigger the same popup when the TCUAvailability_St CAN signal is missing on the bus. If the WifiHotspotOnBoardClie</w:t>
      </w:r>
      <w:r w:rsidRPr="005E6F3D">
        <w:rPr>
          <w:rFonts w:cs="Arial"/>
          <w:color w:val="000000" w:themeColor="text1"/>
        </w:rPr>
        <w:t>nt detects TCUAvailability_St CAN signal is missing on the bus and has started the Lost CAN Communication timer and the timer has not yet expired when the vehicle occupant attempts to enter into the Wi-Fi Hotspot menu, the WifiHotspotOnBoardClient</w:t>
      </w:r>
      <w:r>
        <w:rPr>
          <w:rFonts w:cs="Arial"/>
          <w:color w:val="000000" w:themeColor="text1"/>
        </w:rPr>
        <w:t xml:space="preserve"> shall di</w:t>
      </w:r>
      <w:r>
        <w:rPr>
          <w:rFonts w:cs="Arial"/>
          <w:color w:val="000000" w:themeColor="text1"/>
        </w:rPr>
        <w:t>splay a waiting symbol</w:t>
      </w:r>
      <w:r w:rsidRPr="005E6F3D">
        <w:rPr>
          <w:rFonts w:cs="Arial"/>
          <w:color w:val="000000" w:themeColor="text1"/>
        </w:rPr>
        <w:t xml:space="preserve"> and lock the user out of the Wi-Fi screens. </w:t>
      </w:r>
    </w:p>
    <w:p w:rsidR="005E6F3D" w:rsidRPr="005E6F3D" w:rsidRDefault="00DF1EDC" w:rsidP="005E6F3D">
      <w:pPr>
        <w:ind w:left="360"/>
        <w:rPr>
          <w:rFonts w:cs="Arial"/>
          <w:color w:val="000000" w:themeColor="text1"/>
        </w:rPr>
      </w:pPr>
    </w:p>
    <w:p w:rsidR="005E6F3D" w:rsidRPr="005E6F3D" w:rsidRDefault="00DF1EDC" w:rsidP="005E6F3D">
      <w:pPr>
        <w:ind w:left="360"/>
        <w:rPr>
          <w:rFonts w:cs="Arial"/>
          <w:color w:val="000000" w:themeColor="text1"/>
        </w:rPr>
      </w:pPr>
      <w:r w:rsidRPr="005E6F3D">
        <w:rPr>
          <w:rFonts w:cs="Arial"/>
          <w:color w:val="000000" w:themeColor="text1"/>
        </w:rPr>
        <w:t>The following popups are example WifiHotspotOnBoardClient popups that would be displayed if scenario (b) or (c) were to occur.</w:t>
      </w:r>
    </w:p>
    <w:p w:rsidR="005E6F3D" w:rsidRPr="005E6F3D" w:rsidRDefault="00DF1EDC" w:rsidP="005E6F3D">
      <w:pPr>
        <w:ind w:left="360"/>
        <w:rPr>
          <w:rFonts w:cs="Arial"/>
          <w:color w:val="000000" w:themeColor="text1"/>
        </w:rPr>
      </w:pPr>
    </w:p>
    <w:p w:rsidR="005E6F3D" w:rsidRPr="005E6F3D" w:rsidRDefault="008D240F" w:rsidP="008D240F">
      <w:pPr>
        <w:jc w:val="center"/>
        <w:rPr>
          <w:rFonts w:cs="Arial"/>
          <w:color w:val="000000" w:themeColor="text1"/>
        </w:rPr>
      </w:pPr>
      <w:r w:rsidRPr="005E6F3D">
        <w:rPr>
          <w:rFonts w:eastAsiaTheme="minorHAnsi" w:cs="Arial"/>
        </w:rPr>
        <w:object w:dxaOrig="3945" w:dyaOrig="1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2c961b000038e90000766f" o:spid="_x0000_i1025" type="#_x0000_t75" style="width:198.15pt;height:83.5pt" o:ole="">
            <v:imagedata r:id="rId9" o:title=""/>
          </v:shape>
          <o:OLEObject Type="Embed" ProgID="Visio.Drawing.11" ShapeID="5d2c961b000038e90000766f" DrawAspect="Content" ObjectID="_1624696529" r:id="rId10"/>
        </w:object>
      </w:r>
    </w:p>
    <w:p w:rsidR="005E6F3D" w:rsidRPr="005E6F3D" w:rsidRDefault="00DF1EDC" w:rsidP="005E6F3D">
      <w:pPr>
        <w:jc w:val="center"/>
        <w:rPr>
          <w:rFonts w:cs="Arial"/>
          <w:color w:val="000000" w:themeColor="text1"/>
        </w:rPr>
      </w:pPr>
      <w:r w:rsidRPr="005E6F3D">
        <w:rPr>
          <w:rFonts w:cs="Arial"/>
          <w:color w:val="000000" w:themeColor="text1"/>
        </w:rPr>
        <w:t xml:space="preserve">Figure. Settings not able to </w:t>
      </w:r>
      <w:r w:rsidRPr="005E6F3D">
        <w:rPr>
          <w:rFonts w:cs="Arial"/>
          <w:color w:val="000000" w:themeColor="text1"/>
        </w:rPr>
        <w:t>be displayed popup.</w:t>
      </w:r>
    </w:p>
    <w:p w:rsidR="005E6F3D" w:rsidRPr="005E6F3D" w:rsidRDefault="00DF1EDC" w:rsidP="005E6F3D">
      <w:pPr>
        <w:jc w:val="center"/>
        <w:rPr>
          <w:rFonts w:cs="Arial"/>
          <w:color w:val="000000" w:themeColor="text1"/>
        </w:rPr>
      </w:pPr>
    </w:p>
    <w:p w:rsidR="005E6F3D" w:rsidRPr="005E6F3D" w:rsidRDefault="008D240F" w:rsidP="008D240F">
      <w:pPr>
        <w:jc w:val="center"/>
        <w:rPr>
          <w:rFonts w:cs="Arial"/>
          <w:color w:val="000000" w:themeColor="text1"/>
        </w:rPr>
      </w:pPr>
      <w:r w:rsidRPr="005E6F3D">
        <w:rPr>
          <w:rFonts w:cs="Arial"/>
        </w:rPr>
        <w:object w:dxaOrig="3780" w:dyaOrig="1755">
          <v:shape id="5d2c961b000038e900007702" o:spid="_x0000_i1026" type="#_x0000_t75" style="width:188.95pt;height:87.55pt" o:ole="">
            <v:imagedata r:id="rId11" o:title=""/>
          </v:shape>
          <o:OLEObject Type="Embed" ProgID="Visio.Drawing.11" ShapeID="5d2c961b000038e900007702" DrawAspect="Content" ObjectID="_1624696530" r:id="rId12"/>
        </w:object>
      </w:r>
    </w:p>
    <w:p w:rsidR="005E6F3D" w:rsidRPr="005E6F3D" w:rsidRDefault="00DF1EDC" w:rsidP="005E6F3D">
      <w:pPr>
        <w:jc w:val="center"/>
        <w:rPr>
          <w:rFonts w:cs="Arial"/>
          <w:color w:val="000000" w:themeColor="text1"/>
        </w:rPr>
      </w:pPr>
      <w:r w:rsidRPr="005E6F3D">
        <w:rPr>
          <w:rFonts w:cs="Arial"/>
          <w:color w:val="000000" w:themeColor="text1"/>
        </w:rPr>
        <w:t>Figure. Waiting symbol.</w:t>
      </w:r>
    </w:p>
    <w:p w:rsidR="008D240F" w:rsidRPr="008D240F" w:rsidRDefault="008D240F" w:rsidP="008D240F">
      <w:pPr>
        <w:pStyle w:val="Heading4"/>
        <w:rPr>
          <w:b w:val="0"/>
          <w:u w:val="single"/>
        </w:rPr>
      </w:pPr>
      <w:r w:rsidRPr="008D240F">
        <w:rPr>
          <w:b w:val="0"/>
          <w:u w:val="single"/>
        </w:rPr>
        <w:t>WFHSv2-REQ-283647/A-Disabling driver restricted screens</w:t>
      </w:r>
    </w:p>
    <w:p w:rsidR="00824A5A" w:rsidRPr="00CB5661" w:rsidRDefault="00DF1EDC" w:rsidP="00CB5661">
      <w:pPr>
        <w:rPr>
          <w:rFonts w:cs="Arial"/>
        </w:rPr>
      </w:pPr>
      <w:r>
        <w:rPr>
          <w:rFonts w:cs="Arial"/>
        </w:rPr>
        <w:t xml:space="preserve">The WifiHotspotOnBoardClient shall monitor the CAN signal VehicleSpeed_St to determine the speed of the vehicle. </w:t>
      </w:r>
      <w:r w:rsidRPr="00332B4B">
        <w:rPr>
          <w:rFonts w:cs="Arial"/>
        </w:rPr>
        <w:t>I</w:t>
      </w:r>
      <w:r>
        <w:rPr>
          <w:rFonts w:cs="Arial"/>
        </w:rPr>
        <w:t xml:space="preserve">f the vehicle travels above a </w:t>
      </w:r>
      <w:r>
        <w:rPr>
          <w:rFonts w:cs="Arial"/>
        </w:rPr>
        <w:t>certain speed,</w:t>
      </w:r>
      <w:r w:rsidRPr="00332B4B">
        <w:rPr>
          <w:rFonts w:cs="Arial"/>
        </w:rPr>
        <w:t xml:space="preserve"> the </w:t>
      </w:r>
      <w:r w:rsidRPr="0044018B">
        <w:rPr>
          <w:rFonts w:cs="Arial"/>
        </w:rPr>
        <w:t>WifiHotspotOnBoardClient</w:t>
      </w:r>
      <w:r w:rsidRPr="00332B4B">
        <w:rPr>
          <w:rFonts w:cs="Arial"/>
        </w:rPr>
        <w:t xml:space="preserve"> shall disable the </w:t>
      </w:r>
      <w:r>
        <w:rPr>
          <w:rFonts w:cs="Arial"/>
        </w:rPr>
        <w:t xml:space="preserve">Wi-Fi Hotspot driver restricted screens. </w:t>
      </w:r>
      <w:r w:rsidRPr="00824A5A">
        <w:rPr>
          <w:rFonts w:cs="Arial"/>
        </w:rPr>
        <w:t>If the vehicle travels at or below a certain speed, the WifiHotspotOnBoardClient shall enable all Wi-Fi Hotspot driver restricted screens.</w:t>
      </w:r>
      <w:r w:rsidRPr="00CB5661">
        <w:t xml:space="preserve"> </w:t>
      </w:r>
      <w:r w:rsidRPr="00CB5661">
        <w:rPr>
          <w:rFonts w:cs="Arial"/>
        </w:rPr>
        <w:t xml:space="preserve">Refer to the </w:t>
      </w:r>
      <w:r>
        <w:rPr>
          <w:rFonts w:cs="Arial"/>
        </w:rPr>
        <w:t>D</w:t>
      </w:r>
      <w:r w:rsidRPr="00CB5661">
        <w:rPr>
          <w:rFonts w:cs="Arial"/>
        </w:rPr>
        <w:t xml:space="preserve">river </w:t>
      </w:r>
      <w:r>
        <w:rPr>
          <w:rFonts w:cs="Arial"/>
        </w:rPr>
        <w:t>R</w:t>
      </w:r>
      <w:r w:rsidRPr="00CB5661">
        <w:rPr>
          <w:rFonts w:cs="Arial"/>
        </w:rPr>
        <w:t xml:space="preserve">estriction </w:t>
      </w:r>
      <w:r>
        <w:rPr>
          <w:rFonts w:cs="Arial"/>
        </w:rPr>
        <w:t xml:space="preserve">SPSS and H21j </w:t>
      </w:r>
      <w:r w:rsidRPr="00CB5661">
        <w:rPr>
          <w:rFonts w:cs="Arial"/>
        </w:rPr>
        <w:t xml:space="preserve">specifications </w:t>
      </w:r>
      <w:r>
        <w:rPr>
          <w:rFonts w:cs="Arial"/>
        </w:rPr>
        <w:t>(</w:t>
      </w:r>
      <w:r w:rsidRPr="00CB5661">
        <w:rPr>
          <w:rFonts w:cs="Arial"/>
        </w:rPr>
        <w:t>per module</w:t>
      </w:r>
      <w:r>
        <w:rPr>
          <w:rFonts w:cs="Arial"/>
        </w:rPr>
        <w:t>)</w:t>
      </w:r>
      <w:r w:rsidRPr="00CB5661">
        <w:rPr>
          <w:rFonts w:cs="Arial"/>
        </w:rPr>
        <w:t xml:space="preserve"> to determine </w:t>
      </w:r>
      <w:r>
        <w:rPr>
          <w:rFonts w:cs="Arial"/>
        </w:rPr>
        <w:t xml:space="preserve">speed thresholds and </w:t>
      </w:r>
      <w:r w:rsidRPr="00CB5661">
        <w:rPr>
          <w:rFonts w:cs="Arial"/>
        </w:rPr>
        <w:t>which screens require driver restrictions.</w:t>
      </w:r>
    </w:p>
    <w:p w:rsidR="008D240F" w:rsidRPr="008D240F" w:rsidRDefault="008D240F" w:rsidP="008D240F">
      <w:pPr>
        <w:pStyle w:val="Heading4"/>
        <w:rPr>
          <w:b w:val="0"/>
          <w:u w:val="single"/>
        </w:rPr>
      </w:pPr>
      <w:r w:rsidRPr="008D240F">
        <w:rPr>
          <w:b w:val="0"/>
          <w:u w:val="single"/>
        </w:rPr>
        <w:t>WFHS-REQ-191715/A-Responding to multiple requests</w:t>
      </w:r>
    </w:p>
    <w:p w:rsidR="00494AEE" w:rsidRPr="00494AEE" w:rsidRDefault="00DF1EDC" w:rsidP="00494AEE">
      <w:pPr>
        <w:rPr>
          <w:rFonts w:cs="Arial"/>
        </w:rPr>
      </w:pPr>
      <w:r>
        <w:rPr>
          <w:rFonts w:cs="Arial"/>
        </w:rPr>
        <w:t>The WifiHotspotServer</w:t>
      </w:r>
      <w:r w:rsidRPr="00494AEE">
        <w:rPr>
          <w:rFonts w:cs="Arial"/>
        </w:rPr>
        <w:t xml:space="preserve"> shall respond to </w:t>
      </w:r>
      <w:r>
        <w:rPr>
          <w:rFonts w:cs="Arial"/>
        </w:rPr>
        <w:t xml:space="preserve">Wi-Fi related </w:t>
      </w:r>
      <w:r w:rsidRPr="00494AEE">
        <w:rPr>
          <w:rFonts w:cs="Arial"/>
        </w:rPr>
        <w:t xml:space="preserve">requests in FIFO order. </w:t>
      </w:r>
    </w:p>
    <w:p w:rsidR="008926B6" w:rsidRDefault="00DF1EDC" w:rsidP="008926B6">
      <w:pPr>
        <w:rPr>
          <w:rFonts w:cs="Arial"/>
        </w:rPr>
      </w:pPr>
    </w:p>
    <w:p w:rsidR="008926B6" w:rsidRPr="008926B6" w:rsidRDefault="00DF1EDC" w:rsidP="008926B6">
      <w:pPr>
        <w:rPr>
          <w:rFonts w:cs="Arial"/>
        </w:rPr>
      </w:pPr>
    </w:p>
    <w:p w:rsidR="00500605" w:rsidRPr="00863221" w:rsidRDefault="00DF1EDC" w:rsidP="00863221"/>
    <w:p w:rsidR="008D240F" w:rsidRPr="008D240F" w:rsidRDefault="008D240F" w:rsidP="008D240F">
      <w:pPr>
        <w:pStyle w:val="Heading4"/>
        <w:rPr>
          <w:b w:val="0"/>
          <w:u w:val="single"/>
        </w:rPr>
      </w:pPr>
      <w:r w:rsidRPr="008D240F">
        <w:rPr>
          <w:b w:val="0"/>
          <w:u w:val="single"/>
        </w:rPr>
        <w:t>WFHS-REQ-191778/A-CAN message requirements</w:t>
      </w:r>
    </w:p>
    <w:p w:rsidR="00BE25D7" w:rsidRPr="00BE25D7" w:rsidRDefault="00DF1EDC" w:rsidP="00BE25D7">
      <w:pPr>
        <w:rPr>
          <w:rFonts w:cs="Arial"/>
        </w:rPr>
      </w:pPr>
      <w:r w:rsidRPr="00BE25D7">
        <w:rPr>
          <w:rFonts w:cs="Arial"/>
        </w:rPr>
        <w:t xml:space="preserve">The </w:t>
      </w:r>
      <w:r w:rsidRPr="0014038D">
        <w:rPr>
          <w:rFonts w:cs="Arial"/>
        </w:rPr>
        <w:t>WifiHotspotServer</w:t>
      </w:r>
      <w:r w:rsidRPr="00BE25D7">
        <w:rPr>
          <w:rFonts w:cs="Arial"/>
        </w:rPr>
        <w:t xml:space="preserve"> and </w:t>
      </w:r>
      <w:r w:rsidRPr="0014038D">
        <w:rPr>
          <w:rFonts w:cs="Arial"/>
        </w:rPr>
        <w:t>WifiHotspotOnBoardClient</w:t>
      </w:r>
      <w:r w:rsidRPr="00BE25D7">
        <w:rPr>
          <w:rFonts w:cs="Arial"/>
        </w:rPr>
        <w:t xml:space="preserve"> shall receive and transmit CAN messages as specified in the CAN database from FORD for Wi-Fi Hotspot feature.</w:t>
      </w:r>
    </w:p>
    <w:p w:rsidR="00500605" w:rsidRDefault="00DF1EDC" w:rsidP="00500605"/>
    <w:p w:rsidR="008D240F" w:rsidRPr="008D240F" w:rsidRDefault="008D240F" w:rsidP="008D240F">
      <w:pPr>
        <w:pStyle w:val="Heading4"/>
        <w:rPr>
          <w:b w:val="0"/>
          <w:u w:val="single"/>
        </w:rPr>
      </w:pPr>
      <w:r w:rsidRPr="008D240F">
        <w:rPr>
          <w:b w:val="0"/>
          <w:u w:val="single"/>
        </w:rPr>
        <w:t>WFHSv2-REQ-283611/A-Wi-Fi chipset</w:t>
      </w:r>
    </w:p>
    <w:p w:rsidR="00500605" w:rsidRPr="00C4523F" w:rsidRDefault="00DF1EDC" w:rsidP="00500605">
      <w:pPr>
        <w:rPr>
          <w:rFonts w:cs="Arial"/>
        </w:rPr>
      </w:pPr>
      <w:r w:rsidRPr="00C4523F">
        <w:rPr>
          <w:rFonts w:cs="Arial"/>
        </w:rPr>
        <w:t>The Wi</w:t>
      </w:r>
      <w:r>
        <w:rPr>
          <w:rFonts w:cs="Arial"/>
        </w:rPr>
        <w:t>-</w:t>
      </w:r>
      <w:r w:rsidRPr="00C4523F">
        <w:rPr>
          <w:rFonts w:cs="Arial"/>
        </w:rPr>
        <w:t>Fi chipset shall support 802.11 a/b/g/n</w:t>
      </w:r>
      <w:r>
        <w:rPr>
          <w:rFonts w:cs="Arial"/>
        </w:rPr>
        <w:t>/ac</w:t>
      </w:r>
      <w:r w:rsidRPr="00C4523F">
        <w:rPr>
          <w:rFonts w:cs="Arial"/>
        </w:rPr>
        <w:t xml:space="preserve"> and shall support both STA and AP mode.</w:t>
      </w:r>
    </w:p>
    <w:p w:rsidR="008D240F" w:rsidRPr="008D240F" w:rsidRDefault="008D240F" w:rsidP="008D240F">
      <w:pPr>
        <w:pStyle w:val="Heading4"/>
        <w:rPr>
          <w:b w:val="0"/>
          <w:u w:val="single"/>
        </w:rPr>
      </w:pPr>
      <w:r w:rsidRPr="008D240F">
        <w:rPr>
          <w:b w:val="0"/>
          <w:u w:val="single"/>
        </w:rPr>
        <w:t>WFHSv2-REQ-283612/B-Wi-Fi Hotspot traffic model</w:t>
      </w:r>
    </w:p>
    <w:p w:rsidR="00BA3181" w:rsidRPr="00BA3181" w:rsidRDefault="00DF1EDC" w:rsidP="00BA3181">
      <w:pPr>
        <w:rPr>
          <w:rFonts w:cs="Arial"/>
        </w:rPr>
      </w:pPr>
      <w:r w:rsidRPr="00BA3181">
        <w:rPr>
          <w:rFonts w:cs="Arial"/>
        </w:rPr>
        <w:t xml:space="preserve">In order to define a set of Wi-Fi chipset performance requirements, Ford Motor Company has defined two traffic models as a baseline for testing. Traffic model A shall test all </w:t>
      </w:r>
      <w:r w:rsidRPr="00DA169F">
        <w:rPr>
          <w:rFonts w:cs="Arial"/>
        </w:rPr>
        <w:t>Number_Hotspot_Connected_Devices</w:t>
      </w:r>
      <w:r>
        <w:rPr>
          <w:rFonts w:cs="Arial"/>
        </w:rPr>
        <w:t xml:space="preserve"> </w:t>
      </w:r>
      <w:r w:rsidRPr="00BA3181">
        <w:rPr>
          <w:rFonts w:cs="Arial"/>
        </w:rPr>
        <w:t>device</w:t>
      </w:r>
      <w:r w:rsidRPr="00BA3181">
        <w:rPr>
          <w:rFonts w:cs="Arial"/>
        </w:rPr>
        <w:t>s performing the most throughput and RSSI intensive activity and model B shall test 7 devices performing a combination of different activities. Both models are expected to meet the Wi-Fi performance requirements (WFHS</w:t>
      </w:r>
      <w:r>
        <w:rPr>
          <w:rFonts w:cs="Arial"/>
        </w:rPr>
        <w:t>v2</w:t>
      </w:r>
      <w:r w:rsidRPr="00BA3181">
        <w:rPr>
          <w:rFonts w:cs="Arial"/>
        </w:rPr>
        <w:t>-REQ-</w:t>
      </w:r>
      <w:r>
        <w:rPr>
          <w:rFonts w:cs="Arial"/>
        </w:rPr>
        <w:t>283613</w:t>
      </w:r>
      <w:r w:rsidRPr="00BA3181">
        <w:rPr>
          <w:rFonts w:cs="Arial"/>
        </w:rPr>
        <w:t>-Wi-Fi signal strength, WF</w:t>
      </w:r>
      <w:r w:rsidRPr="00BA3181">
        <w:rPr>
          <w:rFonts w:cs="Arial"/>
        </w:rPr>
        <w:t>HS</w:t>
      </w:r>
      <w:r>
        <w:rPr>
          <w:rFonts w:cs="Arial"/>
        </w:rPr>
        <w:t>v2</w:t>
      </w:r>
      <w:r w:rsidRPr="00BA3181">
        <w:rPr>
          <w:rFonts w:cs="Arial"/>
        </w:rPr>
        <w:t>-REQ-</w:t>
      </w:r>
      <w:r>
        <w:rPr>
          <w:rFonts w:cs="Arial"/>
        </w:rPr>
        <w:t>283614</w:t>
      </w:r>
      <w:r w:rsidRPr="00BA3181">
        <w:rPr>
          <w:rFonts w:cs="Arial"/>
        </w:rPr>
        <w:t>-Wi-Fi throughput, WFHS</w:t>
      </w:r>
      <w:r>
        <w:rPr>
          <w:rFonts w:cs="Arial"/>
        </w:rPr>
        <w:t>v2</w:t>
      </w:r>
      <w:r w:rsidRPr="00BA3181">
        <w:rPr>
          <w:rFonts w:cs="Arial"/>
        </w:rPr>
        <w:t>-REQ-</w:t>
      </w:r>
      <w:r>
        <w:rPr>
          <w:rFonts w:cs="Arial"/>
        </w:rPr>
        <w:t>283615</w:t>
      </w:r>
      <w:r w:rsidRPr="00BA3181">
        <w:rPr>
          <w:rFonts w:cs="Arial"/>
        </w:rPr>
        <w:t>-Modulation scheme and WFHS</w:t>
      </w:r>
      <w:r>
        <w:rPr>
          <w:rFonts w:cs="Arial"/>
        </w:rPr>
        <w:t>v2</w:t>
      </w:r>
      <w:r w:rsidRPr="00BA3181">
        <w:rPr>
          <w:rFonts w:cs="Arial"/>
        </w:rPr>
        <w:t>-REQ-</w:t>
      </w:r>
      <w:r>
        <w:rPr>
          <w:rFonts w:cs="Arial"/>
        </w:rPr>
        <w:t>283618</w:t>
      </w:r>
      <w:r w:rsidRPr="00BA3181">
        <w:rPr>
          <w:rFonts w:cs="Arial"/>
        </w:rPr>
        <w:t xml:space="preserve">-Wi-Fi range). </w:t>
      </w:r>
    </w:p>
    <w:p w:rsidR="00BA3181" w:rsidRPr="00BA3181" w:rsidRDefault="00DF1EDC" w:rsidP="00BA3181">
      <w:pPr>
        <w:rPr>
          <w:rFonts w:cs="Arial"/>
        </w:rPr>
      </w:pPr>
    </w:p>
    <w:p w:rsidR="00BA3181" w:rsidRPr="00BA3181" w:rsidRDefault="00DF1EDC" w:rsidP="00BA3181">
      <w:pPr>
        <w:rPr>
          <w:rFonts w:cs="Arial"/>
        </w:rPr>
      </w:pPr>
      <w:r w:rsidRPr="00BA3181">
        <w:rPr>
          <w:rFonts w:cs="Arial"/>
        </w:rPr>
        <w:t>Model A:</w:t>
      </w:r>
    </w:p>
    <w:p w:rsidR="00BA3181" w:rsidRPr="00BA3181" w:rsidRDefault="00DF1EDC" w:rsidP="00C24C61">
      <w:pPr>
        <w:ind w:left="720" w:hanging="720"/>
        <w:rPr>
          <w:rFonts w:cs="Arial"/>
        </w:rPr>
      </w:pPr>
      <w:r w:rsidRPr="00BA3181">
        <w:rPr>
          <w:rFonts w:cs="Arial"/>
        </w:rPr>
        <w:t>a)</w:t>
      </w:r>
      <w:r w:rsidRPr="00BA3181">
        <w:rPr>
          <w:rFonts w:cs="Arial"/>
        </w:rPr>
        <w:tab/>
      </w:r>
      <w:r w:rsidRPr="00DA169F">
        <w:rPr>
          <w:rFonts w:cs="Arial"/>
        </w:rPr>
        <w:t>Number_Hotspot_Connected_Devices</w:t>
      </w:r>
      <w:r>
        <w:rPr>
          <w:rFonts w:cs="Arial"/>
        </w:rPr>
        <w:t xml:space="preserve"> </w:t>
      </w:r>
      <w:r w:rsidRPr="00BA3181">
        <w:rPr>
          <w:rFonts w:cs="Arial"/>
        </w:rPr>
        <w:t>devices performing Wi-Fi activities such as HD streaming in real time.</w:t>
      </w:r>
    </w:p>
    <w:p w:rsidR="00BA3181" w:rsidRPr="00BA3181" w:rsidRDefault="00DF1EDC" w:rsidP="00BA3181">
      <w:pPr>
        <w:rPr>
          <w:rFonts w:cs="Arial"/>
        </w:rPr>
      </w:pPr>
    </w:p>
    <w:p w:rsidR="00BA3181" w:rsidRPr="00BA3181" w:rsidRDefault="00DF1EDC" w:rsidP="00BA3181">
      <w:pPr>
        <w:rPr>
          <w:rFonts w:cs="Arial"/>
        </w:rPr>
      </w:pPr>
      <w:r w:rsidRPr="00BA3181">
        <w:rPr>
          <w:rFonts w:cs="Arial"/>
        </w:rPr>
        <w:t>Model B:</w:t>
      </w:r>
    </w:p>
    <w:p w:rsidR="00BA3181" w:rsidRPr="007E7D6E" w:rsidRDefault="00DF1EDC" w:rsidP="007E7D6E">
      <w:pPr>
        <w:rPr>
          <w:rFonts w:cs="Arial"/>
        </w:rPr>
      </w:pPr>
      <w:r w:rsidRPr="00BA3181">
        <w:rPr>
          <w:rFonts w:cs="Arial"/>
        </w:rPr>
        <w:t>a)</w:t>
      </w:r>
      <w:r w:rsidRPr="00BA3181">
        <w:rPr>
          <w:rFonts w:cs="Arial"/>
        </w:rPr>
        <w:tab/>
        <w:t>4 devices streaming</w:t>
      </w:r>
      <w:r w:rsidRPr="00BA3181">
        <w:rPr>
          <w:rFonts w:cs="Arial"/>
        </w:rPr>
        <w:t xml:space="preserve"> HD video</w:t>
      </w:r>
      <w:r>
        <w:rPr>
          <w:rFonts w:cs="Arial"/>
        </w:rPr>
        <w:t xml:space="preserve"> </w:t>
      </w:r>
      <w:r w:rsidRPr="007E7D6E">
        <w:rPr>
          <w:rFonts w:cs="Arial"/>
        </w:rPr>
        <w:t>(example: iOS device streaming HD Netflix)</w:t>
      </w:r>
    </w:p>
    <w:p w:rsidR="00BA3181" w:rsidRPr="00BA3181" w:rsidRDefault="00DF1EDC" w:rsidP="00BA3181">
      <w:pPr>
        <w:rPr>
          <w:rFonts w:cs="Arial"/>
        </w:rPr>
      </w:pPr>
      <w:r w:rsidRPr="00BA3181">
        <w:rPr>
          <w:rFonts w:cs="Arial"/>
        </w:rPr>
        <w:t>b)</w:t>
      </w:r>
      <w:r w:rsidRPr="00BA3181">
        <w:rPr>
          <w:rFonts w:cs="Arial"/>
        </w:rPr>
        <w:tab/>
        <w:t>2 devices using email</w:t>
      </w:r>
    </w:p>
    <w:p w:rsidR="00BA3181" w:rsidRPr="00077780" w:rsidRDefault="00DF1EDC" w:rsidP="00BA3181">
      <w:pPr>
        <w:rPr>
          <w:rFonts w:cs="Arial"/>
        </w:rPr>
      </w:pPr>
      <w:r w:rsidRPr="00BA3181">
        <w:rPr>
          <w:rFonts w:cs="Arial"/>
        </w:rPr>
        <w:t>c)</w:t>
      </w:r>
      <w:r w:rsidRPr="00BA3181">
        <w:rPr>
          <w:rFonts w:cs="Arial"/>
        </w:rPr>
        <w:tab/>
        <w:t>1 device playing video games</w:t>
      </w:r>
    </w:p>
    <w:p w:rsidR="008D240F" w:rsidRPr="008D240F" w:rsidRDefault="008D240F" w:rsidP="008D240F">
      <w:pPr>
        <w:pStyle w:val="Heading4"/>
        <w:rPr>
          <w:b w:val="0"/>
          <w:u w:val="single"/>
        </w:rPr>
      </w:pPr>
      <w:r w:rsidRPr="008D240F">
        <w:rPr>
          <w:b w:val="0"/>
          <w:u w:val="single"/>
        </w:rPr>
        <w:t>WFHSv2-REQ-283613/A-Wi-Fi signal strength</w:t>
      </w:r>
    </w:p>
    <w:p w:rsidR="00500605" w:rsidRPr="00FD3E2C" w:rsidRDefault="00DF1EDC" w:rsidP="00FD3E2C">
      <w:pPr>
        <w:rPr>
          <w:rFonts w:cs="Arial"/>
        </w:rPr>
      </w:pPr>
      <w:r w:rsidRPr="00FD3E2C">
        <w:rPr>
          <w:rFonts w:cs="Arial"/>
        </w:rPr>
        <w:t xml:space="preserve">The RSSI of the WIFI hotspot system may vary, but shall be no less than –45dBm inside the vehicle and shall be no less than –65dBm outside </w:t>
      </w:r>
      <w:r w:rsidRPr="00FD3E2C">
        <w:rPr>
          <w:rFonts w:cs="Arial"/>
        </w:rPr>
        <w:t>the vehicle in a range of a 50 foot radius as long as the throughput requirement is met (refer to WFHS</w:t>
      </w:r>
      <w:r>
        <w:rPr>
          <w:rFonts w:cs="Arial"/>
        </w:rPr>
        <w:t>v2</w:t>
      </w:r>
      <w:r w:rsidRPr="00FD3E2C">
        <w:rPr>
          <w:rFonts w:cs="Arial"/>
        </w:rPr>
        <w:t>-REQ-</w:t>
      </w:r>
      <w:r>
        <w:rPr>
          <w:rFonts w:cs="Arial"/>
        </w:rPr>
        <w:t>283614</w:t>
      </w:r>
      <w:r w:rsidRPr="00FD3E2C">
        <w:rPr>
          <w:rFonts w:cs="Arial"/>
        </w:rPr>
        <w:t>-Wi-Fi throughput).</w:t>
      </w:r>
    </w:p>
    <w:p w:rsidR="008D240F" w:rsidRPr="008D240F" w:rsidRDefault="008D240F" w:rsidP="008D240F">
      <w:pPr>
        <w:pStyle w:val="Heading4"/>
        <w:rPr>
          <w:b w:val="0"/>
          <w:u w:val="single"/>
        </w:rPr>
      </w:pPr>
      <w:r w:rsidRPr="008D240F">
        <w:rPr>
          <w:b w:val="0"/>
          <w:u w:val="single"/>
        </w:rPr>
        <w:t>WFHSv2-REQ-283614/B-Wi-Fi throughput</w:t>
      </w:r>
    </w:p>
    <w:p w:rsidR="00CE1966" w:rsidRPr="00CE1966" w:rsidRDefault="00DF1EDC" w:rsidP="00CE1966">
      <w:pPr>
        <w:rPr>
          <w:rFonts w:cs="Arial"/>
        </w:rPr>
      </w:pPr>
      <w:r w:rsidRPr="00CE1966">
        <w:rPr>
          <w:rFonts w:cs="Arial"/>
        </w:rPr>
        <w:t>The Wi-Fi design shall perform at a minimum throughput of 1</w:t>
      </w:r>
      <w:r>
        <w:rPr>
          <w:rFonts w:cs="Arial"/>
        </w:rPr>
        <w:t>20 Mbps</w:t>
      </w:r>
      <w:r w:rsidRPr="00CE1966">
        <w:rPr>
          <w:rFonts w:cs="Arial"/>
        </w:rPr>
        <w:t xml:space="preserve"> on the 2.4GHz band and a minimum throughput of </w:t>
      </w:r>
      <w:r>
        <w:rPr>
          <w:rFonts w:cs="Arial"/>
        </w:rPr>
        <w:t>120 Mbps</w:t>
      </w:r>
      <w:r w:rsidRPr="00CE1966">
        <w:rPr>
          <w:rFonts w:cs="Arial"/>
        </w:rPr>
        <w:t xml:space="preserve"> o</w:t>
      </w:r>
      <w:r w:rsidRPr="00CE1966">
        <w:rPr>
          <w:rFonts w:cs="Arial"/>
        </w:rPr>
        <w:t xml:space="preserve">n the 5GHz band. The Wi-Fi chipset shall never be the bottleneck of the system. </w:t>
      </w:r>
    </w:p>
    <w:p w:rsidR="00CE1966" w:rsidRPr="00CE1966" w:rsidRDefault="00DF1EDC" w:rsidP="00CE1966">
      <w:pPr>
        <w:rPr>
          <w:rFonts w:cs="Arial"/>
        </w:rPr>
      </w:pPr>
    </w:p>
    <w:p w:rsidR="00CE1966" w:rsidRPr="00CE1966" w:rsidRDefault="00DF1EDC" w:rsidP="00CE1966">
      <w:pPr>
        <w:rPr>
          <w:rFonts w:cs="Arial"/>
        </w:rPr>
      </w:pPr>
      <w:r w:rsidRPr="00CE1966">
        <w:rPr>
          <w:rFonts w:cs="Arial"/>
        </w:rPr>
        <w:t xml:space="preserve">The </w:t>
      </w:r>
      <w:r w:rsidRPr="00CE1966">
        <w:rPr>
          <w:rFonts w:cs="Arial"/>
        </w:rPr>
        <w:t xml:space="preserve">WifiHotspotServer shall implement a fairness model to control the distribution of its throughput. This model shall ensure that all connected clients performing the same application type receives equal throughput. </w:t>
      </w:r>
    </w:p>
    <w:p w:rsidR="00CE1966" w:rsidRPr="00CE1966" w:rsidRDefault="00DF1EDC" w:rsidP="00CE1966">
      <w:pPr>
        <w:rPr>
          <w:rFonts w:cs="Arial"/>
        </w:rPr>
      </w:pPr>
    </w:p>
    <w:p w:rsidR="00CE1966" w:rsidRPr="00CE1966" w:rsidRDefault="00DF1EDC" w:rsidP="00CE1966">
      <w:pPr>
        <w:rPr>
          <w:rFonts w:cs="Arial"/>
        </w:rPr>
      </w:pPr>
      <w:r w:rsidRPr="00CE1966">
        <w:rPr>
          <w:rFonts w:cs="Arial"/>
        </w:rPr>
        <w:t xml:space="preserve">Example) </w:t>
      </w:r>
    </w:p>
    <w:p w:rsidR="00CE1966" w:rsidRPr="00CE1966" w:rsidRDefault="00DF1EDC" w:rsidP="00DF1EDC">
      <w:pPr>
        <w:numPr>
          <w:ilvl w:val="0"/>
          <w:numId w:val="12"/>
        </w:numPr>
        <w:rPr>
          <w:rFonts w:cs="Arial"/>
        </w:rPr>
      </w:pPr>
      <w:r w:rsidRPr="00CE1966">
        <w:rPr>
          <w:rFonts w:cs="Arial"/>
        </w:rPr>
        <w:t xml:space="preserve">6 devices are connected. </w:t>
      </w:r>
    </w:p>
    <w:p w:rsidR="00CE1966" w:rsidRPr="00CE1966" w:rsidRDefault="00DF1EDC" w:rsidP="00DF1EDC">
      <w:pPr>
        <w:numPr>
          <w:ilvl w:val="0"/>
          <w:numId w:val="12"/>
        </w:numPr>
        <w:rPr>
          <w:rFonts w:cs="Arial"/>
        </w:rPr>
      </w:pPr>
      <w:r w:rsidRPr="00CE1966">
        <w:rPr>
          <w:rFonts w:cs="Arial"/>
        </w:rPr>
        <w:t>4 are</w:t>
      </w:r>
      <w:r w:rsidRPr="00CE1966">
        <w:rPr>
          <w:rFonts w:cs="Arial"/>
        </w:rPr>
        <w:t xml:space="preserve"> streaming HD video (assumption: HD video requires ~4 Mbps).</w:t>
      </w:r>
    </w:p>
    <w:p w:rsidR="00CE1966" w:rsidRPr="00CE1966" w:rsidRDefault="00DF1EDC" w:rsidP="00DF1EDC">
      <w:pPr>
        <w:numPr>
          <w:ilvl w:val="0"/>
          <w:numId w:val="12"/>
        </w:numPr>
        <w:rPr>
          <w:rFonts w:cs="Arial"/>
        </w:rPr>
      </w:pPr>
      <w:r w:rsidRPr="00CE1966">
        <w:rPr>
          <w:rFonts w:cs="Arial"/>
        </w:rPr>
        <w:t>2 are using email (assumption: email requires ~500 Kbps).</w:t>
      </w:r>
    </w:p>
    <w:p w:rsidR="00CE1966" w:rsidRPr="00CE1966" w:rsidRDefault="00DF1EDC" w:rsidP="00DF1EDC">
      <w:pPr>
        <w:numPr>
          <w:ilvl w:val="0"/>
          <w:numId w:val="12"/>
        </w:numPr>
        <w:rPr>
          <w:rFonts w:cs="Arial"/>
        </w:rPr>
      </w:pPr>
      <w:r>
        <w:rPr>
          <w:rFonts w:cs="Arial"/>
        </w:rPr>
        <w:t>The 4 streaming YouT</w:t>
      </w:r>
      <w:r w:rsidRPr="00CE1966">
        <w:rPr>
          <w:rFonts w:cs="Arial"/>
        </w:rPr>
        <w:t>ube shall each receive ~4 Mbps.</w:t>
      </w:r>
    </w:p>
    <w:p w:rsidR="003B49CD" w:rsidRPr="00CE1966" w:rsidRDefault="00DF1EDC" w:rsidP="00DF1EDC">
      <w:pPr>
        <w:numPr>
          <w:ilvl w:val="0"/>
          <w:numId w:val="12"/>
        </w:numPr>
        <w:rPr>
          <w:rFonts w:cs="Arial"/>
        </w:rPr>
      </w:pPr>
      <w:r w:rsidRPr="00CE1966">
        <w:rPr>
          <w:rFonts w:cs="Arial"/>
        </w:rPr>
        <w:t xml:space="preserve">The 2 using email </w:t>
      </w:r>
      <w:r>
        <w:rPr>
          <w:rFonts w:cs="Arial"/>
        </w:rPr>
        <w:t>shall each receive ~500 Kbps.</w:t>
      </w:r>
    </w:p>
    <w:p w:rsidR="008D240F" w:rsidRPr="008D240F" w:rsidRDefault="008D240F" w:rsidP="008D240F">
      <w:pPr>
        <w:pStyle w:val="Heading4"/>
        <w:rPr>
          <w:b w:val="0"/>
          <w:u w:val="single"/>
        </w:rPr>
      </w:pPr>
      <w:r w:rsidRPr="008D240F">
        <w:rPr>
          <w:b w:val="0"/>
          <w:u w:val="single"/>
        </w:rPr>
        <w:t>WFHSv2-REQ-283615/B-Modulation scheme</w:t>
      </w:r>
    </w:p>
    <w:p w:rsidR="00500605" w:rsidRPr="00F616FE" w:rsidRDefault="00DF1EDC" w:rsidP="00F616FE">
      <w:r w:rsidRPr="00F616FE">
        <w:rPr>
          <w:rFonts w:cs="Arial"/>
        </w:rPr>
        <w:t>The WifiHotspotServer shall dynamicall</w:t>
      </w:r>
      <w:r w:rsidRPr="00F616FE">
        <w:rPr>
          <w:rFonts w:cs="Arial"/>
        </w:rPr>
        <w:t>y adjust the modulation coding scheme depending on the measured SNR.</w:t>
      </w:r>
      <w:r w:rsidRPr="001F197F">
        <w:rPr>
          <w:rFonts w:cs="Arial"/>
        </w:rPr>
        <w:t xml:space="preserve"> The WifiHotspotServer Wi-Fi chipset design is required to meet a modulation scheme of MCS8 on </w:t>
      </w:r>
      <w:r>
        <w:rPr>
          <w:rFonts w:cs="Arial"/>
        </w:rPr>
        <w:t xml:space="preserve">both </w:t>
      </w:r>
      <w:r w:rsidRPr="001F197F">
        <w:rPr>
          <w:rFonts w:cs="Arial"/>
        </w:rPr>
        <w:t>the 2.4GHz band and the 5GHz band as long as the appropriate SNR is achieved.</w:t>
      </w:r>
    </w:p>
    <w:p w:rsidR="008D240F" w:rsidRPr="008D240F" w:rsidRDefault="008D240F" w:rsidP="008D240F">
      <w:pPr>
        <w:pStyle w:val="Heading4"/>
        <w:rPr>
          <w:b w:val="0"/>
          <w:u w:val="single"/>
        </w:rPr>
      </w:pPr>
      <w:r w:rsidRPr="008D240F">
        <w:rPr>
          <w:b w:val="0"/>
          <w:u w:val="single"/>
        </w:rPr>
        <w:t>WFHSv2-REQ-283618/A-Wi-Fi range</w:t>
      </w:r>
    </w:p>
    <w:p w:rsidR="00500605" w:rsidRPr="00144244" w:rsidRDefault="00DF1EDC" w:rsidP="00BC513D">
      <w:pPr>
        <w:rPr>
          <w:rFonts w:cs="Arial"/>
        </w:rPr>
      </w:pPr>
      <w:r w:rsidRPr="00BC513D">
        <w:rPr>
          <w:rFonts w:cs="Arial"/>
        </w:rPr>
        <w:t>The Wi</w:t>
      </w:r>
      <w:r>
        <w:rPr>
          <w:rFonts w:cs="Arial"/>
        </w:rPr>
        <w:t>-</w:t>
      </w:r>
      <w:r w:rsidRPr="00BC513D">
        <w:rPr>
          <w:rFonts w:cs="Arial"/>
        </w:rPr>
        <w:t>Fi Hotspot fe</w:t>
      </w:r>
      <w:r w:rsidRPr="00BC513D">
        <w:rPr>
          <w:rFonts w:cs="Arial"/>
        </w:rPr>
        <w:t>ature shall meet its minimum throughput</w:t>
      </w:r>
      <w:r>
        <w:rPr>
          <w:rFonts w:cs="Arial"/>
        </w:rPr>
        <w:t xml:space="preserve"> (WFHSv2-REQ-283614-Wi-Fi throughput)</w:t>
      </w:r>
      <w:r w:rsidRPr="00BC513D">
        <w:rPr>
          <w:rFonts w:cs="Arial"/>
        </w:rPr>
        <w:t>, RSSI</w:t>
      </w:r>
      <w:r>
        <w:rPr>
          <w:rFonts w:cs="Arial"/>
        </w:rPr>
        <w:t xml:space="preserve"> (WFHSv2-REQ-283613-Wi-Fi Signal strength)</w:t>
      </w:r>
      <w:r w:rsidRPr="00BC513D">
        <w:rPr>
          <w:rFonts w:cs="Arial"/>
        </w:rPr>
        <w:t xml:space="preserve"> and MCS requirements</w:t>
      </w:r>
      <w:r>
        <w:rPr>
          <w:rFonts w:cs="Arial"/>
        </w:rPr>
        <w:t xml:space="preserve"> (WFHSv2-REQ-283615-Modulation scheme)</w:t>
      </w:r>
      <w:r w:rsidRPr="00BC513D">
        <w:rPr>
          <w:rFonts w:cs="Arial"/>
        </w:rPr>
        <w:t xml:space="preserve"> up to 50 ft away from the vehicle, 360 degrees around. The RSSI and thro</w:t>
      </w:r>
      <w:r w:rsidRPr="00BC513D">
        <w:rPr>
          <w:rFonts w:cs="Arial"/>
        </w:rPr>
        <w:t xml:space="preserve">ughput shall be measured at 50 ft away from the vehicle and at 22 </w:t>
      </w:r>
      <w:r w:rsidRPr="00BC513D">
        <w:rPr>
          <w:rFonts w:cs="Arial"/>
        </w:rPr>
        <w:lastRenderedPageBreak/>
        <w:t>degree increments. The devices used to measure the throughput and RSSI may vary, but shall be kept consistent across all testing.</w:t>
      </w:r>
    </w:p>
    <w:p w:rsidR="008D240F" w:rsidRPr="008D240F" w:rsidRDefault="008D240F" w:rsidP="008D240F">
      <w:pPr>
        <w:pStyle w:val="Heading4"/>
        <w:rPr>
          <w:b w:val="0"/>
          <w:u w:val="single"/>
        </w:rPr>
      </w:pPr>
      <w:r w:rsidRPr="008D240F">
        <w:rPr>
          <w:b w:val="0"/>
          <w:u w:val="single"/>
        </w:rPr>
        <w:t>WFHSv2-REQ-283626/A-Wi-Fi certification</w:t>
      </w:r>
    </w:p>
    <w:p w:rsidR="009D565A" w:rsidRPr="009D565A" w:rsidRDefault="00DF1EDC" w:rsidP="009D565A">
      <w:pPr>
        <w:rPr>
          <w:rFonts w:cs="Arial"/>
        </w:rPr>
      </w:pPr>
      <w:r w:rsidRPr="009D565A">
        <w:rPr>
          <w:rFonts w:cs="Arial"/>
        </w:rPr>
        <w:t>The supplier shall be responsible for certifying the Wi-F</w:t>
      </w:r>
      <w:r w:rsidRPr="009D565A">
        <w:rPr>
          <w:rFonts w:cs="Arial"/>
        </w:rPr>
        <w:t>i feature in the following areas as defined by the Wi-Fi alliance certification programs:</w:t>
      </w:r>
    </w:p>
    <w:p w:rsidR="009D565A" w:rsidRPr="009D565A" w:rsidRDefault="00DF1EDC" w:rsidP="00DF1EDC">
      <w:pPr>
        <w:numPr>
          <w:ilvl w:val="1"/>
          <w:numId w:val="13"/>
        </w:numPr>
        <w:rPr>
          <w:rFonts w:cs="Arial"/>
        </w:rPr>
      </w:pPr>
      <w:r w:rsidRPr="009D565A">
        <w:rPr>
          <w:rFonts w:cs="Arial"/>
        </w:rPr>
        <w:t>Access point and STA mode for:</w:t>
      </w:r>
    </w:p>
    <w:p w:rsidR="009D565A" w:rsidRPr="009D565A" w:rsidRDefault="00DF1EDC" w:rsidP="00DF1EDC">
      <w:pPr>
        <w:numPr>
          <w:ilvl w:val="2"/>
          <w:numId w:val="13"/>
        </w:numPr>
        <w:rPr>
          <w:rFonts w:cs="Arial"/>
        </w:rPr>
      </w:pPr>
      <w:r>
        <w:rPr>
          <w:rFonts w:cs="Arial"/>
        </w:rPr>
        <w:t>802.11ac</w:t>
      </w:r>
    </w:p>
    <w:p w:rsidR="009D565A" w:rsidRPr="009D565A" w:rsidRDefault="00DF1EDC" w:rsidP="00DF1EDC">
      <w:pPr>
        <w:numPr>
          <w:ilvl w:val="2"/>
          <w:numId w:val="13"/>
        </w:numPr>
        <w:rPr>
          <w:rFonts w:cs="Arial"/>
        </w:rPr>
      </w:pPr>
      <w:r w:rsidRPr="009D565A">
        <w:rPr>
          <w:rFonts w:cs="Arial"/>
        </w:rPr>
        <w:t>WMM</w:t>
      </w:r>
    </w:p>
    <w:p w:rsidR="009D565A" w:rsidRPr="009D565A" w:rsidRDefault="00DF1EDC" w:rsidP="00DF1EDC">
      <w:pPr>
        <w:numPr>
          <w:ilvl w:val="2"/>
          <w:numId w:val="13"/>
        </w:numPr>
        <w:rPr>
          <w:rFonts w:cs="Arial"/>
        </w:rPr>
      </w:pPr>
      <w:r w:rsidRPr="009D565A">
        <w:rPr>
          <w:rFonts w:cs="Arial"/>
        </w:rPr>
        <w:t>WPA2/WPA</w:t>
      </w:r>
    </w:p>
    <w:p w:rsidR="009D565A" w:rsidRPr="009D565A" w:rsidRDefault="00DF1EDC" w:rsidP="00DF1EDC">
      <w:pPr>
        <w:numPr>
          <w:ilvl w:val="2"/>
          <w:numId w:val="13"/>
        </w:numPr>
        <w:rPr>
          <w:rFonts w:cs="Arial"/>
        </w:rPr>
      </w:pPr>
      <w:r w:rsidRPr="009D565A">
        <w:rPr>
          <w:rFonts w:cs="Arial"/>
        </w:rPr>
        <w:t>Tx and Rx on 2.4 GHz band &amp; 5 GHz band</w:t>
      </w:r>
    </w:p>
    <w:p w:rsidR="00500605" w:rsidRPr="00C92E1C" w:rsidRDefault="00DF1EDC" w:rsidP="00500605">
      <w:pPr>
        <w:rPr>
          <w:rFonts w:cs="Arial"/>
        </w:rPr>
      </w:pPr>
      <w:r w:rsidRPr="009D565A">
        <w:rPr>
          <w:rFonts w:cs="Arial"/>
        </w:rPr>
        <w:t xml:space="preserve">Ford Motor Company shall own the Wi-Fi certification in the areas mentioned above. </w:t>
      </w:r>
    </w:p>
    <w:p w:rsidR="008D240F" w:rsidRPr="008D240F" w:rsidRDefault="008D240F" w:rsidP="008D240F">
      <w:pPr>
        <w:pStyle w:val="Heading4"/>
        <w:rPr>
          <w:b w:val="0"/>
          <w:u w:val="single"/>
        </w:rPr>
      </w:pPr>
      <w:r w:rsidRPr="008D240F">
        <w:rPr>
          <w:b w:val="0"/>
          <w:u w:val="single"/>
        </w:rPr>
        <w:t>WFHS-REQ-191895/A-Quality of Service on the Wi-Fi chipset</w:t>
      </w:r>
    </w:p>
    <w:p w:rsidR="006F6BA8" w:rsidRPr="006F6BA8" w:rsidRDefault="00DF1EDC" w:rsidP="006F6BA8">
      <w:pPr>
        <w:rPr>
          <w:rFonts w:cs="Arial"/>
        </w:rPr>
      </w:pPr>
      <w:r w:rsidRPr="006F6BA8">
        <w:rPr>
          <w:rFonts w:cs="Arial"/>
        </w:rPr>
        <w:t>The Wi-Fi chipset shal</w:t>
      </w:r>
      <w:r>
        <w:rPr>
          <w:rFonts w:cs="Arial"/>
        </w:rPr>
        <w:t>l have</w:t>
      </w:r>
      <w:r w:rsidRPr="006F6BA8">
        <w:rPr>
          <w:rFonts w:cs="Arial"/>
        </w:rPr>
        <w:t xml:space="preserve"> Quality of Service enabled</w:t>
      </w:r>
      <w:r>
        <w:rPr>
          <w:rFonts w:cs="Arial"/>
        </w:rPr>
        <w:t xml:space="preserve"> for WMM (wireless multimedia) and for Wi-Fi protocol</w:t>
      </w:r>
      <w:r w:rsidRPr="006F6BA8">
        <w:rPr>
          <w:rFonts w:cs="Arial"/>
        </w:rPr>
        <w:t>.</w:t>
      </w:r>
    </w:p>
    <w:p w:rsidR="00500605" w:rsidRDefault="00DF1EDC" w:rsidP="00500605"/>
    <w:p w:rsidR="008D240F" w:rsidRPr="008D240F" w:rsidRDefault="008D240F" w:rsidP="008D240F">
      <w:pPr>
        <w:pStyle w:val="Heading4"/>
        <w:rPr>
          <w:b w:val="0"/>
          <w:u w:val="single"/>
        </w:rPr>
      </w:pPr>
      <w:r w:rsidRPr="008D240F">
        <w:rPr>
          <w:b w:val="0"/>
          <w:u w:val="single"/>
        </w:rPr>
        <w:t>WFHS-REQ-191896/B-FCC and international radio regulatory requirements</w:t>
      </w:r>
    </w:p>
    <w:p w:rsidR="00500605" w:rsidRPr="00724A8C" w:rsidRDefault="00DF1EDC" w:rsidP="00500605">
      <w:pPr>
        <w:rPr>
          <w:rFonts w:cs="Arial"/>
        </w:rPr>
      </w:pPr>
      <w:r w:rsidRPr="00724A8C">
        <w:rPr>
          <w:rFonts w:cs="Arial"/>
        </w:rPr>
        <w:t xml:space="preserve">The Wi-Fi Hotspot shall meet all applicable FCC and international radio regulatory requirements. The Wi-Fi Hotspot shall also meet all Chinese </w:t>
      </w:r>
      <w:r>
        <w:rPr>
          <w:rFonts w:cs="Arial"/>
        </w:rPr>
        <w:t xml:space="preserve">and European </w:t>
      </w:r>
      <w:r w:rsidRPr="00724A8C">
        <w:rPr>
          <w:rFonts w:cs="Arial"/>
        </w:rPr>
        <w:t>radio regulatory requirements.</w:t>
      </w:r>
    </w:p>
    <w:p w:rsidR="008D240F" w:rsidRPr="008D240F" w:rsidRDefault="008D240F" w:rsidP="008D240F">
      <w:pPr>
        <w:pStyle w:val="Heading4"/>
        <w:rPr>
          <w:b w:val="0"/>
          <w:u w:val="single"/>
        </w:rPr>
      </w:pPr>
      <w:r w:rsidRPr="008D240F">
        <w:rPr>
          <w:b w:val="0"/>
          <w:u w:val="single"/>
        </w:rPr>
        <w:t>WFHSv2-REQ-283627/A-Wi-Fi chipset and NAD communication interface</w:t>
      </w:r>
    </w:p>
    <w:p w:rsidR="00000AB7" w:rsidRDefault="00DF1EDC" w:rsidP="004B0255">
      <w:pPr>
        <w:rPr>
          <w:rFonts w:ascii="Calibri" w:hAnsi="Calibri" w:cs="Calibri"/>
          <w:color w:val="FF0000"/>
        </w:rPr>
      </w:pPr>
      <w:r w:rsidRPr="00000AB7">
        <w:rPr>
          <w:rFonts w:cs="Arial"/>
        </w:rPr>
        <w:t>The interface between the access point and the NAD shall provide error recovery strategies to enable a robust system where the customer experiences no errors.</w:t>
      </w:r>
      <w:r>
        <w:rPr>
          <w:rFonts w:ascii="Calibri" w:hAnsi="Calibri" w:cs="Calibri"/>
          <w:color w:val="FF0000"/>
        </w:rPr>
        <w:t xml:space="preserve"> </w:t>
      </w:r>
    </w:p>
    <w:p w:rsidR="00000AB7" w:rsidRDefault="00DF1EDC" w:rsidP="004B0255">
      <w:pPr>
        <w:rPr>
          <w:rFonts w:ascii="Calibri" w:hAnsi="Calibri" w:cs="Calibri"/>
          <w:color w:val="FF0000"/>
        </w:rPr>
      </w:pPr>
    </w:p>
    <w:p w:rsidR="004B0255" w:rsidRPr="004B0255" w:rsidRDefault="00DF1EDC" w:rsidP="004B0255">
      <w:pPr>
        <w:rPr>
          <w:rFonts w:cs="Arial"/>
        </w:rPr>
      </w:pPr>
      <w:r>
        <w:rPr>
          <w:rFonts w:cs="Arial"/>
        </w:rPr>
        <w:t>The Wi-Fi</w:t>
      </w:r>
      <w:r w:rsidRPr="004B0255">
        <w:rPr>
          <w:rFonts w:cs="Arial"/>
        </w:rPr>
        <w:t xml:space="preserve"> access point shall have a data communication</w:t>
      </w:r>
      <w:r w:rsidRPr="004B0255">
        <w:rPr>
          <w:rFonts w:cs="Arial"/>
        </w:rPr>
        <w:t xml:space="preserve"> interface to the NAD that shall allow it to receive Wi-Fi data at a minimum data rate that is greater than the Wi-Fi throughput. </w:t>
      </w:r>
    </w:p>
    <w:p w:rsidR="00500605" w:rsidRDefault="00DF1EDC" w:rsidP="00500605"/>
    <w:p w:rsidR="008D240F" w:rsidRPr="008D240F" w:rsidRDefault="008D240F" w:rsidP="008D240F">
      <w:pPr>
        <w:pStyle w:val="Heading4"/>
        <w:rPr>
          <w:b w:val="0"/>
          <w:u w:val="single"/>
        </w:rPr>
      </w:pPr>
      <w:r w:rsidRPr="008D240F">
        <w:rPr>
          <w:b w:val="0"/>
          <w:u w:val="single"/>
        </w:rPr>
        <w:t>WFHS-REQ-191898/A-Logging Wi-Fi debug messages</w:t>
      </w:r>
    </w:p>
    <w:p w:rsidR="00415052" w:rsidRPr="00415052" w:rsidRDefault="00DF1EDC" w:rsidP="00415052">
      <w:pPr>
        <w:rPr>
          <w:rFonts w:cs="Arial"/>
        </w:rPr>
      </w:pPr>
      <w:r w:rsidRPr="00415052">
        <w:rPr>
          <w:rFonts w:cs="Arial"/>
        </w:rPr>
        <w:t>The Wi-Fi access point application and Wi-Fi NAD application shall log Wi-Fi debug messages such as Wi-Fi</w:t>
      </w:r>
      <w:r w:rsidRPr="00415052">
        <w:rPr>
          <w:rFonts w:cs="Arial"/>
        </w:rPr>
        <w:t xml:space="preserve"> configurations, Wi-Fi parameters and other Wi-Fi data relevant to each station. Paramete</w:t>
      </w:r>
      <w:r>
        <w:rPr>
          <w:rFonts w:cs="Arial"/>
        </w:rPr>
        <w:t>rs such as RSSI, SNR, BER,</w:t>
      </w:r>
      <w:r w:rsidRPr="00415052">
        <w:rPr>
          <w:rFonts w:cs="Arial"/>
        </w:rPr>
        <w:t xml:space="preserve"> MCS</w:t>
      </w:r>
      <w:r>
        <w:rPr>
          <w:rFonts w:cs="Arial"/>
        </w:rPr>
        <w:t>, number of devices connected, number of devices dropped and the traffic model indicating which device was performing what activity</w:t>
      </w:r>
      <w:r w:rsidRPr="00415052">
        <w:rPr>
          <w:rFonts w:cs="Arial"/>
        </w:rPr>
        <w:t xml:space="preserve"> may b</w:t>
      </w:r>
      <w:r w:rsidRPr="00415052">
        <w:rPr>
          <w:rFonts w:cs="Arial"/>
        </w:rPr>
        <w:t>e captured, for example.</w:t>
      </w:r>
      <w:r>
        <w:rPr>
          <w:rFonts w:cs="Arial"/>
        </w:rPr>
        <w:t xml:space="preserve"> The debugging state shall be capable of being turned on or off.</w:t>
      </w:r>
    </w:p>
    <w:p w:rsidR="00500605" w:rsidRDefault="00DF1EDC" w:rsidP="00500605"/>
    <w:p w:rsidR="008D240F" w:rsidRPr="008D240F" w:rsidRDefault="008D240F" w:rsidP="008D240F">
      <w:pPr>
        <w:pStyle w:val="Heading4"/>
        <w:rPr>
          <w:b w:val="0"/>
          <w:u w:val="single"/>
        </w:rPr>
      </w:pPr>
      <w:r w:rsidRPr="008D240F">
        <w:rPr>
          <w:b w:val="0"/>
          <w:u w:val="single"/>
        </w:rPr>
        <w:t>WFHSv2-REQ-283628/C-Reporting out diagnostics</w:t>
      </w:r>
    </w:p>
    <w:p w:rsidR="00EA4FD7" w:rsidRDefault="00DF1EDC" w:rsidP="00EA4FD7">
      <w:pPr>
        <w:rPr>
          <w:rFonts w:cs="Arial"/>
        </w:rPr>
      </w:pPr>
      <w:r w:rsidRPr="00EA4FD7">
        <w:rPr>
          <w:rFonts w:cs="Arial"/>
        </w:rPr>
        <w:t xml:space="preserve">The </w:t>
      </w:r>
      <w:r w:rsidRPr="006E664C">
        <w:rPr>
          <w:rFonts w:cs="Arial"/>
        </w:rPr>
        <w:t>WifiHotspotServer</w:t>
      </w:r>
      <w:r w:rsidRPr="00EA4FD7">
        <w:rPr>
          <w:rFonts w:cs="Arial"/>
        </w:rPr>
        <w:t xml:space="preserve"> shall support Wi-Fi diagnostics messages for the Wi-F</w:t>
      </w:r>
      <w:r>
        <w:rPr>
          <w:rFonts w:cs="Arial"/>
        </w:rPr>
        <w:t xml:space="preserve">i chipset and internal antenna. </w:t>
      </w:r>
      <w:r w:rsidRPr="00121285">
        <w:rPr>
          <w:rFonts w:cs="Arial"/>
        </w:rPr>
        <w:t>The diagnostics</w:t>
      </w:r>
      <w:r w:rsidRPr="00EA4FD7">
        <w:rPr>
          <w:rFonts w:cs="Arial"/>
        </w:rPr>
        <w:t xml:space="preserve"> messages exchanged between the </w:t>
      </w:r>
      <w:r w:rsidRPr="006E664C">
        <w:rPr>
          <w:rFonts w:cs="Arial"/>
        </w:rPr>
        <w:t>WifiHotspotServer</w:t>
      </w:r>
      <w:r w:rsidRPr="00EA4FD7">
        <w:rPr>
          <w:rFonts w:cs="Arial"/>
        </w:rPr>
        <w:t xml:space="preserve"> processor and Wi-Fi chipset shall test the health of the Wi-Fi chipset software and hardware and shall also test the internal antenna.</w:t>
      </w:r>
      <w:r>
        <w:rPr>
          <w:rFonts w:cs="Arial"/>
        </w:rPr>
        <w:t xml:space="preserve"> The </w:t>
      </w:r>
      <w:r w:rsidRPr="006E664C">
        <w:rPr>
          <w:rFonts w:cs="Arial"/>
        </w:rPr>
        <w:t>WifiHotspotServer</w:t>
      </w:r>
      <w:r>
        <w:rPr>
          <w:rFonts w:cs="Arial"/>
        </w:rPr>
        <w:t xml:space="preserve"> shall set DTCs that identify Wi-Fi related errors</w:t>
      </w:r>
      <w:r>
        <w:rPr>
          <w:rFonts w:cs="Arial"/>
        </w:rPr>
        <w:t xml:space="preserve"> (refer to WFHSv2-REQ-283642</w:t>
      </w:r>
      <w:r w:rsidRPr="00C01822">
        <w:rPr>
          <w:rFonts w:cs="Arial"/>
        </w:rPr>
        <w:t>-Diagnostic Specification Reference</w:t>
      </w:r>
      <w:r>
        <w:rPr>
          <w:rFonts w:cs="Arial"/>
        </w:rPr>
        <w:t xml:space="preserve">). </w:t>
      </w:r>
    </w:p>
    <w:p w:rsidR="00C515AE" w:rsidRDefault="00DF1EDC" w:rsidP="00EA4FD7">
      <w:pPr>
        <w:rPr>
          <w:rFonts w:cs="Arial"/>
        </w:rPr>
      </w:pPr>
    </w:p>
    <w:p w:rsidR="00D10284" w:rsidRDefault="00DF1EDC" w:rsidP="00500605">
      <w:pPr>
        <w:rPr>
          <w:rFonts w:cs="Arial"/>
        </w:rPr>
      </w:pPr>
      <w:r>
        <w:rPr>
          <w:rFonts w:cs="Arial"/>
        </w:rPr>
        <w:t>The WifiHotspotServer shall inform the WifiHotspotOnBoardClient when Wi-Fi Hotspot related DTCs are active by using the CAN signal TelematicsDTC_St. If the WifiHotspotServer sets a Wi-Fi H</w:t>
      </w:r>
      <w:r>
        <w:rPr>
          <w:rFonts w:cs="Arial"/>
        </w:rPr>
        <w:t xml:space="preserve">otspot related DTC, it shall also set the CAN signal to its appropriate state based on the DTC that was set. The CAN signal shall remain </w:t>
      </w:r>
      <w:r w:rsidRPr="00B13A4F">
        <w:rPr>
          <w:rFonts w:cs="Arial"/>
        </w:rPr>
        <w:t xml:space="preserve">set only while the issue is ACTIVE. If the issue becomes no longer active, but the DTC remains set, the CAN </w:t>
      </w:r>
      <w:r>
        <w:rPr>
          <w:rFonts w:cs="Arial"/>
        </w:rPr>
        <w:t>signal shal</w:t>
      </w:r>
      <w:r>
        <w:rPr>
          <w:rFonts w:cs="Arial"/>
        </w:rPr>
        <w:t xml:space="preserve">l revert to NULL. </w:t>
      </w:r>
    </w:p>
    <w:p w:rsidR="00D10284" w:rsidRDefault="00DF1EDC" w:rsidP="00500605">
      <w:pPr>
        <w:rPr>
          <w:rFonts w:cs="Arial"/>
        </w:rPr>
      </w:pPr>
    </w:p>
    <w:p w:rsidR="00D10284" w:rsidRDefault="00DF1EDC" w:rsidP="00500605">
      <w:pPr>
        <w:rPr>
          <w:rFonts w:cs="Arial"/>
        </w:rPr>
      </w:pPr>
      <w:r w:rsidRPr="00D10284">
        <w:rPr>
          <w:rFonts w:cs="Arial"/>
        </w:rPr>
        <w:t xml:space="preserve">Example) If the Wi-Fi APN connectivity is required to fail 10 times before setting the </w:t>
      </w:r>
      <w:r>
        <w:rPr>
          <w:rFonts w:cs="Arial"/>
        </w:rPr>
        <w:t xml:space="preserve">Communication Link Performance or Incorrect Operation </w:t>
      </w:r>
      <w:r w:rsidRPr="00D10284">
        <w:rPr>
          <w:rFonts w:cs="Arial"/>
        </w:rPr>
        <w:t xml:space="preserve">DTC, then the WifiHotspotServer shall report out the error over the TelematicsDTC_St signal on </w:t>
      </w:r>
      <w:r w:rsidRPr="00D10284">
        <w:rPr>
          <w:rFonts w:cs="Arial"/>
        </w:rPr>
        <w:t xml:space="preserve">the 10th time when the DTC is set, NOT on the first time the issue was seen. If the APN then successfully connects to the network, the WifiHotspotServer shall set the CAN signal back to NULL since the issue has been recovered.  </w:t>
      </w:r>
    </w:p>
    <w:p w:rsidR="00D10284" w:rsidRDefault="00DF1EDC" w:rsidP="00500605">
      <w:pPr>
        <w:rPr>
          <w:rFonts w:cs="Arial"/>
        </w:rPr>
      </w:pPr>
    </w:p>
    <w:p w:rsidR="00D10284" w:rsidRDefault="00DF1EDC" w:rsidP="00D10284">
      <w:pPr>
        <w:rPr>
          <w:rFonts w:cs="Arial"/>
        </w:rPr>
      </w:pPr>
      <w:r w:rsidRPr="00D10284">
        <w:rPr>
          <w:rFonts w:cs="Arial"/>
        </w:rPr>
        <w:t>The WifiHotspotServer shal</w:t>
      </w:r>
      <w:r w:rsidRPr="00D10284">
        <w:rPr>
          <w:rFonts w:cs="Arial"/>
        </w:rPr>
        <w:t>l categorize the Wi-Fi Hotspot related DTCs into two different categories: (1) Temporary failures and (2) Permanent failures. The CAN signal TelematicsDTC_St contains two states: (1) Chipset Init. Failure and (2) Runtime Error. If a DTC is active that indi</w:t>
      </w:r>
      <w:r w:rsidRPr="00D10284">
        <w:rPr>
          <w:rFonts w:cs="Arial"/>
        </w:rPr>
        <w:t xml:space="preserve">cates a temporary failure, the WifiHotspotServer shall set the CAN signal to “Chipset Init. Failure”. If a DTC is active that indicates a permanent failure, the WifiHotspotServer shall set the CAN signal to “Runtime </w:t>
      </w:r>
      <w:r w:rsidRPr="00D10284">
        <w:rPr>
          <w:rFonts w:cs="Arial"/>
        </w:rPr>
        <w:lastRenderedPageBreak/>
        <w:t>Error”. See table below. If DTCs are act</w:t>
      </w:r>
      <w:r w:rsidRPr="00D10284">
        <w:rPr>
          <w:rFonts w:cs="Arial"/>
        </w:rPr>
        <w:t>ive from both types, the WifiHotspotServer shall set the CAN signal to indicate a permanent failure.</w:t>
      </w:r>
    </w:p>
    <w:p w:rsidR="00D10284" w:rsidRDefault="00DF1EDC" w:rsidP="00D10284">
      <w:pPr>
        <w:rPr>
          <w:rFonts w:cs="Arial"/>
        </w:rPr>
      </w:pPr>
    </w:p>
    <w:tbl>
      <w:tblPr>
        <w:tblW w:w="4765" w:type="dxa"/>
        <w:jc w:val="center"/>
        <w:tblLook w:val="04A0" w:firstRow="1" w:lastRow="0" w:firstColumn="1" w:lastColumn="0" w:noHBand="0" w:noVBand="1"/>
      </w:tblPr>
      <w:tblGrid>
        <w:gridCol w:w="2382"/>
        <w:gridCol w:w="2383"/>
      </w:tblGrid>
      <w:tr w:rsidR="00D10284" w:rsidRPr="003C045B" w:rsidTr="00D10284">
        <w:trPr>
          <w:trHeight w:val="330"/>
          <w:jc w:val="center"/>
        </w:trPr>
        <w:tc>
          <w:tcPr>
            <w:tcW w:w="2382" w:type="dxa"/>
            <w:tcBorders>
              <w:top w:val="single" w:sz="4" w:space="0" w:color="auto"/>
              <w:left w:val="single" w:sz="4" w:space="0" w:color="auto"/>
              <w:bottom w:val="single" w:sz="4" w:space="0" w:color="auto"/>
              <w:right w:val="single" w:sz="4" w:space="0" w:color="auto"/>
            </w:tcBorders>
            <w:shd w:val="clear" w:color="auto" w:fill="538DD5"/>
            <w:noWrap/>
            <w:vAlign w:val="bottom"/>
            <w:hideMark/>
          </w:tcPr>
          <w:p w:rsidR="00D10284" w:rsidRPr="003C045B" w:rsidRDefault="00DF1EDC">
            <w:pPr>
              <w:spacing w:line="256" w:lineRule="auto"/>
              <w:rPr>
                <w:rFonts w:cs="Arial"/>
                <w:b/>
                <w:bCs/>
                <w:color w:val="000000"/>
              </w:rPr>
            </w:pPr>
            <w:r w:rsidRPr="003C045B">
              <w:rPr>
                <w:rFonts w:cs="Arial"/>
              </w:rPr>
              <w:br w:type="page"/>
            </w:r>
            <w:r w:rsidRPr="003C045B">
              <w:rPr>
                <w:rFonts w:cs="Arial"/>
                <w:b/>
                <w:bCs/>
                <w:color w:val="000000"/>
              </w:rPr>
              <w:t>DTC Type</w:t>
            </w:r>
          </w:p>
        </w:tc>
        <w:tc>
          <w:tcPr>
            <w:tcW w:w="2383" w:type="dxa"/>
            <w:tcBorders>
              <w:top w:val="single" w:sz="4" w:space="0" w:color="auto"/>
              <w:left w:val="nil"/>
              <w:bottom w:val="single" w:sz="4" w:space="0" w:color="auto"/>
              <w:right w:val="single" w:sz="4" w:space="0" w:color="auto"/>
            </w:tcBorders>
            <w:shd w:val="clear" w:color="auto" w:fill="538DD5"/>
            <w:noWrap/>
            <w:vAlign w:val="bottom"/>
            <w:hideMark/>
          </w:tcPr>
          <w:p w:rsidR="00D10284" w:rsidRPr="003C045B" w:rsidRDefault="00DF1EDC">
            <w:pPr>
              <w:spacing w:line="256" w:lineRule="auto"/>
              <w:rPr>
                <w:rFonts w:cs="Arial"/>
                <w:b/>
                <w:bCs/>
                <w:color w:val="000000"/>
              </w:rPr>
            </w:pPr>
            <w:r w:rsidRPr="003C045B">
              <w:rPr>
                <w:rFonts w:cs="Arial"/>
                <w:b/>
                <w:bCs/>
                <w:color w:val="000000"/>
              </w:rPr>
              <w:t>CAN Signal State</w:t>
            </w:r>
          </w:p>
        </w:tc>
      </w:tr>
      <w:tr w:rsidR="00D10284" w:rsidRPr="003C045B" w:rsidTr="00D10284">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rsidR="00D10284" w:rsidRPr="003C045B" w:rsidRDefault="00DF1EDC">
            <w:pPr>
              <w:spacing w:line="256" w:lineRule="auto"/>
              <w:rPr>
                <w:rFonts w:cs="Arial"/>
                <w:color w:val="000000"/>
              </w:rPr>
            </w:pPr>
            <w:r w:rsidRPr="003C045B">
              <w:rPr>
                <w:rFonts w:cs="Arial"/>
                <w:color w:val="000000"/>
              </w:rPr>
              <w:t>Temporary failure</w:t>
            </w:r>
          </w:p>
        </w:tc>
        <w:tc>
          <w:tcPr>
            <w:tcW w:w="2383" w:type="dxa"/>
            <w:tcBorders>
              <w:top w:val="nil"/>
              <w:left w:val="nil"/>
              <w:bottom w:val="single" w:sz="4" w:space="0" w:color="auto"/>
              <w:right w:val="single" w:sz="4" w:space="0" w:color="auto"/>
            </w:tcBorders>
            <w:noWrap/>
            <w:vAlign w:val="bottom"/>
            <w:hideMark/>
          </w:tcPr>
          <w:p w:rsidR="00D10284" w:rsidRPr="003C045B" w:rsidRDefault="00DF1EDC">
            <w:pPr>
              <w:spacing w:line="256" w:lineRule="auto"/>
              <w:rPr>
                <w:rFonts w:cs="Arial"/>
                <w:color w:val="000000"/>
              </w:rPr>
            </w:pPr>
            <w:r w:rsidRPr="003C045B">
              <w:rPr>
                <w:rFonts w:cs="Arial"/>
                <w:color w:val="000000"/>
              </w:rPr>
              <w:t>Chipset Init. Failure</w:t>
            </w:r>
          </w:p>
        </w:tc>
      </w:tr>
      <w:tr w:rsidR="00D10284" w:rsidRPr="003C045B" w:rsidTr="00D10284">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rsidR="00D10284" w:rsidRPr="003C045B" w:rsidRDefault="00DF1EDC">
            <w:pPr>
              <w:spacing w:line="256" w:lineRule="auto"/>
              <w:rPr>
                <w:rFonts w:cs="Arial"/>
                <w:color w:val="000000"/>
              </w:rPr>
            </w:pPr>
            <w:r w:rsidRPr="003C045B">
              <w:rPr>
                <w:rFonts w:cs="Arial"/>
                <w:color w:val="000000"/>
              </w:rPr>
              <w:t>Permanent failure</w:t>
            </w:r>
          </w:p>
        </w:tc>
        <w:tc>
          <w:tcPr>
            <w:tcW w:w="2383" w:type="dxa"/>
            <w:tcBorders>
              <w:top w:val="nil"/>
              <w:left w:val="nil"/>
              <w:bottom w:val="single" w:sz="4" w:space="0" w:color="auto"/>
              <w:right w:val="single" w:sz="4" w:space="0" w:color="auto"/>
            </w:tcBorders>
            <w:noWrap/>
            <w:vAlign w:val="bottom"/>
            <w:hideMark/>
          </w:tcPr>
          <w:p w:rsidR="00D10284" w:rsidRPr="003C045B" w:rsidRDefault="00DF1EDC">
            <w:pPr>
              <w:spacing w:line="256" w:lineRule="auto"/>
              <w:rPr>
                <w:rFonts w:cs="Arial"/>
                <w:color w:val="000000"/>
              </w:rPr>
            </w:pPr>
            <w:r w:rsidRPr="003C045B">
              <w:rPr>
                <w:rFonts w:cs="Arial"/>
                <w:color w:val="000000"/>
              </w:rPr>
              <w:t>Runtime Error</w:t>
            </w:r>
          </w:p>
        </w:tc>
      </w:tr>
    </w:tbl>
    <w:p w:rsidR="00D10284" w:rsidRDefault="00DF1EDC" w:rsidP="00D10284">
      <w:pPr>
        <w:rPr>
          <w:rFonts w:cs="Arial"/>
        </w:rPr>
      </w:pPr>
    </w:p>
    <w:p w:rsidR="00EE3B93" w:rsidRDefault="00DF1EDC" w:rsidP="00D10284">
      <w:pPr>
        <w:rPr>
          <w:rFonts w:cs="Arial"/>
        </w:rPr>
      </w:pPr>
      <w:r w:rsidRPr="00D10284">
        <w:rPr>
          <w:rFonts w:cs="Arial"/>
        </w:rPr>
        <w:t xml:space="preserve">The table below lists the DTCs that, when active, would have an impact on the Wi-Fi Hotspot feature. Each DTC shall be categorized into either a “permanent failure” or a “temporary failure”. </w:t>
      </w:r>
    </w:p>
    <w:p w:rsidR="00DE41F7" w:rsidRDefault="00DF1EDC" w:rsidP="00D10284">
      <w:pPr>
        <w:rPr>
          <w:rFonts w:cs="Arial"/>
        </w:rPr>
      </w:pPr>
    </w:p>
    <w:tbl>
      <w:tblPr>
        <w:tblW w:w="8905" w:type="dxa"/>
        <w:jc w:val="center"/>
        <w:tblLayout w:type="fixed"/>
        <w:tblLook w:val="04A0" w:firstRow="1" w:lastRow="0" w:firstColumn="1" w:lastColumn="0" w:noHBand="0" w:noVBand="1"/>
      </w:tblPr>
      <w:tblGrid>
        <w:gridCol w:w="2689"/>
        <w:gridCol w:w="4686"/>
        <w:gridCol w:w="1530"/>
      </w:tblGrid>
      <w:tr w:rsidR="00DE41F7" w:rsidTr="00DE41F7">
        <w:trPr>
          <w:trHeight w:val="405"/>
          <w:jc w:val="center"/>
        </w:trPr>
        <w:tc>
          <w:tcPr>
            <w:tcW w:w="2689" w:type="dxa"/>
            <w:tcBorders>
              <w:top w:val="single" w:sz="4" w:space="0" w:color="auto"/>
              <w:left w:val="single" w:sz="4" w:space="0" w:color="auto"/>
              <w:bottom w:val="single" w:sz="4" w:space="0" w:color="auto"/>
              <w:right w:val="single" w:sz="4" w:space="0" w:color="auto"/>
            </w:tcBorders>
            <w:shd w:val="clear" w:color="auto" w:fill="538DD5"/>
            <w:hideMark/>
          </w:tcPr>
          <w:p w:rsidR="00DE41F7" w:rsidRDefault="00DF1EDC">
            <w:pPr>
              <w:spacing w:line="256" w:lineRule="auto"/>
              <w:rPr>
                <w:rFonts w:cs="Arial"/>
                <w:b/>
                <w:bCs/>
                <w:color w:val="000000"/>
              </w:rPr>
            </w:pPr>
            <w:r>
              <w:rPr>
                <w:rFonts w:cs="Arial"/>
                <w:b/>
                <w:bCs/>
                <w:color w:val="000000"/>
              </w:rPr>
              <w:t xml:space="preserve">DTC Number </w:t>
            </w:r>
          </w:p>
        </w:tc>
        <w:tc>
          <w:tcPr>
            <w:tcW w:w="4686" w:type="dxa"/>
            <w:tcBorders>
              <w:top w:val="single" w:sz="4" w:space="0" w:color="auto"/>
              <w:left w:val="nil"/>
              <w:bottom w:val="single" w:sz="4" w:space="0" w:color="auto"/>
              <w:right w:val="single" w:sz="4" w:space="0" w:color="auto"/>
            </w:tcBorders>
            <w:shd w:val="clear" w:color="auto" w:fill="538DD5"/>
            <w:hideMark/>
          </w:tcPr>
          <w:p w:rsidR="00DE41F7" w:rsidRDefault="00DF1EDC">
            <w:pPr>
              <w:spacing w:line="256" w:lineRule="auto"/>
              <w:rPr>
                <w:rFonts w:cs="Arial"/>
                <w:b/>
                <w:bCs/>
                <w:color w:val="000000"/>
              </w:rPr>
            </w:pPr>
            <w:r>
              <w:rPr>
                <w:rFonts w:cs="Arial"/>
                <w:b/>
                <w:bCs/>
                <w:color w:val="000000"/>
              </w:rPr>
              <w:t xml:space="preserve">Description </w:t>
            </w:r>
          </w:p>
        </w:tc>
        <w:tc>
          <w:tcPr>
            <w:tcW w:w="1530" w:type="dxa"/>
            <w:tcBorders>
              <w:top w:val="single" w:sz="4" w:space="0" w:color="auto"/>
              <w:left w:val="nil"/>
              <w:bottom w:val="single" w:sz="4" w:space="0" w:color="auto"/>
              <w:right w:val="single" w:sz="4" w:space="0" w:color="auto"/>
            </w:tcBorders>
            <w:shd w:val="clear" w:color="auto" w:fill="538DD5"/>
            <w:hideMark/>
          </w:tcPr>
          <w:p w:rsidR="00DE41F7" w:rsidRDefault="00DF1EDC">
            <w:pPr>
              <w:spacing w:line="256" w:lineRule="auto"/>
              <w:rPr>
                <w:rFonts w:cs="Arial"/>
                <w:b/>
                <w:bCs/>
                <w:color w:val="000000"/>
              </w:rPr>
            </w:pPr>
            <w:r>
              <w:rPr>
                <w:rFonts w:cs="Arial"/>
                <w:b/>
                <w:bCs/>
                <w:color w:val="000000"/>
              </w:rPr>
              <w:t>DTC Type</w:t>
            </w:r>
          </w:p>
        </w:tc>
      </w:tr>
      <w:tr w:rsidR="00DE41F7" w:rsidTr="00DE41F7">
        <w:trPr>
          <w:trHeight w:val="251"/>
          <w:jc w:val="center"/>
        </w:trPr>
        <w:tc>
          <w:tcPr>
            <w:tcW w:w="2689" w:type="dxa"/>
            <w:tcBorders>
              <w:top w:val="nil"/>
              <w:left w:val="single" w:sz="4" w:space="0" w:color="auto"/>
              <w:bottom w:val="single" w:sz="4" w:space="0" w:color="auto"/>
              <w:right w:val="single" w:sz="4" w:space="0" w:color="auto"/>
            </w:tcBorders>
            <w:hideMark/>
          </w:tcPr>
          <w:p w:rsidR="00DE41F7" w:rsidRDefault="00DF1EDC" w:rsidP="00DE41F7">
            <w:pPr>
              <w:spacing w:line="256" w:lineRule="auto"/>
              <w:rPr>
                <w:rFonts w:cs="Arial"/>
                <w:color w:val="333333"/>
                <w:sz w:val="21"/>
                <w:szCs w:val="21"/>
              </w:rPr>
            </w:pPr>
            <w:r>
              <w:rPr>
                <w:rFonts w:cs="Arial"/>
                <w:color w:val="333333"/>
                <w:sz w:val="21"/>
                <w:szCs w:val="21"/>
              </w:rPr>
              <w:t>0xDA4B52 (U1A4B-52)</w:t>
            </w:r>
          </w:p>
        </w:tc>
        <w:tc>
          <w:tcPr>
            <w:tcW w:w="4686"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 xml:space="preserve">Control </w:t>
            </w:r>
            <w:r>
              <w:rPr>
                <w:rFonts w:cs="Arial"/>
                <w:color w:val="000000"/>
              </w:rPr>
              <w:t>Module Processor B Not Activated</w:t>
            </w:r>
          </w:p>
        </w:tc>
        <w:tc>
          <w:tcPr>
            <w:tcW w:w="1530"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Temporary</w:t>
            </w:r>
          </w:p>
        </w:tc>
      </w:tr>
      <w:tr w:rsidR="00DE41F7" w:rsidTr="00DE41F7">
        <w:trPr>
          <w:trHeight w:val="510"/>
          <w:jc w:val="center"/>
        </w:trPr>
        <w:tc>
          <w:tcPr>
            <w:tcW w:w="2689" w:type="dxa"/>
            <w:tcBorders>
              <w:top w:val="nil"/>
              <w:left w:val="single" w:sz="4" w:space="0" w:color="auto"/>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0xDA4B56 (U1A4B-56)</w:t>
            </w:r>
          </w:p>
        </w:tc>
        <w:tc>
          <w:tcPr>
            <w:tcW w:w="4686"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Control Module Processor B Invalid / Incompatible Configuration</w:t>
            </w:r>
          </w:p>
        </w:tc>
        <w:tc>
          <w:tcPr>
            <w:tcW w:w="1530"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Temporary</w:t>
            </w:r>
          </w:p>
        </w:tc>
      </w:tr>
      <w:tr w:rsidR="00DE41F7" w:rsidTr="00DE41F7">
        <w:trPr>
          <w:trHeight w:val="540"/>
          <w:jc w:val="center"/>
        </w:trPr>
        <w:tc>
          <w:tcPr>
            <w:tcW w:w="2689" w:type="dxa"/>
            <w:tcBorders>
              <w:top w:val="nil"/>
              <w:left w:val="single" w:sz="4" w:space="0" w:color="auto"/>
              <w:bottom w:val="single" w:sz="4" w:space="0" w:color="auto"/>
              <w:right w:val="single" w:sz="4" w:space="0" w:color="auto"/>
            </w:tcBorders>
            <w:hideMark/>
          </w:tcPr>
          <w:p w:rsidR="00DE41F7" w:rsidRDefault="00DF1EDC">
            <w:pPr>
              <w:spacing w:line="256" w:lineRule="auto"/>
              <w:rPr>
                <w:rFonts w:cs="Arial"/>
                <w:color w:val="333333"/>
                <w:sz w:val="21"/>
                <w:szCs w:val="21"/>
              </w:rPr>
            </w:pPr>
            <w:r>
              <w:rPr>
                <w:rFonts w:cs="Arial"/>
                <w:color w:val="333333"/>
                <w:sz w:val="21"/>
                <w:szCs w:val="21"/>
              </w:rPr>
              <w:t>0x9D5611 (B1D56-11)</w:t>
            </w:r>
          </w:p>
        </w:tc>
        <w:tc>
          <w:tcPr>
            <w:tcW w:w="4686"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 xml:space="preserve">WLAN Primary Antenna </w:t>
            </w:r>
            <w:r>
              <w:rPr>
                <w:rFonts w:cs="Arial"/>
                <w:i/>
                <w:iCs/>
                <w:color w:val="333333"/>
                <w:sz w:val="21"/>
                <w:szCs w:val="21"/>
              </w:rPr>
              <w:t xml:space="preserve">(Antenna #3 Circuit) </w:t>
            </w:r>
            <w:r>
              <w:rPr>
                <w:rFonts w:cs="Arial"/>
                <w:color w:val="000000"/>
              </w:rPr>
              <w:t>Circuit Short To Ground</w:t>
            </w:r>
          </w:p>
        </w:tc>
        <w:tc>
          <w:tcPr>
            <w:tcW w:w="1530"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Permanent</w:t>
            </w:r>
          </w:p>
        </w:tc>
      </w:tr>
      <w:tr w:rsidR="00DE41F7" w:rsidTr="00DE41F7">
        <w:trPr>
          <w:trHeight w:val="510"/>
          <w:jc w:val="center"/>
        </w:trPr>
        <w:tc>
          <w:tcPr>
            <w:tcW w:w="2689" w:type="dxa"/>
            <w:tcBorders>
              <w:top w:val="nil"/>
              <w:left w:val="single" w:sz="4" w:space="0" w:color="auto"/>
              <w:bottom w:val="single" w:sz="4" w:space="0" w:color="auto"/>
              <w:right w:val="single" w:sz="4" w:space="0" w:color="auto"/>
            </w:tcBorders>
            <w:hideMark/>
          </w:tcPr>
          <w:p w:rsidR="00DE41F7" w:rsidRDefault="00DF1EDC">
            <w:pPr>
              <w:spacing w:line="256" w:lineRule="auto"/>
              <w:rPr>
                <w:rFonts w:cs="Arial"/>
                <w:color w:val="333333"/>
                <w:sz w:val="21"/>
                <w:szCs w:val="21"/>
              </w:rPr>
            </w:pPr>
            <w:r>
              <w:rPr>
                <w:rFonts w:cs="Arial"/>
                <w:color w:val="333333"/>
                <w:sz w:val="21"/>
                <w:szCs w:val="21"/>
              </w:rPr>
              <w:t>0x9D5613 (B1D56-13)</w:t>
            </w:r>
          </w:p>
        </w:tc>
        <w:tc>
          <w:tcPr>
            <w:tcW w:w="4686"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WLAN Primary Antenna (Antenna #3 Circuit) Circuit Open</w:t>
            </w:r>
          </w:p>
        </w:tc>
        <w:tc>
          <w:tcPr>
            <w:tcW w:w="1530"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Permanent</w:t>
            </w:r>
          </w:p>
        </w:tc>
      </w:tr>
      <w:tr w:rsidR="00DE41F7" w:rsidTr="00DE41F7">
        <w:trPr>
          <w:trHeight w:val="255"/>
          <w:jc w:val="center"/>
        </w:trPr>
        <w:tc>
          <w:tcPr>
            <w:tcW w:w="2689" w:type="dxa"/>
            <w:tcBorders>
              <w:top w:val="nil"/>
              <w:left w:val="single" w:sz="4" w:space="0" w:color="auto"/>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0xDA0193 (U1A01-93)</w:t>
            </w:r>
          </w:p>
        </w:tc>
        <w:tc>
          <w:tcPr>
            <w:tcW w:w="4686"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Communication Link No Operation</w:t>
            </w:r>
          </w:p>
        </w:tc>
        <w:tc>
          <w:tcPr>
            <w:tcW w:w="1530"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 xml:space="preserve">Permanent </w:t>
            </w:r>
          </w:p>
        </w:tc>
      </w:tr>
      <w:tr w:rsidR="00DE41F7" w:rsidTr="00DE41F7">
        <w:trPr>
          <w:trHeight w:val="510"/>
          <w:jc w:val="center"/>
        </w:trPr>
        <w:tc>
          <w:tcPr>
            <w:tcW w:w="2689" w:type="dxa"/>
            <w:tcBorders>
              <w:top w:val="nil"/>
              <w:left w:val="single" w:sz="4" w:space="0" w:color="auto"/>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0xDA0192 (U1A01-92)</w:t>
            </w:r>
          </w:p>
        </w:tc>
        <w:tc>
          <w:tcPr>
            <w:tcW w:w="4686"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Communication Link Performance or Incorrect Operation</w:t>
            </w:r>
          </w:p>
        </w:tc>
        <w:tc>
          <w:tcPr>
            <w:tcW w:w="1530" w:type="dxa"/>
            <w:tcBorders>
              <w:top w:val="nil"/>
              <w:left w:val="nil"/>
              <w:bottom w:val="single" w:sz="4" w:space="0" w:color="auto"/>
              <w:right w:val="single" w:sz="4" w:space="0" w:color="auto"/>
            </w:tcBorders>
            <w:hideMark/>
          </w:tcPr>
          <w:p w:rsidR="00DE41F7" w:rsidRDefault="00DF1EDC">
            <w:pPr>
              <w:spacing w:line="256" w:lineRule="auto"/>
              <w:rPr>
                <w:rFonts w:cs="Arial"/>
                <w:color w:val="000000"/>
              </w:rPr>
            </w:pPr>
            <w:r>
              <w:rPr>
                <w:rFonts w:cs="Arial"/>
                <w:color w:val="000000"/>
              </w:rPr>
              <w:t>Permanent</w:t>
            </w:r>
          </w:p>
        </w:tc>
      </w:tr>
    </w:tbl>
    <w:p w:rsidR="00D10284" w:rsidRPr="00D10284" w:rsidRDefault="00DF1EDC" w:rsidP="00DE41F7">
      <w:pPr>
        <w:rPr>
          <w:rFonts w:cs="Arial"/>
        </w:rPr>
      </w:pPr>
    </w:p>
    <w:p w:rsidR="008D240F" w:rsidRPr="008D240F" w:rsidRDefault="008D240F" w:rsidP="008D240F">
      <w:pPr>
        <w:pStyle w:val="Heading4"/>
        <w:rPr>
          <w:b w:val="0"/>
          <w:u w:val="single"/>
        </w:rPr>
      </w:pPr>
      <w:r w:rsidRPr="008D240F">
        <w:rPr>
          <w:b w:val="0"/>
          <w:u w:val="single"/>
        </w:rPr>
        <w:t>WFHS-REQ-288215/A-Displaying Diagnostic Failures</w:t>
      </w:r>
    </w:p>
    <w:p w:rsidR="00593F3B" w:rsidRDefault="00DF1EDC" w:rsidP="00593F3B">
      <w:r>
        <w:t>If the Wi-Fi Hot</w:t>
      </w:r>
      <w:r>
        <w:t>spot Feature is enabled (refer to WFHSv2-REQ-283550-Monitoring Wi-Fi Hotspot feature availability for determining Feature availability), the HMI shall inform the user if there are any failures with the Wi-Fi Hotspot feature, regardless if the hotspot enabl</w:t>
      </w:r>
      <w:r>
        <w:t>ement status is On, On-disabled or Off. If the Wi-Fi Hotspot Feature is NOT enabled, the HMI shall not be required to inform the user of any failures. The CAN signal TelematicsDTC_St shall be used by the WifiHotspotServer and WifiHotspotOnBoardClient for d</w:t>
      </w:r>
      <w:r>
        <w:t xml:space="preserve">etermining if there are any failures active. The WifiHotspotOnBoardClient shall monitor the CAN signal TelematicsDTC_St and detect when it changes its state to either “Chipset Init. Failure” or “Runtime Error”. If this occurs, the WifiHotspotOnBoardClient </w:t>
      </w:r>
      <w:r>
        <w:t>shall inform the user globally on the HMI (i.e. through a popup, transient message, etc.) that there is a failure. The CAN signal will remain set to its failure state until the failure is no longer detected, at which point the CAN signal will return to NUL</w:t>
      </w:r>
      <w:r>
        <w:t>L. The HMI may continue to display the status of the failure to the customer while the failure is active (i.e. through a Wi-Fi icon). The failure strategy shall be defined within the HMI specification (refer to WFHSv2-REQ-283641-HMI Specification Reference</w:t>
      </w:r>
      <w:r>
        <w:t xml:space="preserve">s). </w:t>
      </w:r>
    </w:p>
    <w:p w:rsidR="00593F3B" w:rsidRDefault="00DF1EDC" w:rsidP="00593F3B"/>
    <w:p w:rsidR="00593F3B" w:rsidRDefault="00DF1EDC" w:rsidP="00593F3B">
      <w:r>
        <w:t>The WifiHotspotOnBoardClient shall store the last received state of the CAN signal TelematicsDTC_St during ignition cycles. There may be instances where the vehicle is turned to On and the CAN bus becomes active, but the WifiHotspotServer is still po</w:t>
      </w:r>
      <w:r>
        <w:t>wering up. If this occurs, both CAN signals TCUAvailability_St and TelematicsDTC_St may be equal to NULL. If the TCUAvailability_St CAN signal changes to Enabled and the TelematicsDTC_St CAN signal changes to an active state (Chipset Init. Failure or Runti</w:t>
      </w:r>
      <w:r>
        <w:t>me Error), the WifiHotspotOnBoardClient shall check to see if the failure was active prior to the vehicle turning off. If the failure WAS active prior to the vehicle turning off and the WifiHotspotOnBoardClient already displayed a global failure alert (i.e</w:t>
      </w:r>
      <w:r>
        <w:t xml:space="preserve">. popup, transient message, etc.), the WifiHotspotOnBoardClient shall not be required to display another global failure alert. If it had not yet displayed the failure alert, it shall do so once the HMI screen becomes active. </w:t>
      </w:r>
    </w:p>
    <w:p w:rsidR="00593F3B" w:rsidRDefault="00DF1EDC" w:rsidP="00593F3B"/>
    <w:p w:rsidR="00500605" w:rsidRDefault="00DF1EDC" w:rsidP="00593F3B">
      <w:r>
        <w:t>The CAN signal TelematicsDTC_</w:t>
      </w:r>
      <w:r>
        <w:t>St contains two active states: (1) Chipset Init. Failure and (2) Runtime Error. The WifiHotspotOnBoardClient shall display different messaging to the customer depending on which state the CAN signal is set to. If the signal is set to “Chipset Init. Failure</w:t>
      </w:r>
      <w:r>
        <w:t>”, this shall indicate that a temporary failure has been detected. Therefore, the HMI may display messaging such as “Your vehicle hotspot is experiencing technical errors. Call the call center if the issue does not resolve itself”. If the CAN signal is set</w:t>
      </w:r>
      <w:r>
        <w:t xml:space="preserve"> to “Runtime Error”, this shall indicate a permanent failure has been detected. The HMI message may display messaging such as “A fatal error has been detected. Visit dealership for repair service”. Refer to the HMI specification for all final verbiage.</w:t>
      </w:r>
    </w:p>
    <w:p w:rsidR="001863D8" w:rsidRDefault="00DF1EDC" w:rsidP="00593F3B"/>
    <w:tbl>
      <w:tblPr>
        <w:tblW w:w="4362" w:type="dxa"/>
        <w:jc w:val="center"/>
        <w:tblLook w:val="04A0" w:firstRow="1" w:lastRow="0" w:firstColumn="1" w:lastColumn="0" w:noHBand="0" w:noVBand="1"/>
      </w:tblPr>
      <w:tblGrid>
        <w:gridCol w:w="2382"/>
        <w:gridCol w:w="1980"/>
      </w:tblGrid>
      <w:tr w:rsidR="001863D8" w:rsidRPr="001863D8" w:rsidTr="001863D8">
        <w:trPr>
          <w:trHeight w:val="330"/>
          <w:jc w:val="center"/>
        </w:trPr>
        <w:tc>
          <w:tcPr>
            <w:tcW w:w="2382" w:type="dxa"/>
            <w:tcBorders>
              <w:top w:val="single" w:sz="4" w:space="0" w:color="auto"/>
              <w:left w:val="single" w:sz="4" w:space="0" w:color="auto"/>
              <w:bottom w:val="single" w:sz="4" w:space="0" w:color="auto"/>
              <w:right w:val="single" w:sz="4" w:space="0" w:color="auto"/>
            </w:tcBorders>
            <w:shd w:val="clear" w:color="auto" w:fill="538DD5"/>
            <w:noWrap/>
            <w:vAlign w:val="bottom"/>
            <w:hideMark/>
          </w:tcPr>
          <w:p w:rsidR="001863D8" w:rsidRPr="001863D8" w:rsidRDefault="00DF1EDC">
            <w:pPr>
              <w:spacing w:line="256" w:lineRule="auto"/>
              <w:rPr>
                <w:rFonts w:cs="Arial"/>
                <w:b/>
                <w:bCs/>
                <w:color w:val="000000"/>
              </w:rPr>
            </w:pPr>
            <w:r w:rsidRPr="001863D8">
              <w:rPr>
                <w:rFonts w:cs="Arial"/>
                <w:b/>
                <w:bCs/>
                <w:color w:val="000000"/>
              </w:rPr>
              <w:t>DT</w:t>
            </w:r>
            <w:r w:rsidRPr="001863D8">
              <w:rPr>
                <w:rFonts w:cs="Arial"/>
                <w:b/>
                <w:bCs/>
                <w:color w:val="000000"/>
              </w:rPr>
              <w:t>C Type</w:t>
            </w:r>
          </w:p>
        </w:tc>
        <w:tc>
          <w:tcPr>
            <w:tcW w:w="1980" w:type="dxa"/>
            <w:tcBorders>
              <w:top w:val="single" w:sz="4" w:space="0" w:color="auto"/>
              <w:left w:val="nil"/>
              <w:bottom w:val="single" w:sz="4" w:space="0" w:color="auto"/>
              <w:right w:val="single" w:sz="4" w:space="0" w:color="auto"/>
            </w:tcBorders>
            <w:shd w:val="clear" w:color="auto" w:fill="538DD5"/>
            <w:noWrap/>
            <w:vAlign w:val="bottom"/>
            <w:hideMark/>
          </w:tcPr>
          <w:p w:rsidR="001863D8" w:rsidRPr="001863D8" w:rsidRDefault="00DF1EDC">
            <w:pPr>
              <w:spacing w:line="256" w:lineRule="auto"/>
              <w:rPr>
                <w:rFonts w:cs="Arial"/>
                <w:b/>
                <w:bCs/>
                <w:color w:val="000000"/>
              </w:rPr>
            </w:pPr>
            <w:r w:rsidRPr="001863D8">
              <w:rPr>
                <w:rFonts w:cs="Arial"/>
                <w:b/>
                <w:bCs/>
                <w:color w:val="000000"/>
              </w:rPr>
              <w:t>CAN Signal State</w:t>
            </w:r>
          </w:p>
        </w:tc>
      </w:tr>
      <w:tr w:rsidR="001863D8" w:rsidRPr="001863D8" w:rsidTr="001863D8">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rsidR="001863D8" w:rsidRPr="001863D8" w:rsidRDefault="00DF1EDC">
            <w:pPr>
              <w:spacing w:line="256" w:lineRule="auto"/>
              <w:rPr>
                <w:rFonts w:cs="Arial"/>
                <w:color w:val="000000"/>
              </w:rPr>
            </w:pPr>
            <w:r w:rsidRPr="001863D8">
              <w:rPr>
                <w:rFonts w:cs="Arial"/>
                <w:color w:val="000000"/>
              </w:rPr>
              <w:lastRenderedPageBreak/>
              <w:t>Temporary failure</w:t>
            </w:r>
          </w:p>
        </w:tc>
        <w:tc>
          <w:tcPr>
            <w:tcW w:w="1980" w:type="dxa"/>
            <w:tcBorders>
              <w:top w:val="nil"/>
              <w:left w:val="nil"/>
              <w:bottom w:val="single" w:sz="4" w:space="0" w:color="auto"/>
              <w:right w:val="single" w:sz="4" w:space="0" w:color="auto"/>
            </w:tcBorders>
            <w:noWrap/>
            <w:vAlign w:val="bottom"/>
            <w:hideMark/>
          </w:tcPr>
          <w:p w:rsidR="001863D8" w:rsidRPr="001863D8" w:rsidRDefault="00DF1EDC">
            <w:pPr>
              <w:spacing w:line="256" w:lineRule="auto"/>
              <w:rPr>
                <w:rFonts w:cs="Arial"/>
                <w:color w:val="000000"/>
              </w:rPr>
            </w:pPr>
            <w:r w:rsidRPr="001863D8">
              <w:rPr>
                <w:rFonts w:cs="Arial"/>
                <w:color w:val="000000"/>
              </w:rPr>
              <w:t>Chipset Init. Failure</w:t>
            </w:r>
          </w:p>
        </w:tc>
      </w:tr>
      <w:tr w:rsidR="001863D8" w:rsidRPr="001863D8" w:rsidTr="001863D8">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rsidR="001863D8" w:rsidRPr="001863D8" w:rsidRDefault="00DF1EDC">
            <w:pPr>
              <w:spacing w:line="256" w:lineRule="auto"/>
              <w:rPr>
                <w:rFonts w:cs="Arial"/>
                <w:color w:val="000000"/>
              </w:rPr>
            </w:pPr>
            <w:r w:rsidRPr="001863D8">
              <w:rPr>
                <w:rFonts w:cs="Arial"/>
                <w:color w:val="000000"/>
              </w:rPr>
              <w:t>Permanent failure</w:t>
            </w:r>
          </w:p>
        </w:tc>
        <w:tc>
          <w:tcPr>
            <w:tcW w:w="1980" w:type="dxa"/>
            <w:tcBorders>
              <w:top w:val="nil"/>
              <w:left w:val="nil"/>
              <w:bottom w:val="single" w:sz="4" w:space="0" w:color="auto"/>
              <w:right w:val="single" w:sz="4" w:space="0" w:color="auto"/>
            </w:tcBorders>
            <w:noWrap/>
            <w:vAlign w:val="bottom"/>
            <w:hideMark/>
          </w:tcPr>
          <w:p w:rsidR="001863D8" w:rsidRPr="001863D8" w:rsidRDefault="00DF1EDC">
            <w:pPr>
              <w:spacing w:line="256" w:lineRule="auto"/>
              <w:rPr>
                <w:rFonts w:cs="Arial"/>
                <w:color w:val="000000"/>
              </w:rPr>
            </w:pPr>
            <w:r w:rsidRPr="001863D8">
              <w:rPr>
                <w:rFonts w:cs="Arial"/>
                <w:color w:val="000000"/>
              </w:rPr>
              <w:t>Runtime Error</w:t>
            </w:r>
          </w:p>
        </w:tc>
      </w:tr>
    </w:tbl>
    <w:p w:rsidR="001863D8" w:rsidRDefault="00DF1EDC" w:rsidP="00F8365A"/>
    <w:p w:rsidR="008D240F" w:rsidRPr="008D240F" w:rsidRDefault="008D240F" w:rsidP="008D240F">
      <w:pPr>
        <w:pStyle w:val="Heading4"/>
        <w:rPr>
          <w:b w:val="0"/>
          <w:u w:val="single"/>
        </w:rPr>
      </w:pPr>
      <w:r w:rsidRPr="008D240F">
        <w:rPr>
          <w:b w:val="0"/>
          <w:u w:val="single"/>
        </w:rPr>
        <w:t>WFHS-REQ-191900/B-Maximum Wi-Fi initialization time</w:t>
      </w:r>
    </w:p>
    <w:p w:rsidR="00500605" w:rsidRPr="003A1DB9" w:rsidRDefault="00DF1EDC" w:rsidP="00500605">
      <w:pPr>
        <w:rPr>
          <w:rFonts w:cs="Arial"/>
        </w:rPr>
      </w:pPr>
      <w:r>
        <w:rPr>
          <w:rFonts w:cs="Arial"/>
        </w:rPr>
        <w:t xml:space="preserve">If the </w:t>
      </w:r>
      <w:r w:rsidRPr="00A17353">
        <w:rPr>
          <w:rFonts w:cs="Arial"/>
        </w:rPr>
        <w:t>WifiHotspotServer</w:t>
      </w:r>
      <w:r>
        <w:rPr>
          <w:rFonts w:cs="Arial"/>
        </w:rPr>
        <w:t xml:space="preserve"> begins its initialization process, it shall also initialize the Wi-Fi chipset. </w:t>
      </w:r>
      <w:r w:rsidRPr="002827F6">
        <w:rPr>
          <w:rFonts w:cs="Arial"/>
        </w:rPr>
        <w:t xml:space="preserve">The Wi-Fi </w:t>
      </w:r>
      <w:r w:rsidRPr="002827F6">
        <w:rPr>
          <w:rFonts w:cs="Arial"/>
        </w:rPr>
        <w:t>initialization process, including initialization of the Wi-Fi chipset\SDIO\Wi-Fi anten</w:t>
      </w:r>
      <w:r>
        <w:rPr>
          <w:rFonts w:cs="Arial"/>
        </w:rPr>
        <w:t>na\Wi-Fi application, shall not exceed a maximum initialization limit of 12 seconds</w:t>
      </w:r>
      <w:r w:rsidRPr="002827F6">
        <w:rPr>
          <w:rFonts w:cs="Arial"/>
        </w:rPr>
        <w:t>. After the initialization is complete the Wi-Fi functionality shall be available to th</w:t>
      </w:r>
      <w:r w:rsidRPr="002827F6">
        <w:rPr>
          <w:rFonts w:cs="Arial"/>
        </w:rPr>
        <w:t>e Wi-Fi stations that constitute the hotspot.</w:t>
      </w:r>
    </w:p>
    <w:p w:rsidR="008D240F" w:rsidRPr="008D240F" w:rsidRDefault="008D240F" w:rsidP="008D240F">
      <w:pPr>
        <w:pStyle w:val="Heading4"/>
        <w:rPr>
          <w:b w:val="0"/>
          <w:u w:val="single"/>
        </w:rPr>
      </w:pPr>
      <w:r w:rsidRPr="008D240F">
        <w:rPr>
          <w:b w:val="0"/>
          <w:u w:val="single"/>
        </w:rPr>
        <w:t>WFHS-REQ-191901/A-Wi-Fi initialization failure</w:t>
      </w:r>
    </w:p>
    <w:p w:rsidR="00500605" w:rsidRPr="00AC3BFB" w:rsidRDefault="00DF1EDC" w:rsidP="00500605">
      <w:pPr>
        <w:rPr>
          <w:rFonts w:cs="Arial"/>
        </w:rPr>
      </w:pPr>
      <w:r w:rsidRPr="00AC3BFB">
        <w:rPr>
          <w:rFonts w:cs="Arial"/>
        </w:rPr>
        <w:t>In case of a Wi-Fi initialization failure, the Wi-Fi application shall implement a Wi-Fi power up recovery strategy such as resetting the Wi-Fi chipset, the SDIO or any appropriate function t</w:t>
      </w:r>
      <w:r w:rsidRPr="00AC3BFB">
        <w:rPr>
          <w:rFonts w:cs="Arial"/>
        </w:rPr>
        <w:t>hat may correct the error code</w:t>
      </w:r>
      <w:r>
        <w:rPr>
          <w:rFonts w:cs="Arial"/>
        </w:rPr>
        <w:t>.</w:t>
      </w:r>
    </w:p>
    <w:p w:rsidR="008D240F" w:rsidRPr="008D240F" w:rsidRDefault="008D240F" w:rsidP="008D240F">
      <w:pPr>
        <w:pStyle w:val="Heading4"/>
        <w:rPr>
          <w:b w:val="0"/>
          <w:u w:val="single"/>
        </w:rPr>
      </w:pPr>
      <w:r w:rsidRPr="008D240F">
        <w:rPr>
          <w:b w:val="0"/>
          <w:u w:val="single"/>
        </w:rPr>
        <w:t>WFHSv2-REQ-283648/B-APN connections</w:t>
      </w:r>
    </w:p>
    <w:p w:rsidR="0027304E" w:rsidRPr="0027304E" w:rsidRDefault="00DF1EDC" w:rsidP="0027304E">
      <w:pPr>
        <w:rPr>
          <w:rFonts w:cs="Arial"/>
        </w:rPr>
      </w:pPr>
      <w:r w:rsidRPr="0027304E">
        <w:rPr>
          <w:rFonts w:cs="Arial"/>
        </w:rPr>
        <w:t xml:space="preserve">The Wi-Fi Hotspot feature shall utilize two APNs on the </w:t>
      </w:r>
      <w:r w:rsidRPr="00CD54F0">
        <w:rPr>
          <w:rFonts w:cs="Arial"/>
        </w:rPr>
        <w:t>WifiHotspotServer</w:t>
      </w:r>
      <w:r w:rsidRPr="0027304E">
        <w:rPr>
          <w:rFonts w:cs="Arial"/>
        </w:rPr>
        <w:t>. The first APN shall be referred to as the Ford APN, wh</w:t>
      </w:r>
      <w:r>
        <w:rPr>
          <w:rFonts w:cs="Arial"/>
        </w:rPr>
        <w:t>ich is used for Ford-paid services such as remote features, OTA updates, etc</w:t>
      </w:r>
      <w:r w:rsidRPr="0027304E">
        <w:rPr>
          <w:rFonts w:cs="Arial"/>
        </w:rPr>
        <w:t>. All Wi-F</w:t>
      </w:r>
      <w:r w:rsidRPr="0027304E">
        <w:rPr>
          <w:rFonts w:cs="Arial"/>
        </w:rPr>
        <w:t>i Hotspot related FTCP messages shall utilize the Ford APN.</w:t>
      </w:r>
      <w:r>
        <w:rPr>
          <w:rFonts w:cs="Arial"/>
        </w:rPr>
        <w:t xml:space="preserve"> </w:t>
      </w:r>
    </w:p>
    <w:p w:rsidR="0027304E" w:rsidRPr="0027304E" w:rsidRDefault="00DF1EDC" w:rsidP="0027304E">
      <w:pPr>
        <w:rPr>
          <w:rFonts w:eastAsiaTheme="minorHAnsi" w:cs="Arial"/>
        </w:rPr>
      </w:pPr>
    </w:p>
    <w:p w:rsidR="001E1620" w:rsidRDefault="00DF1EDC" w:rsidP="0027304E">
      <w:pPr>
        <w:rPr>
          <w:rFonts w:cs="Arial"/>
        </w:rPr>
      </w:pPr>
      <w:r w:rsidRPr="0027304E">
        <w:rPr>
          <w:rFonts w:cs="Arial"/>
        </w:rPr>
        <w:t>The second APN, referred to as the Wi-Fi APN, s</w:t>
      </w:r>
      <w:r>
        <w:rPr>
          <w:rFonts w:cs="Arial"/>
        </w:rPr>
        <w:t xml:space="preserve">hall never communicate with the </w:t>
      </w:r>
      <w:r w:rsidRPr="001C7A91">
        <w:rPr>
          <w:rFonts w:cs="Arial"/>
        </w:rPr>
        <w:t>WifiHotspotOffBoardClient</w:t>
      </w:r>
      <w:r>
        <w:rPr>
          <w:rFonts w:cs="Arial"/>
        </w:rPr>
        <w:t xml:space="preserve"> </w:t>
      </w:r>
      <w:r w:rsidRPr="0027304E">
        <w:rPr>
          <w:rFonts w:cs="Arial"/>
        </w:rPr>
        <w:t>and shall only be used</w:t>
      </w:r>
      <w:r>
        <w:rPr>
          <w:rFonts w:cs="Arial"/>
        </w:rPr>
        <w:t xml:space="preserve"> to stream data to the outside I</w:t>
      </w:r>
      <w:r w:rsidRPr="0027304E">
        <w:rPr>
          <w:rFonts w:cs="Arial"/>
        </w:rPr>
        <w:t>nter</w:t>
      </w:r>
      <w:r>
        <w:rPr>
          <w:rFonts w:cs="Arial"/>
        </w:rPr>
        <w:t>net. Thus, only</w:t>
      </w:r>
      <w:r w:rsidRPr="0027304E">
        <w:rPr>
          <w:rFonts w:cs="Arial"/>
        </w:rPr>
        <w:t xml:space="preserve"> data streamed through the Wi-Fi access point shall use the Wi-Fi APN. This</w:t>
      </w:r>
      <w:r>
        <w:rPr>
          <w:rFonts w:cs="Arial"/>
        </w:rPr>
        <w:t xml:space="preserve"> APN shall be stored in the </w:t>
      </w:r>
      <w:r w:rsidRPr="00CD54F0">
        <w:rPr>
          <w:rFonts w:cs="Arial"/>
        </w:rPr>
        <w:t>WifiHotspotServer</w:t>
      </w:r>
      <w:r>
        <w:rPr>
          <w:rFonts w:cs="Arial"/>
        </w:rPr>
        <w:t xml:space="preserve"> and shall be updateable via OTA or EOL. </w:t>
      </w:r>
    </w:p>
    <w:p w:rsidR="001E1620" w:rsidRDefault="00DF1EDC" w:rsidP="0027304E">
      <w:pPr>
        <w:rPr>
          <w:rFonts w:cs="Arial"/>
        </w:rPr>
      </w:pPr>
    </w:p>
    <w:p w:rsidR="001E1620" w:rsidRDefault="00DF1EDC" w:rsidP="0027304E">
      <w:pPr>
        <w:rPr>
          <w:rFonts w:cs="Arial"/>
        </w:rPr>
      </w:pPr>
      <w:r>
        <w:rPr>
          <w:rFonts w:cs="Arial"/>
        </w:rPr>
        <w:t>The NA and China production Wi-Fi APN addresses shall already be written to the WifiHotspotSe</w:t>
      </w:r>
      <w:r>
        <w:rPr>
          <w:rFonts w:cs="Arial"/>
        </w:rPr>
        <w:t xml:space="preserve">rver when the modules are delivered to Ford. In EU, the country-specific Wi-Fi APN shall be written to the WifiHotspotServer at Ford Motor Company’s EOL once the vehicle’s destination country has been assigned to the vehicle. </w:t>
      </w:r>
    </w:p>
    <w:p w:rsidR="001E1620" w:rsidRDefault="00DF1EDC" w:rsidP="0027304E">
      <w:pPr>
        <w:rPr>
          <w:rFonts w:cs="Arial"/>
        </w:rPr>
      </w:pPr>
    </w:p>
    <w:p w:rsidR="00F96BCE" w:rsidRPr="00F96BCE" w:rsidRDefault="00DF1EDC" w:rsidP="00F96BCE">
      <w:pPr>
        <w:rPr>
          <w:rFonts w:cs="Arial"/>
        </w:rPr>
      </w:pPr>
      <w:r w:rsidRPr="00F96BCE">
        <w:rPr>
          <w:rFonts w:cs="Arial"/>
        </w:rPr>
        <w:t>If an FTCP request to update</w:t>
      </w:r>
      <w:r w:rsidRPr="00F96BCE">
        <w:rPr>
          <w:rFonts w:cs="Arial"/>
        </w:rPr>
        <w:t xml:space="preserve"> the Wi-Fi APN is received from the WifiHotspotOffBoardClient, the WifiHotspotServer shall follow the procedure below:</w:t>
      </w:r>
    </w:p>
    <w:p w:rsidR="00F96BCE" w:rsidRPr="00F96BCE" w:rsidRDefault="00DF1EDC" w:rsidP="00DF1EDC">
      <w:pPr>
        <w:numPr>
          <w:ilvl w:val="0"/>
          <w:numId w:val="14"/>
        </w:numPr>
        <w:rPr>
          <w:rFonts w:cs="Arial"/>
        </w:rPr>
      </w:pPr>
      <w:r w:rsidRPr="00F96BCE">
        <w:rPr>
          <w:rFonts w:cs="Arial"/>
        </w:rPr>
        <w:t>Receive the Wi-Fi APN update and send a successful response,</w:t>
      </w:r>
    </w:p>
    <w:p w:rsidR="00F96BCE" w:rsidRPr="00F96BCE" w:rsidRDefault="00DF1EDC" w:rsidP="00DF1EDC">
      <w:pPr>
        <w:numPr>
          <w:ilvl w:val="0"/>
          <w:numId w:val="14"/>
        </w:numPr>
        <w:rPr>
          <w:rFonts w:cs="Arial"/>
        </w:rPr>
      </w:pPr>
      <w:r w:rsidRPr="00F96BCE">
        <w:rPr>
          <w:rFonts w:cs="Arial"/>
        </w:rPr>
        <w:t>Store the APN into memory, but stay connected with the old Wi-Fi APN (if the</w:t>
      </w:r>
      <w:r w:rsidRPr="00F96BCE">
        <w:rPr>
          <w:rFonts w:cs="Arial"/>
        </w:rPr>
        <w:t xml:space="preserve"> Wi-Fi APN was connected at the time of the APN update request), </w:t>
      </w:r>
    </w:p>
    <w:p w:rsidR="00F96BCE" w:rsidRPr="00F96BCE" w:rsidRDefault="00DF1EDC" w:rsidP="00DF1EDC">
      <w:pPr>
        <w:numPr>
          <w:ilvl w:val="0"/>
          <w:numId w:val="14"/>
        </w:numPr>
        <w:rPr>
          <w:rFonts w:cs="Arial"/>
        </w:rPr>
      </w:pPr>
      <w:r w:rsidRPr="00F96BCE">
        <w:rPr>
          <w:rFonts w:cs="Arial"/>
        </w:rPr>
        <w:t>Send an alert to the WifiHotspotOffBoardClient,</w:t>
      </w:r>
    </w:p>
    <w:p w:rsidR="00154FA1" w:rsidRPr="00F96BCE" w:rsidRDefault="00DF1EDC" w:rsidP="00DF1EDC">
      <w:pPr>
        <w:numPr>
          <w:ilvl w:val="0"/>
          <w:numId w:val="14"/>
        </w:numPr>
        <w:rPr>
          <w:rFonts w:cs="Arial"/>
        </w:rPr>
      </w:pPr>
      <w:r w:rsidRPr="00F96BCE">
        <w:rPr>
          <w:rFonts w:cs="Arial"/>
        </w:rPr>
        <w:t>If the WifiHotspotServer detaches from the network, it shall use the new APN when reattaching to the network.</w:t>
      </w:r>
    </w:p>
    <w:p w:rsidR="00F96BCE" w:rsidRDefault="00DF1EDC" w:rsidP="00F96BCE">
      <w:pPr>
        <w:rPr>
          <w:rFonts w:cs="Arial"/>
        </w:rPr>
      </w:pPr>
    </w:p>
    <w:p w:rsidR="00154FA1" w:rsidRDefault="00DF1EDC" w:rsidP="0027304E">
      <w:pPr>
        <w:rPr>
          <w:rFonts w:cs="Arial"/>
        </w:rPr>
      </w:pPr>
      <w:r w:rsidRPr="00154FA1">
        <w:rPr>
          <w:rFonts w:cs="Arial"/>
        </w:rPr>
        <w:t>The WifiHotspotServer shall con</w:t>
      </w:r>
      <w:r w:rsidRPr="00154FA1">
        <w:rPr>
          <w:rFonts w:cs="Arial"/>
        </w:rPr>
        <w:t>trol the Wi-Fi APN state and shall request for the Wi-Fi APN to be connected or disconnected through the Wireless Interface Router (WIR) application that is internal to the Telematics Control Unit. The WifiHotspotServer shall request to initialize the Wi-F</w:t>
      </w:r>
      <w:r w:rsidRPr="00154FA1">
        <w:rPr>
          <w:rFonts w:cs="Arial"/>
        </w:rPr>
        <w:t>i APN anytime the Wi-Fi Hotspot enablement state is turned On. If the Wif-F</w:t>
      </w:r>
      <w:r>
        <w:rPr>
          <w:rFonts w:cs="Arial"/>
        </w:rPr>
        <w:t>i</w:t>
      </w:r>
      <w:r w:rsidRPr="00154FA1">
        <w:rPr>
          <w:rFonts w:cs="Arial"/>
        </w:rPr>
        <w:t xml:space="preserve"> Hots</w:t>
      </w:r>
      <w:r>
        <w:rPr>
          <w:rFonts w:cs="Arial"/>
        </w:rPr>
        <w:t>p</w:t>
      </w:r>
      <w:r w:rsidRPr="00154FA1">
        <w:rPr>
          <w:rFonts w:cs="Arial"/>
        </w:rPr>
        <w:t>ot enablement state is turned to Off or On-Disabled, the WifiHotspotServer shall request for the Wi-Fi APN to be disconnected. In case the WIR application is unresponsive whi</w:t>
      </w:r>
      <w:r w:rsidRPr="00154FA1">
        <w:rPr>
          <w:rFonts w:cs="Arial"/>
        </w:rPr>
        <w:t>le the WifiHotspotServer is trying to request for the Wi-Fi APN state change, the WifiHotspotServer shall contain a rety strategy to ens</w:t>
      </w:r>
      <w:r>
        <w:rPr>
          <w:rFonts w:cs="Arial"/>
        </w:rPr>
        <w:t>ure the request is completed.</w:t>
      </w:r>
    </w:p>
    <w:p w:rsidR="00F76248" w:rsidRDefault="00DF1EDC" w:rsidP="0027304E">
      <w:pPr>
        <w:rPr>
          <w:rFonts w:cs="Arial"/>
        </w:rPr>
      </w:pPr>
    </w:p>
    <w:p w:rsidR="00500605" w:rsidRPr="001249EB" w:rsidRDefault="00DF1EDC" w:rsidP="00500605">
      <w:pPr>
        <w:rPr>
          <w:rFonts w:cs="Arial"/>
        </w:rPr>
      </w:pPr>
      <w:r>
        <w:rPr>
          <w:rFonts w:cs="Arial"/>
        </w:rPr>
        <w:t>If no data plan is active on the hotspot, the vehicle occupant shall still be able to con</w:t>
      </w:r>
      <w:r>
        <w:rPr>
          <w:rFonts w:cs="Arial"/>
        </w:rPr>
        <w:t>nect to the Wi-Fi Hotspot. If the user attempts to stream data through their web browser while no data plan is active, the customer device shall be re-directed to a carrier provided landing page. The carrier shall be responsible for the landing page redire</w:t>
      </w:r>
      <w:r>
        <w:rPr>
          <w:rFonts w:cs="Arial"/>
        </w:rPr>
        <w:t xml:space="preserve">ction. The landing page redirection shall utilize the Wi-Fi APN. </w:t>
      </w:r>
    </w:p>
    <w:p w:rsidR="008D240F" w:rsidRPr="008D240F" w:rsidRDefault="008D240F" w:rsidP="008D240F">
      <w:pPr>
        <w:pStyle w:val="Heading4"/>
        <w:rPr>
          <w:b w:val="0"/>
          <w:u w:val="single"/>
        </w:rPr>
      </w:pPr>
      <w:r w:rsidRPr="008D240F">
        <w:rPr>
          <w:b w:val="0"/>
          <w:u w:val="single"/>
        </w:rPr>
        <w:t>WFHS-REQ-358564/A-WifiHotspotServer detects the Customer Connectivity Settings</w:t>
      </w:r>
    </w:p>
    <w:p w:rsidR="00500181" w:rsidRDefault="00DF1EDC" w:rsidP="00500181">
      <w:r>
        <w:t>The WifiHotspotServer shall monitor the CCS Settings API via the SOA client to detect the V</w:t>
      </w:r>
      <w:r>
        <w:t>ehicle Connectivity Settings. Refer to the Customer Connectivity Settings Server SPSS, IIR-REQ-313614-Customer Connectivity Settings API fo</w:t>
      </w:r>
      <w:r>
        <w:t>r more information on the API.</w:t>
      </w:r>
    </w:p>
    <w:p w:rsidR="00500181" w:rsidRDefault="00DF1EDC" w:rsidP="00500181"/>
    <w:p w:rsidR="00500181" w:rsidRDefault="00DF1EDC" w:rsidP="00500181">
      <w:r>
        <w:t xml:space="preserve">The ‘Vehicle Connectivity’ setting is defined in EntityID 1, Type 0. </w:t>
      </w:r>
    </w:p>
    <w:p w:rsidR="00500181" w:rsidRDefault="00DF1EDC" w:rsidP="00DF1EDC">
      <w:pPr>
        <w:numPr>
          <w:ilvl w:val="0"/>
          <w:numId w:val="15"/>
        </w:numPr>
      </w:pPr>
      <w:r>
        <w:t>If this setting</w:t>
      </w:r>
      <w:r>
        <w:t xml:space="preserve"> is overall Enabled, the WifiHotspotServer shall assume </w:t>
      </w:r>
      <w:r>
        <w:t>the Vehicle Connectivity is On.</w:t>
      </w:r>
    </w:p>
    <w:p w:rsidR="00500181" w:rsidRDefault="00DF1EDC" w:rsidP="00DF1EDC">
      <w:pPr>
        <w:numPr>
          <w:ilvl w:val="0"/>
          <w:numId w:val="15"/>
        </w:numPr>
      </w:pPr>
      <w:r>
        <w:t>If this setting is overall Disabled, the WifiHotspotServer shall assume th</w:t>
      </w:r>
      <w:r>
        <w:t>e Vehicle Connectivity is Off.</w:t>
      </w:r>
    </w:p>
    <w:p w:rsidR="00500181" w:rsidRDefault="00DF1EDC" w:rsidP="00500181">
      <w:r>
        <w:tab/>
      </w:r>
    </w:p>
    <w:p w:rsidR="00500181" w:rsidRDefault="00DF1EDC" w:rsidP="00500181">
      <w:r>
        <w:t xml:space="preserve">The ‘Cellular Connectivity’ setting is defined in Entity ID 24, Type 0. </w:t>
      </w:r>
    </w:p>
    <w:p w:rsidR="00500181" w:rsidRDefault="00DF1EDC" w:rsidP="00DF1EDC">
      <w:pPr>
        <w:numPr>
          <w:ilvl w:val="0"/>
          <w:numId w:val="16"/>
        </w:numPr>
      </w:pPr>
      <w:r>
        <w:lastRenderedPageBreak/>
        <w:t>If this setting is overal Enabled, the WifiHotspotServer shall assume t</w:t>
      </w:r>
      <w:r>
        <w:t>he Cellular Connectivity is On.</w:t>
      </w:r>
    </w:p>
    <w:p w:rsidR="00500181" w:rsidRDefault="00DF1EDC" w:rsidP="00DF1EDC">
      <w:pPr>
        <w:numPr>
          <w:ilvl w:val="0"/>
          <w:numId w:val="16"/>
        </w:numPr>
      </w:pPr>
      <w:r>
        <w:t>If this setting is overall Disabled, the WifiHotspotServer shall assume the Cell</w:t>
      </w:r>
      <w:r>
        <w:t>ular Connectivity is</w:t>
      </w:r>
      <w:r>
        <w:t xml:space="preserve"> Off.</w:t>
      </w:r>
    </w:p>
    <w:p w:rsidR="00500181" w:rsidRDefault="00DF1EDC" w:rsidP="00500181"/>
    <w:p w:rsidR="00500181" w:rsidRDefault="00DF1EDC" w:rsidP="00500181">
      <w:r>
        <w:t xml:space="preserve">The ‘Vehicle Data’ setting is defined in EntityID 5, Type 0. </w:t>
      </w:r>
    </w:p>
    <w:p w:rsidR="00500181" w:rsidRDefault="00DF1EDC" w:rsidP="00DF1EDC">
      <w:pPr>
        <w:numPr>
          <w:ilvl w:val="0"/>
          <w:numId w:val="17"/>
        </w:numPr>
      </w:pPr>
      <w:r>
        <w:t xml:space="preserve">If this setting is overall Enabled, the WifiHotspotServer shall assume Vehicle Data is On. </w:t>
      </w:r>
    </w:p>
    <w:p w:rsidR="00500181" w:rsidRDefault="00DF1EDC" w:rsidP="00DF1EDC">
      <w:pPr>
        <w:numPr>
          <w:ilvl w:val="0"/>
          <w:numId w:val="17"/>
        </w:numPr>
      </w:pPr>
      <w:r>
        <w:t>If this setting is overall Disabled, the WifiHotspotServer shall assume Veh</w:t>
      </w:r>
      <w:r>
        <w:t xml:space="preserve">icle Data is Off.  </w:t>
      </w:r>
    </w:p>
    <w:p w:rsidR="00500181" w:rsidRDefault="00DF1EDC" w:rsidP="00500181"/>
    <w:p w:rsidR="00500181" w:rsidRDefault="00DF1EDC" w:rsidP="00500181">
      <w:r>
        <w:t xml:space="preserve">The ‘Vehicle Authorization’ setting is defined in EntityID 3, Type 0. </w:t>
      </w:r>
    </w:p>
    <w:p w:rsidR="00500181" w:rsidRDefault="00DF1EDC" w:rsidP="00DF1EDC">
      <w:pPr>
        <w:numPr>
          <w:ilvl w:val="0"/>
          <w:numId w:val="18"/>
        </w:numPr>
      </w:pPr>
      <w:r>
        <w:t>If this setting is overall Enabled, the WifiHotspotServer shall as</w:t>
      </w:r>
      <w:r>
        <w:t>sume the vehicle is Authorized.</w:t>
      </w:r>
    </w:p>
    <w:p w:rsidR="00500181" w:rsidRDefault="00DF1EDC" w:rsidP="00DF1EDC">
      <w:pPr>
        <w:numPr>
          <w:ilvl w:val="0"/>
          <w:numId w:val="18"/>
        </w:numPr>
      </w:pPr>
      <w:r>
        <w:t>If this setting is overall Disabled, the WifiHotspotServer shall a</w:t>
      </w:r>
      <w:r>
        <w:t>ssume the vehicle is N</w:t>
      </w:r>
      <w:r>
        <w:t>ot Authorized.</w:t>
      </w:r>
      <w:r>
        <w:t xml:space="preserve"> </w:t>
      </w:r>
    </w:p>
    <w:p w:rsidR="00500181" w:rsidRDefault="00DF1EDC" w:rsidP="00500181"/>
    <w:p w:rsidR="00500605" w:rsidRDefault="00DF1EDC" w:rsidP="00500181">
      <w:r>
        <w:t>The WifiHotspotServer shall apply this information to other requirements defined throughout this document in order to fulfill the objectives of those requirements.</w:t>
      </w:r>
    </w:p>
    <w:p w:rsidR="008D240F" w:rsidRPr="008D240F" w:rsidRDefault="008D240F" w:rsidP="008D240F">
      <w:pPr>
        <w:pStyle w:val="Heading4"/>
        <w:rPr>
          <w:b w:val="0"/>
          <w:u w:val="single"/>
        </w:rPr>
      </w:pPr>
      <w:r w:rsidRPr="008D240F">
        <w:rPr>
          <w:b w:val="0"/>
          <w:u w:val="single"/>
        </w:rPr>
        <w:t>WFHS-REQ-358565/A-WifiHotspotOnBoardClient detects the Customer Connectivity Settings</w:t>
      </w:r>
    </w:p>
    <w:p w:rsidR="00021204" w:rsidRDefault="00DF1EDC" w:rsidP="00021204">
      <w:r>
        <w:t>The WifiHotspotOnBoardClient shall monitor the CCS Settings API via the SOA client to detect the Vehicle Connectivity Settings. Refer to the Customer Connectivity Settings Server SPSS, IIR-REQ-313614-Customer Con</w:t>
      </w:r>
      <w:r>
        <w:t xml:space="preserve">nectivity Settings API for more information on the API.  </w:t>
      </w:r>
    </w:p>
    <w:p w:rsidR="00021204" w:rsidRDefault="00DF1EDC" w:rsidP="00021204"/>
    <w:p w:rsidR="00021204" w:rsidRDefault="00DF1EDC" w:rsidP="00021204">
      <w:r>
        <w:t xml:space="preserve">The ‘Vehicle Connectivity’ setting is defined in EntityID 1, Type 0. </w:t>
      </w:r>
    </w:p>
    <w:p w:rsidR="00021204" w:rsidRDefault="00DF1EDC" w:rsidP="00DF1EDC">
      <w:pPr>
        <w:numPr>
          <w:ilvl w:val="0"/>
          <w:numId w:val="19"/>
        </w:numPr>
      </w:pPr>
      <w:r>
        <w:t xml:space="preserve">If this setting is overall Enabled, the WifiHotspotOnBoardClient shall assume the Vehicle Connectivity is On. </w:t>
      </w:r>
    </w:p>
    <w:p w:rsidR="00021204" w:rsidRDefault="00DF1EDC" w:rsidP="00DF1EDC">
      <w:pPr>
        <w:numPr>
          <w:ilvl w:val="0"/>
          <w:numId w:val="19"/>
        </w:numPr>
      </w:pPr>
      <w:r>
        <w:t xml:space="preserve">If this setting is overall Disabled, the WifiHotspotOnBoardClient shall assume the Vehicle Connectivity is Off.  </w:t>
      </w:r>
    </w:p>
    <w:p w:rsidR="00021204" w:rsidRDefault="00DF1EDC" w:rsidP="00021204"/>
    <w:p w:rsidR="00021204" w:rsidRDefault="00DF1EDC" w:rsidP="00021204">
      <w:r>
        <w:t xml:space="preserve">The ‘Vehicle Authorization’ setting is defined in EntityID 3, Type 0. </w:t>
      </w:r>
    </w:p>
    <w:p w:rsidR="00021204" w:rsidRDefault="00DF1EDC" w:rsidP="00DF1EDC">
      <w:pPr>
        <w:numPr>
          <w:ilvl w:val="0"/>
          <w:numId w:val="20"/>
        </w:numPr>
      </w:pPr>
      <w:r>
        <w:t>If this setting is overall Enabled, the WifiHotspotOnBoardClient shall</w:t>
      </w:r>
      <w:r>
        <w:t xml:space="preserve"> assume the vehicle is Authorized. </w:t>
      </w:r>
    </w:p>
    <w:p w:rsidR="00021204" w:rsidRDefault="00DF1EDC" w:rsidP="00DF1EDC">
      <w:pPr>
        <w:numPr>
          <w:ilvl w:val="0"/>
          <w:numId w:val="20"/>
        </w:numPr>
      </w:pPr>
      <w:r>
        <w:t xml:space="preserve">If this setting is overall Disabled, the WifiHotspotOnBoardClient shall assume the vehicle is Not Authorized.  </w:t>
      </w:r>
    </w:p>
    <w:p w:rsidR="00021204" w:rsidRDefault="00DF1EDC" w:rsidP="00021204"/>
    <w:p w:rsidR="00500605" w:rsidRDefault="00DF1EDC" w:rsidP="00021204">
      <w:r>
        <w:t>The WifiHotspotOnBoardClient shall apply this information to other requirements defined throughout this doc</w:t>
      </w:r>
      <w:r>
        <w:t>ument in order to fulfill the objectives of those requirements.</w:t>
      </w:r>
    </w:p>
    <w:p w:rsidR="008D240F" w:rsidRPr="008D240F" w:rsidRDefault="008D240F" w:rsidP="008D240F">
      <w:pPr>
        <w:pStyle w:val="Heading4"/>
        <w:rPr>
          <w:b w:val="0"/>
          <w:u w:val="single"/>
        </w:rPr>
      </w:pPr>
      <w:r w:rsidRPr="008D240F">
        <w:rPr>
          <w:b w:val="0"/>
          <w:u w:val="single"/>
        </w:rPr>
        <w:t>WFHS-REQ-315639/C-Wi-Fi Hotspot feature dependency on the Vehicle Connectivity state</w:t>
      </w:r>
    </w:p>
    <w:p w:rsidR="0004620D" w:rsidRDefault="00DF1EDC" w:rsidP="007B48D0">
      <w:r w:rsidRPr="0004620D">
        <w:t xml:space="preserve">If the Vehicle Connectivity has been turned OFF, the Wi-Fi Hotspot feature shall be disabled and </w:t>
      </w:r>
      <w:r w:rsidRPr="0004620D">
        <w:t>TCUAvailability_St shall be set to Disable, meaning no traffic is allowed over the Wi-Fi APN and no Wi-Fi Hotspot information can be communicated to/from the WifiHotspotOffBoardClient (i.e. data usage or SSID/p</w:t>
      </w:r>
      <w:r>
        <w:t>a</w:t>
      </w:r>
      <w:r w:rsidRPr="0004620D">
        <w:t>ssw</w:t>
      </w:r>
      <w:r>
        <w:t>or</w:t>
      </w:r>
      <w:r w:rsidRPr="0004620D">
        <w:t xml:space="preserve">d information) over the Ford APN. </w:t>
      </w:r>
    </w:p>
    <w:p w:rsidR="0004620D" w:rsidRDefault="00DF1EDC" w:rsidP="007B48D0"/>
    <w:p w:rsidR="0004620D" w:rsidRPr="007B48D0" w:rsidRDefault="00DF1EDC" w:rsidP="007B48D0">
      <w:r w:rsidRPr="0004620D">
        <w:t>If V</w:t>
      </w:r>
      <w:r w:rsidRPr="0004620D">
        <w:t>ehicle Connectivity is turned to On, the WifiHotspotServer shall set the Wi-Fi Hotspot feature and TCUAvailability_St back to the states they were set to prior to the Vehicle Connectivity setting getting set to Off. The requirements within this document as</w:t>
      </w:r>
      <w:r w:rsidRPr="0004620D">
        <w:t>sume that Vehicle Connectivity is ON, unless specified otherwise.</w:t>
      </w:r>
    </w:p>
    <w:p w:rsidR="008D240F" w:rsidRPr="008D240F" w:rsidRDefault="008D240F" w:rsidP="008D240F">
      <w:pPr>
        <w:pStyle w:val="Heading4"/>
        <w:rPr>
          <w:b w:val="0"/>
          <w:u w:val="single"/>
        </w:rPr>
      </w:pPr>
      <w:r w:rsidRPr="008D240F">
        <w:rPr>
          <w:b w:val="0"/>
          <w:u w:val="single"/>
        </w:rPr>
        <w:t>WFHS-REQ-358566/A-Wi-Fi Hotspot feature dependency on the Cellular Connectivity state</w:t>
      </w:r>
    </w:p>
    <w:p w:rsidR="00D570E1" w:rsidRDefault="00DF1EDC" w:rsidP="00500605">
      <w:r w:rsidRPr="00C94105">
        <w:t>If the Cellular Connectivity has been turned OFF, the Wi-Fi Hotspot feature shall be disabled</w:t>
      </w:r>
      <w:r w:rsidRPr="00C94105">
        <w:t xml:space="preserve"> and TCUAvailability_St shall be set Disable, meaning no traffic is allowed over the Wi-Fi APN and no Wi-Fi Hotspot information can be communicated to/from the WifiHotspotOffBoardClient (i.e. data usage or SSID/p</w:t>
      </w:r>
      <w:r>
        <w:t>a</w:t>
      </w:r>
      <w:r w:rsidRPr="00C94105">
        <w:t>ssw</w:t>
      </w:r>
      <w:r>
        <w:t>or</w:t>
      </w:r>
      <w:r w:rsidRPr="00C94105">
        <w:t xml:space="preserve">d information) over the Ford APN. </w:t>
      </w:r>
    </w:p>
    <w:p w:rsidR="00D570E1" w:rsidRDefault="00DF1EDC" w:rsidP="00500605"/>
    <w:p w:rsidR="00500605" w:rsidRDefault="00DF1EDC" w:rsidP="00500605">
      <w:r w:rsidRPr="00C94105">
        <w:t>If</w:t>
      </w:r>
      <w:r w:rsidRPr="00C94105">
        <w:t xml:space="preserve"> Cellular Connectivity is turned to On, the WifiHotspotServer shall set Wi-Fi Hotspot feature and TCUAvailability_St back to the states they were set to prior to the Vehicle Connectivity setting getting set to Off. The requirements within this document ass</w:t>
      </w:r>
      <w:r w:rsidRPr="00C94105">
        <w:t>ume that Cellular Connectivity is ON, unless specified otherwise.</w:t>
      </w:r>
    </w:p>
    <w:p w:rsidR="008D240F" w:rsidRPr="008D240F" w:rsidRDefault="008D240F" w:rsidP="008D240F">
      <w:pPr>
        <w:pStyle w:val="Heading4"/>
        <w:rPr>
          <w:b w:val="0"/>
          <w:u w:val="single"/>
        </w:rPr>
      </w:pPr>
      <w:r w:rsidRPr="008D240F">
        <w:rPr>
          <w:b w:val="0"/>
          <w:u w:val="single"/>
        </w:rPr>
        <w:t>WFHSv2-REQ-281701/B-Wi-Fi Hotspot feature dependency on the vehicle authorization state</w:t>
      </w:r>
    </w:p>
    <w:p w:rsidR="001518FC" w:rsidRPr="001518FC" w:rsidRDefault="00DF1EDC" w:rsidP="001518FC">
      <w:pPr>
        <w:rPr>
          <w:rFonts w:cs="Arial"/>
        </w:rPr>
      </w:pPr>
      <w:r w:rsidRPr="001518FC">
        <w:rPr>
          <w:rFonts w:cs="Arial"/>
        </w:rPr>
        <w:t xml:space="preserve">The user shall be able to activate a Wi-Fi Hotspot data plan through the carrier when the </w:t>
      </w:r>
      <w:r>
        <w:rPr>
          <w:rFonts w:cs="Arial"/>
        </w:rPr>
        <w:t>v</w:t>
      </w:r>
      <w:r>
        <w:rPr>
          <w:rFonts w:cs="Arial"/>
        </w:rPr>
        <w:t xml:space="preserve">ehicle </w:t>
      </w:r>
      <w:r w:rsidRPr="001518FC">
        <w:rPr>
          <w:rFonts w:cs="Arial"/>
        </w:rPr>
        <w:t xml:space="preserve">is </w:t>
      </w:r>
      <w:r>
        <w:rPr>
          <w:rFonts w:cs="Arial"/>
        </w:rPr>
        <w:t>provisioned</w:t>
      </w:r>
      <w:r w:rsidRPr="001518FC">
        <w:rPr>
          <w:rFonts w:cs="Arial"/>
        </w:rPr>
        <w:t xml:space="preserve">. Thus, the WifiHotspotServer shall allow connected clients to stream Internet data if a plan is active, even while the </w:t>
      </w:r>
      <w:r>
        <w:rPr>
          <w:rFonts w:cs="Arial"/>
        </w:rPr>
        <w:t>vehicle is not authorized.</w:t>
      </w:r>
    </w:p>
    <w:p w:rsidR="001518FC" w:rsidRPr="001518FC" w:rsidRDefault="00DF1EDC" w:rsidP="001518FC">
      <w:pPr>
        <w:rPr>
          <w:rFonts w:cs="Arial"/>
        </w:rPr>
      </w:pPr>
    </w:p>
    <w:p w:rsidR="001518FC" w:rsidRDefault="00DF1EDC" w:rsidP="00CD764F">
      <w:pPr>
        <w:rPr>
          <w:rFonts w:cs="Arial"/>
        </w:rPr>
      </w:pPr>
      <w:r w:rsidRPr="001518FC">
        <w:rPr>
          <w:rFonts w:cs="Arial"/>
        </w:rPr>
        <w:t xml:space="preserve">However, the WifiHotspotServer shall not request or receive any data usage information </w:t>
      </w:r>
      <w:r w:rsidRPr="001518FC">
        <w:rPr>
          <w:rFonts w:cs="Arial"/>
        </w:rPr>
        <w:t>(refer to WFHSv</w:t>
      </w:r>
      <w:r>
        <w:rPr>
          <w:rFonts w:cs="Arial"/>
        </w:rPr>
        <w:t>2</w:t>
      </w:r>
      <w:r w:rsidRPr="001518FC">
        <w:rPr>
          <w:rFonts w:cs="Arial"/>
        </w:rPr>
        <w:t>-FUN-REQ-</w:t>
      </w:r>
      <w:r>
        <w:rPr>
          <w:rFonts w:cs="Arial"/>
        </w:rPr>
        <w:t>274802</w:t>
      </w:r>
      <w:r w:rsidRPr="001518FC">
        <w:rPr>
          <w:rFonts w:cs="Arial"/>
        </w:rPr>
        <w:t>-Reporting Data Used and WFHSv</w:t>
      </w:r>
      <w:r>
        <w:rPr>
          <w:rFonts w:cs="Arial"/>
        </w:rPr>
        <w:t>2</w:t>
      </w:r>
      <w:r w:rsidRPr="001518FC">
        <w:rPr>
          <w:rFonts w:cs="Arial"/>
        </w:rPr>
        <w:t>-FUN-REQ-</w:t>
      </w:r>
      <w:r>
        <w:rPr>
          <w:rFonts w:cs="Arial"/>
        </w:rPr>
        <w:t>274805</w:t>
      </w:r>
      <w:r w:rsidRPr="001518FC">
        <w:rPr>
          <w:rFonts w:cs="Arial"/>
        </w:rPr>
        <w:t xml:space="preserve">-Carrier Data Notification) from the WifiHotspotOffBoardClient if the </w:t>
      </w:r>
      <w:r>
        <w:rPr>
          <w:rFonts w:cs="Arial"/>
        </w:rPr>
        <w:t xml:space="preserve">vehicle </w:t>
      </w:r>
      <w:r w:rsidRPr="001518FC">
        <w:rPr>
          <w:rFonts w:cs="Arial"/>
        </w:rPr>
        <w:t xml:space="preserve">is NOT authorized. </w:t>
      </w:r>
    </w:p>
    <w:p w:rsidR="00CD764F" w:rsidRPr="001518FC" w:rsidRDefault="00DF1EDC" w:rsidP="00CD764F">
      <w:pPr>
        <w:rPr>
          <w:rFonts w:cs="Arial"/>
        </w:rPr>
      </w:pPr>
    </w:p>
    <w:p w:rsidR="001518FC" w:rsidRPr="001518FC" w:rsidRDefault="00DF1EDC" w:rsidP="001518FC">
      <w:pPr>
        <w:rPr>
          <w:rFonts w:cs="Arial"/>
        </w:rPr>
      </w:pPr>
      <w:r w:rsidRPr="001518FC">
        <w:rPr>
          <w:rFonts w:cs="Arial"/>
        </w:rPr>
        <w:lastRenderedPageBreak/>
        <w:t xml:space="preserve">No data usage information shall be required to be transmitted at the time the </w:t>
      </w:r>
      <w:r>
        <w:rPr>
          <w:rFonts w:cs="Arial"/>
        </w:rPr>
        <w:t>ve</w:t>
      </w:r>
      <w:r>
        <w:rPr>
          <w:rFonts w:cs="Arial"/>
        </w:rPr>
        <w:t xml:space="preserve">hicle </w:t>
      </w:r>
      <w:r w:rsidRPr="001518FC">
        <w:rPr>
          <w:rFonts w:cs="Arial"/>
        </w:rPr>
        <w:t xml:space="preserve">becomes authorized. If the </w:t>
      </w:r>
      <w:r>
        <w:rPr>
          <w:rFonts w:cs="Arial"/>
        </w:rPr>
        <w:t xml:space="preserve">vehicle </w:t>
      </w:r>
      <w:r w:rsidRPr="001518FC">
        <w:rPr>
          <w:rFonts w:cs="Arial"/>
        </w:rPr>
        <w:t>becomes authorized, data usage information shall be transmitted upon a notification that is triggered from the carrier or from a requ</w:t>
      </w:r>
      <w:r>
        <w:rPr>
          <w:rFonts w:cs="Arial"/>
        </w:rPr>
        <w:t>est from the WifiHotspotServer.</w:t>
      </w:r>
    </w:p>
    <w:p w:rsidR="001518FC" w:rsidRPr="001518FC" w:rsidRDefault="00DF1EDC" w:rsidP="001518FC">
      <w:pPr>
        <w:rPr>
          <w:rFonts w:cs="Arial"/>
        </w:rPr>
      </w:pPr>
    </w:p>
    <w:p w:rsidR="00BC0B31" w:rsidRPr="001518FC" w:rsidRDefault="00DF1EDC" w:rsidP="001518FC">
      <w:pPr>
        <w:rPr>
          <w:rFonts w:cs="Arial"/>
        </w:rPr>
      </w:pPr>
      <w:r w:rsidRPr="001518FC">
        <w:rPr>
          <w:rFonts w:cs="Arial"/>
        </w:rPr>
        <w:t xml:space="preserve">If the </w:t>
      </w:r>
      <w:r>
        <w:rPr>
          <w:rFonts w:cs="Arial"/>
        </w:rPr>
        <w:t xml:space="preserve">vehicle </w:t>
      </w:r>
      <w:r w:rsidRPr="001518FC">
        <w:rPr>
          <w:rFonts w:cs="Arial"/>
        </w:rPr>
        <w:t>is authorized, but becomes not aut</w:t>
      </w:r>
      <w:r w:rsidRPr="001518FC">
        <w:rPr>
          <w:rFonts w:cs="Arial"/>
        </w:rPr>
        <w:t>horized, there shall be no interruption to the customer’s Wi-Fi Hotspo</w:t>
      </w:r>
      <w:r>
        <w:rPr>
          <w:rFonts w:cs="Arial"/>
        </w:rPr>
        <w:t>t data plan or Wi-Fi service.</w:t>
      </w:r>
    </w:p>
    <w:p w:rsidR="008D240F" w:rsidRPr="008D240F" w:rsidRDefault="008D240F" w:rsidP="008D240F">
      <w:pPr>
        <w:pStyle w:val="Heading4"/>
        <w:rPr>
          <w:b w:val="0"/>
          <w:u w:val="single"/>
        </w:rPr>
      </w:pPr>
      <w:r w:rsidRPr="008D240F">
        <w:rPr>
          <w:b w:val="0"/>
          <w:u w:val="single"/>
        </w:rPr>
        <w:t>WFHSv2-REQ-283554/A-Shutting down and powering up the Wi-Fi chipset and WifiHotspotServer</w:t>
      </w:r>
    </w:p>
    <w:p w:rsidR="00647EF8" w:rsidRDefault="00DF1EDC" w:rsidP="00500605">
      <w:pPr>
        <w:rPr>
          <w:rFonts w:cs="Arial"/>
        </w:rPr>
      </w:pPr>
      <w:r>
        <w:rPr>
          <w:rFonts w:cs="Arial"/>
        </w:rPr>
        <w:t xml:space="preserve">If the Wi-Fi Hotspot feature is disabled (refer to </w:t>
      </w:r>
      <w:r w:rsidRPr="00647EF8">
        <w:rPr>
          <w:rFonts w:cs="Arial"/>
        </w:rPr>
        <w:t>WF</w:t>
      </w:r>
      <w:r w:rsidRPr="00647EF8">
        <w:rPr>
          <w:rFonts w:cs="Arial"/>
        </w:rPr>
        <w:t>HS</w:t>
      </w:r>
      <w:r>
        <w:rPr>
          <w:rFonts w:cs="Arial"/>
        </w:rPr>
        <w:t>v2</w:t>
      </w:r>
      <w:r w:rsidRPr="00647EF8">
        <w:rPr>
          <w:rFonts w:cs="Arial"/>
        </w:rPr>
        <w:t>-REQ-</w:t>
      </w:r>
      <w:r>
        <w:rPr>
          <w:rFonts w:cs="Arial"/>
        </w:rPr>
        <w:t>283553</w:t>
      </w:r>
      <w:r w:rsidRPr="00647EF8">
        <w:rPr>
          <w:rFonts w:cs="Arial"/>
        </w:rPr>
        <w:t>-WifiHotspotServer EOL configuration for determining Wi-Fi Hotspot feature enablement</w:t>
      </w:r>
      <w:r>
        <w:rPr>
          <w:rFonts w:cs="Arial"/>
        </w:rPr>
        <w:t>), the WifiHotspotServer shall set the CAN signal TCUAvailability_St= Disable. If the WifiHotspotServer is powering up or down and unable to determine if th</w:t>
      </w:r>
      <w:r>
        <w:rPr>
          <w:rFonts w:cs="Arial"/>
        </w:rPr>
        <w:t>e feature is enabled or disabled, the WifiHotspotServer shall default the CAN signal TCUAvailability_St=NULL.</w:t>
      </w:r>
    </w:p>
    <w:p w:rsidR="00647EF8" w:rsidRDefault="00DF1EDC" w:rsidP="00500605">
      <w:pPr>
        <w:rPr>
          <w:rFonts w:cs="Arial"/>
        </w:rPr>
      </w:pPr>
    </w:p>
    <w:p w:rsidR="00647EF8" w:rsidRDefault="00DF1EDC" w:rsidP="00500605">
      <w:pPr>
        <w:rPr>
          <w:rFonts w:cs="Arial"/>
        </w:rPr>
      </w:pPr>
      <w:r>
        <w:rPr>
          <w:rFonts w:cs="Arial"/>
        </w:rPr>
        <w:t xml:space="preserve">If Wi-Fi Hotspot feature is enabled, follow the requirements below: </w:t>
      </w:r>
    </w:p>
    <w:p w:rsidR="00647EF8" w:rsidRDefault="00DF1EDC" w:rsidP="00500605">
      <w:pPr>
        <w:rPr>
          <w:rFonts w:cs="Arial"/>
        </w:rPr>
      </w:pPr>
    </w:p>
    <w:p w:rsidR="004D4362" w:rsidRDefault="00DF1EDC" w:rsidP="00647EF8">
      <w:pPr>
        <w:ind w:left="720"/>
        <w:rPr>
          <w:rFonts w:cs="Arial"/>
        </w:rPr>
      </w:pPr>
      <w:r w:rsidRPr="004D4362">
        <w:rPr>
          <w:rFonts w:cs="Arial"/>
        </w:rPr>
        <w:t>When the term “fully functional” is used within this requirement, it implie</w:t>
      </w:r>
      <w:r w:rsidRPr="004D4362">
        <w:rPr>
          <w:rFonts w:cs="Arial"/>
        </w:rPr>
        <w:t>s the WifiHotspotServer is capable of accessing and transmitting its stored Wi-Fi Hotspot settings and is capable of processing Wi-Fi Hotspot related requests from the WifiHotspotOnBoardClient.</w:t>
      </w:r>
      <w:r>
        <w:rPr>
          <w:rFonts w:cs="Arial"/>
        </w:rPr>
        <w:t xml:space="preserve"> Note: the WifiHotspotServer shall be capable of updating setti</w:t>
      </w:r>
      <w:r>
        <w:rPr>
          <w:rFonts w:cs="Arial"/>
        </w:rPr>
        <w:t xml:space="preserve">ngs in memory, but may not necessarily need to be capable of updating the Wi-Fi chipset, in order to be deemed “fully functional”. </w:t>
      </w:r>
      <w:r w:rsidRPr="004D4362">
        <w:rPr>
          <w:rFonts w:cs="Arial"/>
        </w:rPr>
        <w:t xml:space="preserve">The status of </w:t>
      </w:r>
      <w:r>
        <w:rPr>
          <w:rFonts w:cs="Arial"/>
        </w:rPr>
        <w:t>the cellular connection,</w:t>
      </w:r>
      <w:r w:rsidRPr="004D4362">
        <w:rPr>
          <w:rFonts w:cs="Arial"/>
        </w:rPr>
        <w:t xml:space="preserve"> APN initialization </w:t>
      </w:r>
      <w:r>
        <w:rPr>
          <w:rFonts w:cs="Arial"/>
        </w:rPr>
        <w:t xml:space="preserve">and Wi-Fi chipset connectivity and availability </w:t>
      </w:r>
      <w:r w:rsidRPr="004D4362">
        <w:rPr>
          <w:rFonts w:cs="Arial"/>
        </w:rPr>
        <w:t xml:space="preserve">shall not be taken </w:t>
      </w:r>
      <w:r w:rsidRPr="004D4362">
        <w:rPr>
          <w:rFonts w:cs="Arial"/>
        </w:rPr>
        <w:t>into consideration when determining if the WifiHotspotServer is “fully functional”. For example, if the WifiHotspotServer has a dropped cellular connection it shall not be deemed “not fully functional”.</w:t>
      </w:r>
      <w:r>
        <w:rPr>
          <w:rFonts w:cs="Arial"/>
        </w:rPr>
        <w:t xml:space="preserve"> Also, if the Wi-Fi chipset has not yet initialized, t</w:t>
      </w:r>
      <w:r>
        <w:rPr>
          <w:rFonts w:cs="Arial"/>
        </w:rPr>
        <w:t xml:space="preserve">he WifiHotspotServer may still be considered “fully functional”. </w:t>
      </w:r>
    </w:p>
    <w:p w:rsidR="004D4362" w:rsidRDefault="00DF1EDC" w:rsidP="00500605">
      <w:pPr>
        <w:rPr>
          <w:rFonts w:cs="Arial"/>
        </w:rPr>
      </w:pPr>
    </w:p>
    <w:p w:rsidR="00C77ED9" w:rsidRDefault="00DF1EDC" w:rsidP="00647EF8">
      <w:pPr>
        <w:ind w:left="720"/>
        <w:rPr>
          <w:rFonts w:cs="Arial"/>
        </w:rPr>
      </w:pPr>
      <w:r w:rsidRPr="00F57550">
        <w:rPr>
          <w:rFonts w:cs="Arial"/>
        </w:rPr>
        <w:t xml:space="preserve">If the </w:t>
      </w:r>
      <w:r w:rsidRPr="00972A66">
        <w:rPr>
          <w:rFonts w:cs="Arial"/>
        </w:rPr>
        <w:t>WifiHotspotServer</w:t>
      </w:r>
      <w:r w:rsidRPr="00F57550">
        <w:rPr>
          <w:rFonts w:cs="Arial"/>
        </w:rPr>
        <w:t xml:space="preserve"> </w:t>
      </w:r>
      <w:r>
        <w:rPr>
          <w:rFonts w:cs="Arial"/>
        </w:rPr>
        <w:t>is beginning to transition to low power registered mode</w:t>
      </w:r>
      <w:r w:rsidRPr="00F57550">
        <w:rPr>
          <w:rFonts w:cs="Arial"/>
        </w:rPr>
        <w:t>, the Wi-Fi man</w:t>
      </w:r>
      <w:r>
        <w:rPr>
          <w:rFonts w:cs="Arial"/>
        </w:rPr>
        <w:t>a</w:t>
      </w:r>
      <w:r w:rsidRPr="00F57550">
        <w:rPr>
          <w:rFonts w:cs="Arial"/>
        </w:rPr>
        <w:t>ger</w:t>
      </w:r>
      <w:r>
        <w:rPr>
          <w:rFonts w:cs="Arial"/>
        </w:rPr>
        <w:t xml:space="preserve"> shall gracefully disconnect all</w:t>
      </w:r>
      <w:r w:rsidRPr="00F57550">
        <w:rPr>
          <w:rFonts w:cs="Arial"/>
        </w:rPr>
        <w:t xml:space="preserve"> clients and shutdown the Wi-Fi component, clear any unuse</w:t>
      </w:r>
      <w:r w:rsidRPr="00F57550">
        <w:rPr>
          <w:rFonts w:cs="Arial"/>
        </w:rPr>
        <w:t xml:space="preserve">d memory and save any persistent memory. </w:t>
      </w:r>
      <w:r>
        <w:rPr>
          <w:rFonts w:cs="Arial"/>
        </w:rPr>
        <w:t>Once the</w:t>
      </w:r>
      <w:r w:rsidRPr="00C77ED9">
        <w:rPr>
          <w:rFonts w:cs="Arial"/>
        </w:rPr>
        <w:t xml:space="preserve"> WifiHotspotServer </w:t>
      </w:r>
      <w:r>
        <w:rPr>
          <w:rFonts w:cs="Arial"/>
        </w:rPr>
        <w:t xml:space="preserve">becomes “not fully functional” during the power down process, the WifiHotspotServer shall </w:t>
      </w:r>
      <w:r w:rsidRPr="00C77ED9">
        <w:rPr>
          <w:rFonts w:cs="Arial"/>
        </w:rPr>
        <w:t>set the CAN signal TCUA</w:t>
      </w:r>
      <w:r>
        <w:rPr>
          <w:rFonts w:cs="Arial"/>
        </w:rPr>
        <w:t>vailability_St to “NULL</w:t>
      </w:r>
      <w:r w:rsidRPr="00C77ED9">
        <w:rPr>
          <w:rFonts w:cs="Arial"/>
        </w:rPr>
        <w:t>” until it fully powers down.</w:t>
      </w:r>
    </w:p>
    <w:p w:rsidR="00C77ED9" w:rsidRDefault="00DF1EDC" w:rsidP="00E27519">
      <w:pPr>
        <w:rPr>
          <w:rFonts w:cs="Arial"/>
        </w:rPr>
      </w:pPr>
    </w:p>
    <w:p w:rsidR="00587778" w:rsidRPr="0016365D" w:rsidRDefault="00DF1EDC" w:rsidP="00647EF8">
      <w:pPr>
        <w:ind w:left="720"/>
        <w:rPr>
          <w:rFonts w:cs="Arial"/>
        </w:rPr>
      </w:pPr>
      <w:r>
        <w:rPr>
          <w:rFonts w:cs="Arial"/>
        </w:rPr>
        <w:t xml:space="preserve">If the </w:t>
      </w:r>
      <w:r w:rsidRPr="00972A66">
        <w:rPr>
          <w:rFonts w:cs="Arial"/>
        </w:rPr>
        <w:t>WifiHotspotServer</w:t>
      </w:r>
      <w:r>
        <w:rPr>
          <w:rFonts w:cs="Arial"/>
        </w:rPr>
        <w:t xml:space="preserve"> is powering up to any full power mode and the WifiHotspotServer is not fully functional, the WifiHotspotServer shall set the CAN signal TCUAvailability_St status to “NULL”. Once the WifiHotspotServer is fully functional, the </w:t>
      </w:r>
      <w:r w:rsidRPr="00972A66">
        <w:rPr>
          <w:rFonts w:cs="Arial"/>
        </w:rPr>
        <w:t>WifiHotspotSe</w:t>
      </w:r>
      <w:r w:rsidRPr="00972A66">
        <w:rPr>
          <w:rFonts w:cs="Arial"/>
        </w:rPr>
        <w:t>rver</w:t>
      </w:r>
      <w:r>
        <w:rPr>
          <w:rFonts w:cs="Arial"/>
        </w:rPr>
        <w:t xml:space="preserve"> shall update its CAN signal TCUAvailability_St = Enable.</w:t>
      </w:r>
    </w:p>
    <w:p w:rsidR="008D240F" w:rsidRPr="008D240F" w:rsidRDefault="008D240F" w:rsidP="008D240F">
      <w:pPr>
        <w:pStyle w:val="Heading4"/>
        <w:rPr>
          <w:b w:val="0"/>
          <w:u w:val="single"/>
        </w:rPr>
      </w:pPr>
      <w:r w:rsidRPr="008D240F">
        <w:rPr>
          <w:b w:val="0"/>
          <w:u w:val="single"/>
        </w:rPr>
        <w:t>WFHS-REQ-191905/A-Wi-Fi networking rules</w:t>
      </w:r>
    </w:p>
    <w:p w:rsidR="001425CB" w:rsidRPr="001425CB" w:rsidRDefault="00DF1EDC" w:rsidP="001425CB">
      <w:pPr>
        <w:rPr>
          <w:rFonts w:cs="Arial"/>
        </w:rPr>
      </w:pPr>
      <w:r w:rsidRPr="001425CB">
        <w:rPr>
          <w:rFonts w:cs="Arial"/>
        </w:rPr>
        <w:t xml:space="preserve">The </w:t>
      </w:r>
      <w:r w:rsidRPr="000C556F">
        <w:rPr>
          <w:rFonts w:cs="Arial"/>
        </w:rPr>
        <w:t>WifiHotspotServer</w:t>
      </w:r>
      <w:r w:rsidRPr="001425CB">
        <w:rPr>
          <w:rFonts w:cs="Arial"/>
        </w:rPr>
        <w:t xml:space="preserve"> shall implement a set of networking and firewall rules to generally restrict external network access while allowing users connected to the Wi-Fi network to access th</w:t>
      </w:r>
      <w:r w:rsidRPr="001425CB">
        <w:rPr>
          <w:rFonts w:cs="Arial"/>
        </w:rPr>
        <w:t xml:space="preserve">e public Internet. These requirements shall be defined in </w:t>
      </w:r>
      <w:r>
        <w:rPr>
          <w:rFonts w:cs="Arial"/>
        </w:rPr>
        <w:t>Internet Gateway Specification.</w:t>
      </w:r>
    </w:p>
    <w:p w:rsidR="00500605" w:rsidRDefault="00DF1EDC" w:rsidP="00500605"/>
    <w:p w:rsidR="008D240F" w:rsidRPr="008D240F" w:rsidRDefault="008D240F" w:rsidP="008D240F">
      <w:pPr>
        <w:pStyle w:val="Heading4"/>
        <w:rPr>
          <w:b w:val="0"/>
          <w:u w:val="single"/>
        </w:rPr>
      </w:pPr>
      <w:r w:rsidRPr="008D240F">
        <w:rPr>
          <w:b w:val="0"/>
          <w:u w:val="single"/>
        </w:rPr>
        <w:t>WFHSv2-REQ-315645/A-AP connection rules</w:t>
      </w:r>
    </w:p>
    <w:p w:rsidR="00500605" w:rsidRPr="00AA5A8D" w:rsidRDefault="00DF1EDC" w:rsidP="00500605">
      <w:pPr>
        <w:rPr>
          <w:rFonts w:cs="Arial"/>
        </w:rPr>
      </w:pPr>
      <w:r>
        <w:rPr>
          <w:rFonts w:cs="Arial"/>
          <w:lang w:val="en-GB"/>
        </w:rPr>
        <w:t>WEP</w:t>
      </w:r>
      <w:r>
        <w:rPr>
          <w:rFonts w:cs="Arial"/>
          <w:lang w:val="en-GB"/>
        </w:rPr>
        <w:t xml:space="preserve"> and WAP</w:t>
      </w:r>
      <w:r>
        <w:rPr>
          <w:rFonts w:cs="Arial"/>
          <w:lang w:val="en-GB"/>
        </w:rPr>
        <w:t xml:space="preserve"> shall not be</w:t>
      </w:r>
      <w:r w:rsidRPr="00785C05">
        <w:rPr>
          <w:rFonts w:cs="Arial"/>
          <w:lang w:val="en-GB"/>
        </w:rPr>
        <w:t xml:space="preserve"> supported.</w:t>
      </w:r>
      <w:r w:rsidRPr="00785C05">
        <w:rPr>
          <w:rFonts w:cs="Arial"/>
        </w:rPr>
        <w:t xml:space="preserve"> </w:t>
      </w:r>
      <w:r w:rsidRPr="00785C05">
        <w:rPr>
          <w:rFonts w:cs="Arial"/>
          <w:lang w:val="en-GB"/>
        </w:rPr>
        <w:t>Wi-Fi should default to operate with WPA2 s</w:t>
      </w:r>
      <w:r>
        <w:rPr>
          <w:rFonts w:cs="Arial"/>
          <w:lang w:val="en-GB"/>
        </w:rPr>
        <w:t>ecurity enabled.</w:t>
      </w:r>
    </w:p>
    <w:p w:rsidR="008D240F" w:rsidRPr="008D240F" w:rsidRDefault="008D240F" w:rsidP="008D240F">
      <w:pPr>
        <w:pStyle w:val="Heading4"/>
        <w:rPr>
          <w:b w:val="0"/>
          <w:u w:val="single"/>
        </w:rPr>
      </w:pPr>
      <w:r w:rsidRPr="008D240F">
        <w:rPr>
          <w:b w:val="0"/>
          <w:u w:val="single"/>
        </w:rPr>
        <w:t>WFHSv2-REQ-281705/C-Wi-Fi Chipset AP and STA mode</w:t>
      </w:r>
    </w:p>
    <w:p w:rsidR="00AA283A" w:rsidRDefault="00DF1EDC" w:rsidP="00C6783A">
      <w:pPr>
        <w:rPr>
          <w:rFonts w:cs="Arial"/>
        </w:rPr>
      </w:pPr>
      <w:r w:rsidRPr="00AA283A">
        <w:rPr>
          <w:rFonts w:cs="Arial"/>
        </w:rPr>
        <w:t xml:space="preserve">The WifiHotspotServer shall enable the Wi-Fi chipset to be in Hotspot mode once the WifiHotspotServer </w:t>
      </w:r>
      <w:r>
        <w:rPr>
          <w:rFonts w:cs="Arial"/>
        </w:rPr>
        <w:t>has become provisioned</w:t>
      </w:r>
      <w:r w:rsidRPr="00AA283A">
        <w:rPr>
          <w:rFonts w:cs="Arial"/>
        </w:rPr>
        <w:t xml:space="preserve">. </w:t>
      </w:r>
      <w:r>
        <w:rPr>
          <w:rFonts w:cs="Arial"/>
        </w:rPr>
        <w:t xml:space="preserve">Refer to the Authorization Status DID to determine provisioning status. </w:t>
      </w:r>
      <w:r w:rsidRPr="00AA283A">
        <w:rPr>
          <w:rFonts w:cs="Arial"/>
        </w:rPr>
        <w:t>The Wi-Fi Hotspot shall be given top cellu</w:t>
      </w:r>
      <w:r w:rsidRPr="00AA283A">
        <w:rPr>
          <w:rFonts w:cs="Arial"/>
        </w:rPr>
        <w:t>lar bandwidth priority while the hotspot is in use.</w:t>
      </w:r>
    </w:p>
    <w:p w:rsidR="008D240F" w:rsidRPr="008D240F" w:rsidRDefault="008D240F" w:rsidP="008D240F">
      <w:pPr>
        <w:pStyle w:val="Heading4"/>
        <w:rPr>
          <w:b w:val="0"/>
          <w:u w:val="single"/>
        </w:rPr>
      </w:pPr>
      <w:r w:rsidRPr="008D240F">
        <w:rPr>
          <w:b w:val="0"/>
          <w:u w:val="single"/>
        </w:rPr>
        <w:t>WFHSv2-REQ-283570/A-Operating on the 2.4 GHz band in AP mode</w:t>
      </w:r>
    </w:p>
    <w:p w:rsidR="00406ACC" w:rsidRDefault="00DF1EDC" w:rsidP="004429C1">
      <w:pPr>
        <w:rPr>
          <w:rFonts w:cs="Arial"/>
        </w:rPr>
      </w:pPr>
      <w:r>
        <w:rPr>
          <w:rFonts w:cs="Arial"/>
        </w:rPr>
        <w:t xml:space="preserve">The Wi-Fi chipset shall support both current and legacy Wi-Fi devices while in AP mode. </w:t>
      </w:r>
    </w:p>
    <w:p w:rsidR="00406ACC" w:rsidRDefault="00DF1EDC" w:rsidP="004429C1">
      <w:pPr>
        <w:rPr>
          <w:rFonts w:cs="Arial"/>
        </w:rPr>
      </w:pPr>
    </w:p>
    <w:p w:rsidR="00406ACC" w:rsidRDefault="00DF1EDC" w:rsidP="004429C1">
      <w:pPr>
        <w:rPr>
          <w:rFonts w:cs="Arial"/>
        </w:rPr>
      </w:pPr>
      <w:r>
        <w:rPr>
          <w:rFonts w:cs="Arial"/>
        </w:rPr>
        <w:t xml:space="preserve">The </w:t>
      </w:r>
      <w:r w:rsidRPr="003D55E2">
        <w:rPr>
          <w:rFonts w:cs="Arial"/>
        </w:rPr>
        <w:t>WifiHotspotServer</w:t>
      </w:r>
      <w:r>
        <w:rPr>
          <w:rFonts w:cs="Arial"/>
        </w:rPr>
        <w:t xml:space="preserve"> shall operate on the 2.4 GHz band and 5 GHz ban</w:t>
      </w:r>
      <w:r>
        <w:rPr>
          <w:rFonts w:cs="Arial"/>
        </w:rPr>
        <w:t xml:space="preserve">d simultaneously while in AP mode </w:t>
      </w:r>
      <w:r w:rsidRPr="00406ACC">
        <w:rPr>
          <w:rFonts w:cs="Arial"/>
        </w:rPr>
        <w:t>(refer to WFHS</w:t>
      </w:r>
      <w:r>
        <w:rPr>
          <w:rFonts w:cs="Arial"/>
        </w:rPr>
        <w:t>v2</w:t>
      </w:r>
      <w:r w:rsidRPr="00406ACC">
        <w:rPr>
          <w:rFonts w:cs="Arial"/>
        </w:rPr>
        <w:t>-REQ-</w:t>
      </w:r>
      <w:r>
        <w:rPr>
          <w:rFonts w:cs="Arial"/>
        </w:rPr>
        <w:t>281705</w:t>
      </w:r>
      <w:r w:rsidRPr="00406ACC">
        <w:rPr>
          <w:rFonts w:cs="Arial"/>
        </w:rPr>
        <w:t>-Wi-Fi Chipset AP and STA mode</w:t>
      </w:r>
      <w:r>
        <w:rPr>
          <w:rFonts w:cs="Arial"/>
        </w:rPr>
        <w:t>) to support all devices.</w:t>
      </w:r>
    </w:p>
    <w:p w:rsidR="00406ACC" w:rsidRDefault="00DF1EDC" w:rsidP="004429C1">
      <w:pPr>
        <w:rPr>
          <w:rFonts w:cs="Arial"/>
        </w:rPr>
      </w:pPr>
    </w:p>
    <w:p w:rsidR="00500605" w:rsidRPr="00C2081F" w:rsidRDefault="00DF1EDC" w:rsidP="00B92F61">
      <w:pPr>
        <w:rPr>
          <w:rFonts w:cs="Arial"/>
        </w:rPr>
      </w:pPr>
      <w:r w:rsidRPr="00B92F61">
        <w:rPr>
          <w:rFonts w:cs="Arial"/>
        </w:rPr>
        <w:t>If the WifiHotspotServer is limited to operate on one band only, the WifiHotspotServer shall default to operate on the 5 GHz band while in</w:t>
      </w:r>
      <w:r w:rsidRPr="00B92F61">
        <w:rPr>
          <w:rFonts w:cs="Arial"/>
        </w:rPr>
        <w:t xml:space="preserve"> AP mode. The WifiHotspotServer shall be capable of receiving an OTA update or a request via CAN messaging to switch the Wi-Fi chipset from operating on the 2.4 GHz band to the 5 GHz band and vice versa (parameter Hotspot_Operational_Band). This parameter </w:t>
      </w:r>
      <w:r w:rsidRPr="00B92F61">
        <w:rPr>
          <w:rFonts w:cs="Arial"/>
        </w:rPr>
        <w:t>shall also be configurable via EOL.</w:t>
      </w:r>
    </w:p>
    <w:p w:rsidR="008D240F" w:rsidRPr="008D240F" w:rsidRDefault="008D240F" w:rsidP="008D240F">
      <w:pPr>
        <w:pStyle w:val="Heading4"/>
        <w:rPr>
          <w:b w:val="0"/>
          <w:u w:val="single"/>
        </w:rPr>
      </w:pPr>
      <w:r w:rsidRPr="008D240F">
        <w:rPr>
          <w:b w:val="0"/>
          <w:u w:val="single"/>
        </w:rPr>
        <w:lastRenderedPageBreak/>
        <w:t>WFHS-REQ-192124/A-Number of key strokes on WifiHotspotOnBoardClient display needed to view the Wi-Fi Hotspot feature</w:t>
      </w:r>
    </w:p>
    <w:p w:rsidR="00500605" w:rsidRDefault="00DF1EDC" w:rsidP="00500605">
      <w:r>
        <w:rPr>
          <w:rFonts w:cs="Arial"/>
        </w:rPr>
        <w:t>The vehicle occupant shall be able to locate the Wi-Fi Hotspo</w:t>
      </w:r>
      <w:r>
        <w:rPr>
          <w:rFonts w:cs="Arial"/>
        </w:rPr>
        <w:t xml:space="preserve">t feature in the </w:t>
      </w:r>
      <w:r w:rsidRPr="00F474D2">
        <w:rPr>
          <w:rFonts w:cs="Arial"/>
        </w:rPr>
        <w:t>WifiHotspotOnBoardClient</w:t>
      </w:r>
      <w:r>
        <w:rPr>
          <w:rFonts w:cs="Arial"/>
        </w:rPr>
        <w:t xml:space="preserve"> display in no more than 2 key strokes. </w:t>
      </w:r>
    </w:p>
    <w:p w:rsidR="008D240F" w:rsidRPr="008D240F" w:rsidRDefault="008D240F" w:rsidP="008D240F">
      <w:pPr>
        <w:pStyle w:val="Heading4"/>
        <w:rPr>
          <w:b w:val="0"/>
          <w:u w:val="single"/>
        </w:rPr>
      </w:pPr>
      <w:r w:rsidRPr="008D240F">
        <w:rPr>
          <w:b w:val="0"/>
          <w:u w:val="single"/>
        </w:rPr>
        <w:t>WFHSv2-REQ-283553/A-WifiHotspotServer EOL configuration for determining Wi-Fi Hotspot feature enablement</w:t>
      </w:r>
    </w:p>
    <w:p w:rsidR="00EA6DB5" w:rsidRPr="00EA6DB5" w:rsidRDefault="00DF1EDC" w:rsidP="00EA6DB5">
      <w:pPr>
        <w:rPr>
          <w:rFonts w:cs="Arial"/>
        </w:rPr>
      </w:pPr>
      <w:r w:rsidRPr="00EA6DB5">
        <w:rPr>
          <w:rFonts w:cs="Arial"/>
        </w:rPr>
        <w:t>The parameter Wi-Fi_Hotspot_Feature_Enabl</w:t>
      </w:r>
      <w:r w:rsidRPr="00EA6DB5">
        <w:rPr>
          <w:rFonts w:cs="Arial"/>
        </w:rPr>
        <w:t>ed shall be configurable via Ford Motor Company’s EOL process or by an OTA update. The WifiHotspotServer shall be able to detect if it is Wi-Fi capable or not (i.e. by a part number or by detecting if there is a Wi-Fi chipset populated or not, etc.). Thus,</w:t>
      </w:r>
      <w:r w:rsidRPr="00EA6DB5">
        <w:rPr>
          <w:rFonts w:cs="Arial"/>
        </w:rPr>
        <w:t xml:space="preserve"> a WifiHotspotServer may be Wi-Fi capable, but may have its Wi-Fi Hotspot feature not enabled.  </w:t>
      </w:r>
    </w:p>
    <w:p w:rsidR="00EA6DB5" w:rsidRPr="00EA6DB5" w:rsidRDefault="00DF1EDC" w:rsidP="00EA6DB5">
      <w:pPr>
        <w:rPr>
          <w:rFonts w:cs="Arial"/>
        </w:rPr>
      </w:pPr>
    </w:p>
    <w:p w:rsidR="00EA6DB5" w:rsidRPr="00EA6DB5" w:rsidRDefault="00DF1EDC" w:rsidP="00EA6DB5">
      <w:pPr>
        <w:rPr>
          <w:rFonts w:cs="Arial"/>
        </w:rPr>
      </w:pPr>
      <w:r w:rsidRPr="00EA6DB5">
        <w:rPr>
          <w:rFonts w:cs="Arial"/>
        </w:rPr>
        <w:t>If the Wi-Fi_Hotspot_Feature_Enabled configuration is set to No, the WifiHotspotServer shall disable the feature and shall not be required to monitor/transmit</w:t>
      </w:r>
      <w:r w:rsidRPr="00EA6DB5">
        <w:rPr>
          <w:rFonts w:cs="Arial"/>
        </w:rPr>
        <w:t xml:space="preserve"> any of the CAN signals (except TCUAvailability_St, WifiHotspotMAC_Rq and WifiHotspotMAC_Rsp) defined in this document, unless separate features require the WifiHotspotServer to and specify so in separate documents. The WifiHotspotServer shall always trans</w:t>
      </w:r>
      <w:r w:rsidRPr="00EA6DB5">
        <w:rPr>
          <w:rFonts w:cs="Arial"/>
        </w:rPr>
        <w:t>mit the TCUAvailability_St CAN signal regardless of the Wi-Fi Hotspot feature enablement state. The WifiHotspotServer shall also be required to monitor the CAN signal WifiHotspotMAC_Rq and transmit the response signal WifiHotspotMAC_Rsp (refer to WFHS</w:t>
      </w:r>
      <w:r>
        <w:rPr>
          <w:rFonts w:cs="Arial"/>
        </w:rPr>
        <w:t>v2</w:t>
      </w:r>
      <w:r w:rsidRPr="00EA6DB5">
        <w:rPr>
          <w:rFonts w:cs="Arial"/>
        </w:rPr>
        <w:t>-REQ-</w:t>
      </w:r>
      <w:r>
        <w:rPr>
          <w:rFonts w:cs="Arial"/>
        </w:rPr>
        <w:t>274812</w:t>
      </w:r>
      <w:r w:rsidRPr="00EA6DB5">
        <w:rPr>
          <w:rFonts w:cs="Arial"/>
        </w:rPr>
        <w:t xml:space="preserve">-Transferring MAC Address). The Wi-Fi chipset shall be turned off and kept off, not allowing any transmission of Wi-Fi signals, while the feature is disabled. The WifiHotspotServer shall set the CAN signal TCUAvailability_St=Disable. </w:t>
      </w:r>
    </w:p>
    <w:p w:rsidR="00EA6DB5" w:rsidRPr="00EA6DB5" w:rsidRDefault="00DF1EDC" w:rsidP="00EA6DB5">
      <w:pPr>
        <w:rPr>
          <w:rFonts w:cs="Arial"/>
        </w:rPr>
      </w:pPr>
    </w:p>
    <w:p w:rsidR="00EA6DB5" w:rsidRPr="00EA6DB5" w:rsidRDefault="00DF1EDC" w:rsidP="00EA6DB5">
      <w:pPr>
        <w:rPr>
          <w:rFonts w:cs="Arial"/>
        </w:rPr>
      </w:pPr>
      <w:r w:rsidRPr="00EA6DB5">
        <w:rPr>
          <w:rFonts w:cs="Arial"/>
        </w:rPr>
        <w:t xml:space="preserve">If the </w:t>
      </w:r>
      <w:r w:rsidRPr="00EA6DB5">
        <w:rPr>
          <w:rFonts w:cs="Arial"/>
        </w:rPr>
        <w:t>configuration is set to Yes, the WifiHotspotServer shall enable the feature and meet all of the requirements in this document and shall be required to monitor/transmit all server specified CAN signals defined in this document. The WifiHotspotServer shall s</w:t>
      </w:r>
      <w:r w:rsidRPr="00EA6DB5">
        <w:rPr>
          <w:rFonts w:cs="Arial"/>
        </w:rPr>
        <w:t>et the CAN signal TCUAvailability_St = Enable.</w:t>
      </w:r>
    </w:p>
    <w:p w:rsidR="00EA6DB5" w:rsidRPr="00EA6DB5" w:rsidRDefault="00DF1EDC" w:rsidP="00EA6DB5">
      <w:pPr>
        <w:rPr>
          <w:rFonts w:cs="Arial"/>
        </w:rPr>
      </w:pPr>
    </w:p>
    <w:p w:rsidR="00EA6DB5" w:rsidRPr="00EA6DB5" w:rsidRDefault="00DF1EDC" w:rsidP="00EA6DB5">
      <w:pPr>
        <w:rPr>
          <w:rFonts w:cs="Arial"/>
        </w:rPr>
      </w:pPr>
      <w:r w:rsidRPr="00EA6DB5">
        <w:rPr>
          <w:rFonts w:cs="Arial"/>
        </w:rPr>
        <w:t>A WifiHotspotServer shall never be allowed to have its Wi-Fi Hotspot feature enabled if it is not Wi-Fi capable. If the WifiHotspotServer is NOT Wi-Fi capable but was mistakenly configured as Wi-Fi enabled vi</w:t>
      </w:r>
      <w:r w:rsidRPr="00EA6DB5">
        <w:rPr>
          <w:rFonts w:cs="Arial"/>
        </w:rPr>
        <w:t xml:space="preserve">a Ford’s EOL process or via OTA, the WifiHotspotServer shall override the enabled configuration with the capable configuration. </w:t>
      </w:r>
    </w:p>
    <w:p w:rsidR="00EA6DB5" w:rsidRPr="00EA6DB5" w:rsidRDefault="00DF1EDC" w:rsidP="00EA6DB5">
      <w:pPr>
        <w:rPr>
          <w:rFonts w:cs="Arial"/>
        </w:rPr>
      </w:pPr>
    </w:p>
    <w:p w:rsidR="00EA6DB5" w:rsidRPr="00EA6DB5" w:rsidRDefault="00DF1EDC" w:rsidP="00EA6DB5">
      <w:pPr>
        <w:rPr>
          <w:rFonts w:cs="Arial"/>
        </w:rPr>
      </w:pPr>
      <w:r w:rsidRPr="00EA6DB5">
        <w:rPr>
          <w:rFonts w:cs="Arial"/>
        </w:rPr>
        <w:t>If the WifiHotspotServer is configured as Wi-Fi capable but does not have its Wi-Fi Hotspot feature enabled, the WifiHotspotSe</w:t>
      </w:r>
      <w:r w:rsidRPr="00EA6DB5">
        <w:rPr>
          <w:rFonts w:cs="Arial"/>
        </w:rPr>
        <w:t>rver shall set the Wi-Fi_Hotspot_Feature_Enabled field as NOT Wi-Fi enabled.</w:t>
      </w:r>
    </w:p>
    <w:p w:rsidR="00EA6DB5" w:rsidRPr="00EA6DB5" w:rsidRDefault="00DF1EDC" w:rsidP="00EA6DB5">
      <w:pPr>
        <w:rPr>
          <w:rFonts w:cs="Arial"/>
        </w:rPr>
      </w:pPr>
    </w:p>
    <w:p w:rsidR="00EA6DB5" w:rsidRPr="00EA6DB5" w:rsidRDefault="00DF1EDC" w:rsidP="00EA6DB5">
      <w:pPr>
        <w:rPr>
          <w:rFonts w:cs="Arial"/>
        </w:rPr>
      </w:pPr>
      <w:r w:rsidRPr="00EA6DB5">
        <w:rPr>
          <w:rFonts w:cs="Arial"/>
        </w:rPr>
        <w:t>If the WifiHotspotServer is configured as Wi-Fi capable AND Wi-Fi Hotspot enabled, the WifiHotspotServer shall set the Wi-Fi_Hotspot_Feature_Enabled field to Wi-Fi enabled.</w:t>
      </w:r>
    </w:p>
    <w:p w:rsidR="00EA6DB5" w:rsidRPr="00EA6DB5" w:rsidRDefault="00DF1EDC" w:rsidP="00EA6DB5">
      <w:pPr>
        <w:rPr>
          <w:rFonts w:cs="Arial"/>
        </w:rPr>
      </w:pPr>
    </w:p>
    <w:p w:rsidR="0004795F" w:rsidRPr="00EA6DB5" w:rsidRDefault="00DF1EDC" w:rsidP="00EA6DB5">
      <w:pPr>
        <w:rPr>
          <w:rFonts w:cs="Arial"/>
        </w:rPr>
      </w:pPr>
      <w:r w:rsidRPr="00EA6DB5">
        <w:rPr>
          <w:rFonts w:cs="Arial"/>
        </w:rPr>
        <w:t xml:space="preserve">The </w:t>
      </w:r>
      <w:r w:rsidRPr="00EA6DB5">
        <w:rPr>
          <w:rFonts w:cs="Arial"/>
        </w:rPr>
        <w:t>Wi-Fi_Hotspot_Feature_Enabled parameter shall be defaulted to Yes. The parameter shall also be configurable via OTA.</w:t>
      </w:r>
    </w:p>
    <w:p w:rsidR="008D240F" w:rsidRPr="008D240F" w:rsidRDefault="008D240F" w:rsidP="008D240F">
      <w:pPr>
        <w:pStyle w:val="Heading4"/>
        <w:rPr>
          <w:b w:val="0"/>
          <w:u w:val="single"/>
        </w:rPr>
      </w:pPr>
      <w:r w:rsidRPr="008D240F">
        <w:rPr>
          <w:b w:val="0"/>
          <w:u w:val="single"/>
        </w:rPr>
        <w:t>WFHSv2-REQ-283563/A-WifiHotspotServer over-the-air software updates</w:t>
      </w:r>
    </w:p>
    <w:p w:rsidR="000C73F8" w:rsidRPr="000C73F8" w:rsidRDefault="00DF1EDC" w:rsidP="000C73F8">
      <w:pPr>
        <w:rPr>
          <w:rFonts w:cs="Arial"/>
        </w:rPr>
      </w:pPr>
      <w:r w:rsidRPr="000C73F8">
        <w:rPr>
          <w:rFonts w:cs="Arial"/>
        </w:rPr>
        <w:t>The Wi-Fi Hotspot feature shall be made</w:t>
      </w:r>
      <w:r>
        <w:rPr>
          <w:rFonts w:cs="Arial"/>
        </w:rPr>
        <w:t xml:space="preserve"> up</w:t>
      </w:r>
      <w:r w:rsidRPr="000C73F8">
        <w:rPr>
          <w:rFonts w:cs="Arial"/>
        </w:rPr>
        <w:t xml:space="preserve"> of different pieces of software compo</w:t>
      </w:r>
      <w:r w:rsidRPr="000C73F8">
        <w:rPr>
          <w:rFonts w:cs="Arial"/>
        </w:rPr>
        <w:t xml:space="preserve">nents that may reside on the </w:t>
      </w:r>
      <w:r w:rsidRPr="002D0E16">
        <w:rPr>
          <w:rFonts w:cs="Arial"/>
        </w:rPr>
        <w:t>WifiHotspotServer</w:t>
      </w:r>
      <w:r w:rsidRPr="000C73F8">
        <w:rPr>
          <w:rFonts w:cs="Arial"/>
        </w:rPr>
        <w:t xml:space="preserve"> processor as a Wi-Fi application manager, on the Wi-Fi chipset, SDIO drivers, etc. The OTA update process shall flash all Wi-Fi hotspot software components. There are two implementations for the Wi-Fi OTA upda</w:t>
      </w:r>
      <w:r w:rsidRPr="000C73F8">
        <w:rPr>
          <w:rFonts w:cs="Arial"/>
        </w:rPr>
        <w:t>tes:</w:t>
      </w:r>
    </w:p>
    <w:p w:rsidR="000C73F8" w:rsidRPr="000C73F8" w:rsidRDefault="00DF1EDC" w:rsidP="000C73F8">
      <w:pPr>
        <w:rPr>
          <w:rFonts w:cs="Arial"/>
        </w:rPr>
      </w:pPr>
    </w:p>
    <w:p w:rsidR="000C73F8" w:rsidRPr="000C73F8" w:rsidRDefault="00DF1EDC" w:rsidP="000C73F8">
      <w:pPr>
        <w:rPr>
          <w:rFonts w:cs="Arial"/>
        </w:rPr>
      </w:pPr>
      <w:r w:rsidRPr="000C73F8">
        <w:rPr>
          <w:rFonts w:cs="Arial"/>
        </w:rPr>
        <w:t xml:space="preserve">The first approach that shall be implemented is:                </w:t>
      </w:r>
    </w:p>
    <w:p w:rsidR="000C73F8" w:rsidRPr="000C73F8" w:rsidRDefault="00DF1EDC" w:rsidP="00DF1EDC">
      <w:pPr>
        <w:numPr>
          <w:ilvl w:val="0"/>
          <w:numId w:val="21"/>
        </w:numPr>
      </w:pPr>
      <w:r w:rsidRPr="000C73F8">
        <w:t>The Wi-Fi OTA update shall be tied to the OTA update of th</w:t>
      </w:r>
      <w:r>
        <w:t>e WifiHotspotServer</w:t>
      </w:r>
      <w:r w:rsidRPr="000C73F8">
        <w:t xml:space="preserve"> software and they shall share the same part number</w:t>
      </w:r>
    </w:p>
    <w:p w:rsidR="000C73F8" w:rsidRPr="000C73F8" w:rsidRDefault="00DF1EDC" w:rsidP="000C73F8">
      <w:pPr>
        <w:rPr>
          <w:rFonts w:cs="Arial"/>
        </w:rPr>
      </w:pPr>
    </w:p>
    <w:p w:rsidR="000C73F8" w:rsidRPr="000C73F8" w:rsidRDefault="00DF1EDC" w:rsidP="000C73F8">
      <w:pPr>
        <w:rPr>
          <w:rFonts w:cs="Arial"/>
        </w:rPr>
      </w:pPr>
      <w:r w:rsidRPr="000C73F8">
        <w:rPr>
          <w:rFonts w:cs="Arial"/>
        </w:rPr>
        <w:t>The second approach that shall be considered for future</w:t>
      </w:r>
      <w:r w:rsidRPr="000C73F8">
        <w:rPr>
          <w:rFonts w:cs="Arial"/>
        </w:rPr>
        <w:t xml:space="preserve"> implementation is:</w:t>
      </w:r>
    </w:p>
    <w:p w:rsidR="000C73F8" w:rsidRPr="000C73F8" w:rsidRDefault="00DF1EDC" w:rsidP="00DF1EDC">
      <w:pPr>
        <w:numPr>
          <w:ilvl w:val="0"/>
          <w:numId w:val="21"/>
        </w:numPr>
      </w:pPr>
      <w:r w:rsidRPr="000C73F8">
        <w:t>The Wi-Fi OTA upd</w:t>
      </w:r>
      <w:r>
        <w:t>ate may be separate from the WifiHotspotServer</w:t>
      </w:r>
      <w:r w:rsidRPr="000C73F8">
        <w:t xml:space="preserve"> software update where each may have its own software part number. This approach s</w:t>
      </w:r>
      <w:r>
        <w:t>hall be considered for later WifiHotspotServer</w:t>
      </w:r>
      <w:r w:rsidRPr="000C73F8">
        <w:t xml:space="preserve"> generations</w:t>
      </w:r>
    </w:p>
    <w:p w:rsidR="000C73F8" w:rsidRPr="000C73F8" w:rsidRDefault="00DF1EDC" w:rsidP="000C73F8">
      <w:pPr>
        <w:rPr>
          <w:rFonts w:cs="Arial"/>
        </w:rPr>
      </w:pPr>
    </w:p>
    <w:p w:rsidR="000C73F8" w:rsidRPr="000C73F8" w:rsidRDefault="00DF1EDC" w:rsidP="003E08C1">
      <w:pPr>
        <w:rPr>
          <w:rFonts w:cs="Arial"/>
        </w:rPr>
      </w:pPr>
      <w:r>
        <w:rPr>
          <w:rFonts w:cs="Arial"/>
        </w:rPr>
        <w:t>If the WifiHotspotServer</w:t>
      </w:r>
      <w:r w:rsidRPr="000C73F8">
        <w:rPr>
          <w:rFonts w:cs="Arial"/>
        </w:rPr>
        <w:t xml:space="preserve"> re-flashes its software due to an OTA SW update it shall gracefully disconnect</w:t>
      </w:r>
      <w:r>
        <w:rPr>
          <w:rFonts w:cs="Arial"/>
        </w:rPr>
        <w:t xml:space="preserve"> all Wi-Fi clients. When the WifiHotspotServer</w:t>
      </w:r>
      <w:r w:rsidRPr="000C73F8">
        <w:rPr>
          <w:rFonts w:cs="Arial"/>
        </w:rPr>
        <w:t xml:space="preserve"> finishes re-flashing its software, it shall restore all previous Wi-Fi settings listed in </w:t>
      </w:r>
      <w:r w:rsidRPr="00E20591">
        <w:rPr>
          <w:rFonts w:cs="Arial"/>
        </w:rPr>
        <w:t>WFHS</w:t>
      </w:r>
      <w:r>
        <w:rPr>
          <w:rFonts w:cs="Arial"/>
        </w:rPr>
        <w:t>v2</w:t>
      </w:r>
      <w:r w:rsidRPr="00E20591">
        <w:rPr>
          <w:rFonts w:cs="Arial"/>
        </w:rPr>
        <w:t>-REQ-</w:t>
      </w:r>
      <w:r>
        <w:rPr>
          <w:rFonts w:cs="Arial"/>
        </w:rPr>
        <w:t>283559</w:t>
      </w:r>
      <w:r w:rsidRPr="00E20591">
        <w:rPr>
          <w:rFonts w:cs="Arial"/>
        </w:rPr>
        <w:t>-Wi-Fi Hotspot reset</w:t>
      </w:r>
      <w:r>
        <w:rPr>
          <w:rFonts w:cs="Arial"/>
        </w:rPr>
        <w:t xml:space="preserve"> se</w:t>
      </w:r>
      <w:r>
        <w:rPr>
          <w:rFonts w:cs="Arial"/>
        </w:rPr>
        <w:t>ttings.</w:t>
      </w:r>
    </w:p>
    <w:p w:rsidR="008D240F" w:rsidRPr="008D240F" w:rsidRDefault="008D240F" w:rsidP="008D240F">
      <w:pPr>
        <w:pStyle w:val="Heading4"/>
        <w:rPr>
          <w:b w:val="0"/>
          <w:u w:val="single"/>
        </w:rPr>
      </w:pPr>
      <w:r w:rsidRPr="008D240F">
        <w:rPr>
          <w:b w:val="0"/>
          <w:u w:val="single"/>
        </w:rPr>
        <w:t>WFHSv2-REQ-274879/A-FTCP messaging between WifiHotspotServer and WifiHotspotOffBoardClient</w:t>
      </w:r>
    </w:p>
    <w:p w:rsidR="00535219" w:rsidRPr="004000EB" w:rsidRDefault="00DF1EDC" w:rsidP="00500605">
      <w:pPr>
        <w:rPr>
          <w:rFonts w:cs="Arial"/>
        </w:rPr>
      </w:pPr>
      <w:r w:rsidRPr="004000EB">
        <w:rPr>
          <w:rFonts w:cs="Arial"/>
        </w:rPr>
        <w:t xml:space="preserve">All interactions between the WifiHotspotServer and WifiHotspotOffBoardClient shall follow the Ford Telematics Control Protocol (FTCP), in </w:t>
      </w:r>
      <w:r w:rsidRPr="004000EB">
        <w:rPr>
          <w:rFonts w:cs="Arial"/>
        </w:rPr>
        <w:t>conjunction with the Ford Cloud Interface on the WifiHotspotGateway.</w:t>
      </w:r>
    </w:p>
    <w:p w:rsidR="00535219" w:rsidRPr="004000EB" w:rsidRDefault="00DF1EDC" w:rsidP="00500605">
      <w:pPr>
        <w:rPr>
          <w:rFonts w:cs="Arial"/>
        </w:rPr>
      </w:pPr>
    </w:p>
    <w:p w:rsidR="00500605" w:rsidRPr="00DD1FA5" w:rsidRDefault="00DF1EDC" w:rsidP="00535219">
      <w:pPr>
        <w:rPr>
          <w:rFonts w:cs="Arial"/>
        </w:rPr>
      </w:pPr>
      <w:r w:rsidRPr="004000EB">
        <w:rPr>
          <w:rFonts w:cs="Arial"/>
        </w:rPr>
        <w:lastRenderedPageBreak/>
        <w:t xml:space="preserve">The FTCP </w:t>
      </w:r>
      <w:r>
        <w:rPr>
          <w:rFonts w:cs="Arial"/>
        </w:rPr>
        <w:t xml:space="preserve">Specification </w:t>
      </w:r>
      <w:r w:rsidRPr="004000EB">
        <w:rPr>
          <w:rFonts w:cs="Arial"/>
        </w:rPr>
        <w:t xml:space="preserve">shall define all the </w:t>
      </w:r>
      <w:r>
        <w:rPr>
          <w:rFonts w:cs="Arial"/>
        </w:rPr>
        <w:t>alerts, queries, commands, and resposnes</w:t>
      </w:r>
      <w:r w:rsidRPr="004000EB">
        <w:rPr>
          <w:rFonts w:cs="Arial"/>
        </w:rPr>
        <w:t xml:space="preserve"> </w:t>
      </w:r>
      <w:r>
        <w:rPr>
          <w:rFonts w:cs="Arial"/>
        </w:rPr>
        <w:t xml:space="preserve">required </w:t>
      </w:r>
      <w:r>
        <w:rPr>
          <w:rFonts w:cs="Arial"/>
        </w:rPr>
        <w:t xml:space="preserve">for this feature, while the </w:t>
      </w:r>
      <w:r w:rsidRPr="004000EB">
        <w:rPr>
          <w:rFonts w:cs="Arial"/>
        </w:rPr>
        <w:t>FNV2-FCI Protocol SPSS</w:t>
      </w:r>
      <w:r>
        <w:rPr>
          <w:rFonts w:cs="Arial"/>
        </w:rPr>
        <w:t xml:space="preserve"> </w:t>
      </w:r>
      <w:r w:rsidRPr="004000EB">
        <w:rPr>
          <w:rFonts w:cs="Arial"/>
        </w:rPr>
        <w:t xml:space="preserve">shall define the method by which these </w:t>
      </w:r>
      <w:r>
        <w:rPr>
          <w:rFonts w:cs="Arial"/>
        </w:rPr>
        <w:t xml:space="preserve">items </w:t>
      </w:r>
      <w:r w:rsidRPr="004000EB">
        <w:rPr>
          <w:rFonts w:cs="Arial"/>
        </w:rPr>
        <w:t xml:space="preserve">are </w:t>
      </w:r>
      <w:r>
        <w:rPr>
          <w:rFonts w:cs="Arial"/>
        </w:rPr>
        <w:t xml:space="preserve">requested and </w:t>
      </w:r>
      <w:r w:rsidRPr="004000EB">
        <w:rPr>
          <w:rFonts w:cs="Arial"/>
        </w:rPr>
        <w:t>transmitted using SoA.</w:t>
      </w:r>
    </w:p>
    <w:p w:rsidR="008D240F" w:rsidRPr="008D240F" w:rsidRDefault="008D240F" w:rsidP="008D240F">
      <w:pPr>
        <w:pStyle w:val="Heading4"/>
        <w:rPr>
          <w:b w:val="0"/>
          <w:u w:val="single"/>
        </w:rPr>
      </w:pPr>
      <w:r w:rsidRPr="008D240F">
        <w:rPr>
          <w:b w:val="0"/>
          <w:u w:val="single"/>
        </w:rPr>
        <w:t>WFHSv2-REQ-358568/A-Wi-Fi Hotspot parameters transmitted during provisioning</w:t>
      </w:r>
    </w:p>
    <w:p w:rsidR="008F3CFB" w:rsidRDefault="00DF1EDC" w:rsidP="008F3CFB">
      <w:pPr>
        <w:rPr>
          <w:rFonts w:cs="Arial"/>
        </w:rPr>
      </w:pPr>
      <w:r w:rsidRPr="008F3CFB">
        <w:rPr>
          <w:rFonts w:cs="Arial"/>
        </w:rPr>
        <w:t xml:space="preserve">The following parameters shall be transmitted from the </w:t>
      </w:r>
      <w:r>
        <w:rPr>
          <w:rFonts w:cs="Arial"/>
        </w:rPr>
        <w:t xml:space="preserve">vehicle </w:t>
      </w:r>
      <w:r w:rsidRPr="008F3CFB">
        <w:rPr>
          <w:rFonts w:cs="Arial"/>
        </w:rPr>
        <w:t>to the WifiHotspotOffBoardClient during the provisioning process:</w:t>
      </w:r>
    </w:p>
    <w:p w:rsidR="005D341B" w:rsidRDefault="00DF1EDC" w:rsidP="00DF1EDC">
      <w:pPr>
        <w:numPr>
          <w:ilvl w:val="0"/>
          <w:numId w:val="22"/>
        </w:numPr>
        <w:rPr>
          <w:rFonts w:cs="Arial"/>
        </w:rPr>
      </w:pPr>
      <w:r>
        <w:rPr>
          <w:rFonts w:cs="Arial"/>
        </w:rPr>
        <w:t>VIN</w:t>
      </w:r>
    </w:p>
    <w:p w:rsidR="00B354CB" w:rsidRDefault="00DF1EDC" w:rsidP="00DF1EDC">
      <w:pPr>
        <w:numPr>
          <w:ilvl w:val="0"/>
          <w:numId w:val="22"/>
        </w:numPr>
        <w:rPr>
          <w:rFonts w:cs="Arial"/>
        </w:rPr>
      </w:pPr>
      <w:r>
        <w:rPr>
          <w:rFonts w:cs="Arial"/>
        </w:rPr>
        <w:t>ICCID (from WifiHotspotServer)</w:t>
      </w:r>
    </w:p>
    <w:p w:rsidR="00B354CB" w:rsidRPr="00F759C2" w:rsidRDefault="00DF1EDC" w:rsidP="00DF1EDC">
      <w:pPr>
        <w:numPr>
          <w:ilvl w:val="0"/>
          <w:numId w:val="22"/>
        </w:numPr>
        <w:rPr>
          <w:rFonts w:cs="Arial"/>
        </w:rPr>
      </w:pPr>
      <w:r>
        <w:rPr>
          <w:rFonts w:cs="Arial"/>
        </w:rPr>
        <w:t>IMSI (from WifiHotspotServer)</w:t>
      </w:r>
    </w:p>
    <w:p w:rsidR="0084317F" w:rsidRPr="00F759C2" w:rsidRDefault="00DF1EDC" w:rsidP="00DF1EDC">
      <w:pPr>
        <w:numPr>
          <w:ilvl w:val="0"/>
          <w:numId w:val="22"/>
        </w:numPr>
        <w:rPr>
          <w:rFonts w:cs="Arial"/>
        </w:rPr>
      </w:pPr>
      <w:r>
        <w:rPr>
          <w:rFonts w:cs="Arial"/>
        </w:rPr>
        <w:t>Region (from WifiHotspotServer)</w:t>
      </w:r>
    </w:p>
    <w:p w:rsidR="00F16B63" w:rsidRPr="00F759C2" w:rsidRDefault="00DF1EDC" w:rsidP="00DF1EDC">
      <w:pPr>
        <w:numPr>
          <w:ilvl w:val="0"/>
          <w:numId w:val="22"/>
        </w:numPr>
        <w:rPr>
          <w:rFonts w:cs="Arial"/>
        </w:rPr>
      </w:pPr>
      <w:r>
        <w:rPr>
          <w:rFonts w:cs="Arial"/>
        </w:rPr>
        <w:t>Country code (from WifiHotspotServer)</w:t>
      </w:r>
    </w:p>
    <w:p w:rsidR="00964EF7" w:rsidRPr="00B354CB" w:rsidRDefault="00DF1EDC" w:rsidP="00B354CB">
      <w:pPr>
        <w:rPr>
          <w:rFonts w:cs="Arial"/>
        </w:rPr>
      </w:pPr>
      <w:r>
        <w:rPr>
          <w:rFonts w:cs="Arial"/>
        </w:rPr>
        <w:t>If any of these fields are blank in the provisioning message, the WifiHotspotOffBoardClient shall fail the provisioning proc</w:t>
      </w:r>
      <w:r>
        <w:rPr>
          <w:rFonts w:cs="Arial"/>
        </w:rPr>
        <w:t xml:space="preserve">ess. </w:t>
      </w:r>
      <w:r w:rsidRPr="00B354CB">
        <w:rPr>
          <w:rFonts w:cs="Arial"/>
        </w:rPr>
        <w:t>Refer to the ECG Provisioning SPSS and the Embedded Modem Provisioning v2 SPSS for more details on how this shall be implemented.</w:t>
      </w:r>
    </w:p>
    <w:p w:rsidR="008D240F" w:rsidRPr="008D240F" w:rsidRDefault="008D240F" w:rsidP="008D240F">
      <w:pPr>
        <w:pStyle w:val="Heading4"/>
        <w:rPr>
          <w:b w:val="0"/>
          <w:u w:val="single"/>
        </w:rPr>
      </w:pPr>
      <w:r w:rsidRPr="008D240F">
        <w:rPr>
          <w:b w:val="0"/>
          <w:u w:val="single"/>
        </w:rPr>
        <w:t>WFHSv2-REQ-281706/A-Vehicle becomes not authorized</w:t>
      </w:r>
    </w:p>
    <w:p w:rsidR="00A76487" w:rsidRPr="00A76487" w:rsidRDefault="00DF1EDC" w:rsidP="00A76487">
      <w:pPr>
        <w:rPr>
          <w:rFonts w:cs="Arial"/>
        </w:rPr>
      </w:pPr>
      <w:r w:rsidRPr="00A76487">
        <w:rPr>
          <w:rFonts w:cs="Arial"/>
        </w:rPr>
        <w:t xml:space="preserve">If the </w:t>
      </w:r>
      <w:r>
        <w:rPr>
          <w:rFonts w:cs="Arial"/>
        </w:rPr>
        <w:t xml:space="preserve">vehicle </w:t>
      </w:r>
      <w:r w:rsidRPr="00A76487">
        <w:rPr>
          <w:rFonts w:cs="Arial"/>
        </w:rPr>
        <w:t>becomes not authorized, refer to WFHS</w:t>
      </w:r>
      <w:r>
        <w:rPr>
          <w:rFonts w:cs="Arial"/>
        </w:rPr>
        <w:t>v2</w:t>
      </w:r>
      <w:r w:rsidRPr="00A76487">
        <w:rPr>
          <w:rFonts w:cs="Arial"/>
        </w:rPr>
        <w:t>-REQ-</w:t>
      </w:r>
      <w:r>
        <w:rPr>
          <w:rFonts w:cs="Arial"/>
        </w:rPr>
        <w:t>281701</w:t>
      </w:r>
      <w:r w:rsidRPr="00A76487">
        <w:rPr>
          <w:rFonts w:cs="Arial"/>
        </w:rPr>
        <w:t>-Wi-Fi</w:t>
      </w:r>
      <w:r w:rsidRPr="00A76487">
        <w:rPr>
          <w:rFonts w:cs="Arial"/>
        </w:rPr>
        <w:t xml:space="preserve"> Hotspot feature dependency on the </w:t>
      </w:r>
      <w:r>
        <w:rPr>
          <w:rFonts w:cs="Arial"/>
        </w:rPr>
        <w:t xml:space="preserve">vehicle </w:t>
      </w:r>
      <w:r w:rsidRPr="00A76487">
        <w:rPr>
          <w:rFonts w:cs="Arial"/>
        </w:rPr>
        <w:t>authorization state, the WifiHotspotServer shall clear all data usage information that is typically received in the FTCP data usage notification/response message (refer to WFHSv</w:t>
      </w:r>
      <w:r>
        <w:rPr>
          <w:rFonts w:cs="Arial"/>
        </w:rPr>
        <w:t>2</w:t>
      </w:r>
      <w:r w:rsidRPr="00A76487">
        <w:rPr>
          <w:rFonts w:cs="Arial"/>
        </w:rPr>
        <w:t>-FUN-REQ-</w:t>
      </w:r>
      <w:r>
        <w:rPr>
          <w:rFonts w:cs="Arial"/>
        </w:rPr>
        <w:t>274802</w:t>
      </w:r>
      <w:r w:rsidRPr="00A76487">
        <w:rPr>
          <w:rFonts w:cs="Arial"/>
        </w:rPr>
        <w:t>-Reporting Data Used</w:t>
      </w:r>
      <w:r w:rsidRPr="00A76487">
        <w:rPr>
          <w:rFonts w:cs="Arial"/>
        </w:rPr>
        <w:t xml:space="preserve"> and WFHSv</w:t>
      </w:r>
      <w:r>
        <w:rPr>
          <w:rFonts w:cs="Arial"/>
        </w:rPr>
        <w:t>2</w:t>
      </w:r>
      <w:r w:rsidRPr="00A76487">
        <w:rPr>
          <w:rFonts w:cs="Arial"/>
        </w:rPr>
        <w:t>-FUN-REQ-</w:t>
      </w:r>
      <w:r>
        <w:rPr>
          <w:rFonts w:cs="Arial"/>
        </w:rPr>
        <w:t>274805</w:t>
      </w:r>
      <w:r w:rsidRPr="00A76487">
        <w:rPr>
          <w:rFonts w:cs="Arial"/>
        </w:rPr>
        <w:t xml:space="preserve">-Carrier Data Notification). The parameter TrialEligible shall retain its current state and not reset it to “NULL” (i.e. if TrialEligible parameter=”Yes”, after the </w:t>
      </w:r>
      <w:r>
        <w:rPr>
          <w:rFonts w:cs="Arial"/>
        </w:rPr>
        <w:t xml:space="preserve">vehicle </w:t>
      </w:r>
      <w:r w:rsidRPr="00A76487">
        <w:rPr>
          <w:rFonts w:cs="Arial"/>
        </w:rPr>
        <w:t>becomes not authorized, the parameter shall still equal “</w:t>
      </w:r>
      <w:r w:rsidRPr="00A76487">
        <w:rPr>
          <w:rFonts w:cs="Arial"/>
        </w:rPr>
        <w:t>Yes”).</w:t>
      </w:r>
    </w:p>
    <w:p w:rsidR="00A76487" w:rsidRPr="00A76487" w:rsidRDefault="00DF1EDC" w:rsidP="00A76487">
      <w:pPr>
        <w:rPr>
          <w:rFonts w:cs="Arial"/>
        </w:rPr>
      </w:pPr>
    </w:p>
    <w:p w:rsidR="00500605" w:rsidRPr="00341A34" w:rsidRDefault="00DF1EDC" w:rsidP="00A76487">
      <w:pPr>
        <w:rPr>
          <w:rFonts w:cs="Arial"/>
        </w:rPr>
      </w:pPr>
      <w:r w:rsidRPr="00A76487">
        <w:rPr>
          <w:rFonts w:cs="Arial"/>
        </w:rPr>
        <w:t xml:space="preserve">There shall be no interruption to the customer’s Wi-Fi Hotspot service if the </w:t>
      </w:r>
      <w:r>
        <w:rPr>
          <w:rFonts w:cs="Arial"/>
        </w:rPr>
        <w:t xml:space="preserve">vehicle </w:t>
      </w:r>
      <w:r w:rsidRPr="00A76487">
        <w:rPr>
          <w:rFonts w:cs="Arial"/>
        </w:rPr>
        <w:t>becomes not authorized.</w:t>
      </w:r>
    </w:p>
    <w:p w:rsidR="008D240F" w:rsidRPr="008D240F" w:rsidRDefault="008D240F" w:rsidP="008D240F">
      <w:pPr>
        <w:pStyle w:val="Heading4"/>
        <w:rPr>
          <w:b w:val="0"/>
          <w:u w:val="single"/>
        </w:rPr>
      </w:pPr>
      <w:r w:rsidRPr="008D240F">
        <w:rPr>
          <w:b w:val="0"/>
          <w:u w:val="single"/>
        </w:rPr>
        <w:t>WFHS-REQ-263049/A-Broadcasting as a Vehicular AP</w:t>
      </w:r>
    </w:p>
    <w:p w:rsidR="00BC7C75" w:rsidRPr="00BC7C75" w:rsidRDefault="00DF1EDC" w:rsidP="00BC7C75">
      <w:pPr>
        <w:rPr>
          <w:rFonts w:cs="Arial"/>
        </w:rPr>
      </w:pPr>
      <w:r w:rsidRPr="00BC7C75">
        <w:rPr>
          <w:rFonts w:cs="Arial"/>
        </w:rPr>
        <w:t>The WifiHotspotServer</w:t>
      </w:r>
      <w:r w:rsidRPr="00BC7C75">
        <w:rPr>
          <w:rFonts w:cs="Arial"/>
        </w:rPr>
        <w:t xml:space="preserve"> shall advertise its hotspot as being a vehicular AP. It shall broadcast this indicator using the Interworking Element, which includes:</w:t>
      </w:r>
    </w:p>
    <w:p w:rsidR="00BC7C75" w:rsidRPr="00BC7C75" w:rsidRDefault="00DF1EDC" w:rsidP="00DF1EDC">
      <w:pPr>
        <w:numPr>
          <w:ilvl w:val="0"/>
          <w:numId w:val="23"/>
        </w:numPr>
        <w:rPr>
          <w:rFonts w:cs="Arial"/>
        </w:rPr>
      </w:pPr>
      <w:r w:rsidRPr="00BC7C75">
        <w:rPr>
          <w:rFonts w:cs="Arial"/>
        </w:rPr>
        <w:t>Venue Group Code = 10 (automotive)</w:t>
      </w:r>
    </w:p>
    <w:p w:rsidR="00500605" w:rsidRPr="00BC7C75" w:rsidRDefault="00DF1EDC" w:rsidP="00DF1EDC">
      <w:pPr>
        <w:numPr>
          <w:ilvl w:val="0"/>
          <w:numId w:val="23"/>
        </w:numPr>
        <w:rPr>
          <w:rFonts w:cs="Arial"/>
        </w:rPr>
      </w:pPr>
      <w:r w:rsidRPr="00BC7C75">
        <w:rPr>
          <w:rFonts w:cs="Arial"/>
        </w:rPr>
        <w:t xml:space="preserve">Venue Type Code = 1 (automotive or truck).  </w:t>
      </w:r>
    </w:p>
    <w:p w:rsidR="008D240F" w:rsidRPr="008D240F" w:rsidRDefault="008D240F" w:rsidP="008D240F">
      <w:pPr>
        <w:pStyle w:val="Heading4"/>
        <w:rPr>
          <w:b w:val="0"/>
          <w:u w:val="single"/>
        </w:rPr>
      </w:pPr>
      <w:r w:rsidRPr="008D240F">
        <w:rPr>
          <w:b w:val="0"/>
          <w:u w:val="single"/>
        </w:rPr>
        <w:t>WFHS-REQ-263050/B-Broadcasting as a metered account</w:t>
      </w:r>
    </w:p>
    <w:p w:rsidR="00737CC3" w:rsidRPr="00737CC3" w:rsidRDefault="00DF1EDC" w:rsidP="00737CC3">
      <w:pPr>
        <w:rPr>
          <w:rFonts w:cs="Arial"/>
        </w:rPr>
      </w:pPr>
      <w:r w:rsidRPr="00737CC3">
        <w:rPr>
          <w:rFonts w:cs="Arial"/>
        </w:rPr>
        <w:t>The WifiHo</w:t>
      </w:r>
      <w:r w:rsidRPr="00737CC3">
        <w:rPr>
          <w:rFonts w:cs="Arial"/>
        </w:rPr>
        <w:t>tspotServer shall advertise its hotspot as being a metered account. It shall broadcast this indicator using the Interworking Element, which includes:</w:t>
      </w:r>
    </w:p>
    <w:p w:rsidR="00737CC3" w:rsidRPr="00737CC3" w:rsidRDefault="00DF1EDC" w:rsidP="00DF1EDC">
      <w:pPr>
        <w:numPr>
          <w:ilvl w:val="0"/>
          <w:numId w:val="24"/>
        </w:numPr>
        <w:rPr>
          <w:rFonts w:cs="Arial"/>
        </w:rPr>
      </w:pPr>
      <w:r w:rsidRPr="00737CC3">
        <w:rPr>
          <w:rFonts w:cs="Arial"/>
        </w:rPr>
        <w:t>Access Network Type = 2 (Char</w:t>
      </w:r>
      <w:r>
        <w:rPr>
          <w:rFonts w:cs="Arial"/>
        </w:rPr>
        <w:t>g</w:t>
      </w:r>
      <w:r w:rsidRPr="00737CC3">
        <w:rPr>
          <w:rFonts w:cs="Arial"/>
        </w:rPr>
        <w:t>eable Public Network).</w:t>
      </w:r>
    </w:p>
    <w:p w:rsidR="00737CC3" w:rsidRPr="00737CC3" w:rsidRDefault="00DF1EDC" w:rsidP="00737CC3">
      <w:pPr>
        <w:ind w:left="720"/>
        <w:rPr>
          <w:rFonts w:cs="Arial"/>
        </w:rPr>
      </w:pPr>
    </w:p>
    <w:p w:rsidR="00500605" w:rsidRPr="00737CC3" w:rsidRDefault="00DF1EDC" w:rsidP="00737CC3">
      <w:pPr>
        <w:rPr>
          <w:rFonts w:cs="Arial"/>
        </w:rPr>
      </w:pPr>
      <w:r w:rsidRPr="00737CC3">
        <w:rPr>
          <w:rFonts w:cs="Arial"/>
        </w:rPr>
        <w:t xml:space="preserve">Note: this requirement is still under investigation </w:t>
      </w:r>
      <w:r w:rsidRPr="00737CC3">
        <w:rPr>
          <w:rFonts w:cs="Arial"/>
        </w:rPr>
        <w:t xml:space="preserve">and may be removed later if deemed not needed. </w:t>
      </w:r>
    </w:p>
    <w:p w:rsidR="008D240F" w:rsidRPr="008D240F" w:rsidRDefault="008D240F" w:rsidP="008D240F">
      <w:pPr>
        <w:pStyle w:val="Heading4"/>
        <w:rPr>
          <w:b w:val="0"/>
          <w:u w:val="single"/>
        </w:rPr>
      </w:pPr>
      <w:r w:rsidRPr="008D240F">
        <w:rPr>
          <w:b w:val="0"/>
          <w:u w:val="single"/>
        </w:rPr>
        <w:t>WFHS-REQ-263051/A-Metering each connection</w:t>
      </w:r>
    </w:p>
    <w:p w:rsidR="00500605" w:rsidRPr="00E805E1" w:rsidRDefault="00DF1EDC" w:rsidP="00500605">
      <w:pPr>
        <w:rPr>
          <w:rFonts w:cs="Arial"/>
        </w:rPr>
      </w:pPr>
      <w:r w:rsidRPr="00E805E1">
        <w:rPr>
          <w:rFonts w:cs="Arial"/>
        </w:rPr>
        <w:t xml:space="preserve">The WifiHotspotServer shall be capable of metering the data consumption of each connected client per session. </w:t>
      </w:r>
    </w:p>
    <w:p w:rsidR="008D240F" w:rsidRPr="008D240F" w:rsidRDefault="008D240F" w:rsidP="008D240F">
      <w:pPr>
        <w:pStyle w:val="Heading4"/>
        <w:rPr>
          <w:b w:val="0"/>
          <w:u w:val="single"/>
        </w:rPr>
      </w:pPr>
      <w:r w:rsidRPr="008D240F">
        <w:rPr>
          <w:b w:val="0"/>
          <w:u w:val="single"/>
        </w:rPr>
        <w:t>WFHSv2-REQ-283620/A-Throttling data consumption</w:t>
      </w:r>
    </w:p>
    <w:p w:rsidR="00500605" w:rsidRPr="002C6A2D" w:rsidRDefault="00DF1EDC" w:rsidP="00500605">
      <w:pPr>
        <w:rPr>
          <w:rFonts w:cs="Arial"/>
        </w:rPr>
      </w:pPr>
      <w:r w:rsidRPr="002C6A2D">
        <w:rPr>
          <w:rFonts w:cs="Arial"/>
        </w:rPr>
        <w:t xml:space="preserve">The WifiHotspotServer shall have the ability to throttle a </w:t>
      </w:r>
      <w:r w:rsidRPr="002C6A2D">
        <w:rPr>
          <w:rFonts w:cs="Arial"/>
        </w:rPr>
        <w:t>connected client’s throughput. Identification of a client may be done by MAC address or some other identifiable parameter. If the WifiHotspotServer is throttling a particular device, then the fairness model defined in WFHS</w:t>
      </w:r>
      <w:r>
        <w:rPr>
          <w:rFonts w:cs="Arial"/>
        </w:rPr>
        <w:t>v2</w:t>
      </w:r>
      <w:r w:rsidRPr="002C6A2D">
        <w:rPr>
          <w:rFonts w:cs="Arial"/>
        </w:rPr>
        <w:t>-REQ-</w:t>
      </w:r>
      <w:r>
        <w:rPr>
          <w:rFonts w:cs="Arial"/>
        </w:rPr>
        <w:t>283614</w:t>
      </w:r>
      <w:r w:rsidRPr="002C6A2D">
        <w:rPr>
          <w:rFonts w:cs="Arial"/>
        </w:rPr>
        <w:t>-Wi-Fi throughput wou</w:t>
      </w:r>
      <w:r w:rsidRPr="002C6A2D">
        <w:rPr>
          <w:rFonts w:cs="Arial"/>
        </w:rPr>
        <w:t xml:space="preserve">ld not apply to that device. </w:t>
      </w:r>
    </w:p>
    <w:p w:rsidR="008D240F" w:rsidRPr="008D240F" w:rsidRDefault="008D240F" w:rsidP="008D240F">
      <w:pPr>
        <w:pStyle w:val="Heading4"/>
        <w:rPr>
          <w:b w:val="0"/>
          <w:u w:val="single"/>
        </w:rPr>
      </w:pPr>
      <w:r w:rsidRPr="008D240F">
        <w:rPr>
          <w:b w:val="0"/>
          <w:u w:val="single"/>
        </w:rPr>
        <w:t>WFHS-REQ-283629/A-Wi-Fi Hotspot operation during Extended Diagnostic Mode</w:t>
      </w:r>
    </w:p>
    <w:p w:rsidR="00500605" w:rsidRDefault="00DF1EDC" w:rsidP="00E21EAA">
      <w:r w:rsidRPr="00E21EAA">
        <w:t>The Wi-Fi Hotspot shall remain operational while e</w:t>
      </w:r>
      <w:r>
        <w:t>xtended diagnostic mode is ON.</w:t>
      </w:r>
    </w:p>
    <w:p w:rsidR="008D240F" w:rsidRPr="008D240F" w:rsidRDefault="008D240F" w:rsidP="008D240F">
      <w:pPr>
        <w:pStyle w:val="Heading4"/>
        <w:rPr>
          <w:b w:val="0"/>
          <w:u w:val="single"/>
        </w:rPr>
      </w:pPr>
      <w:r w:rsidRPr="008D240F">
        <w:rPr>
          <w:b w:val="0"/>
          <w:u w:val="single"/>
        </w:rPr>
        <w:t>WFHS-REQ-283630/C-ECU Reboot FTCP Command</w:t>
      </w:r>
    </w:p>
    <w:p w:rsidR="005C6DCC" w:rsidRDefault="00DF1EDC" w:rsidP="005C6DCC">
      <w:r>
        <w:t>In case a software issue occur</w:t>
      </w:r>
      <w:r>
        <w:t xml:space="preserve">s that impacts the Wi-Fi Hotspot feature, the WifiHotspotServer shall be capable of receiving and conducting an ECU reboot to resolve the issue. The request shall be in the form of a command/response/alert FTCP message.  </w:t>
      </w:r>
    </w:p>
    <w:p w:rsidR="005C6DCC" w:rsidRDefault="00DF1EDC" w:rsidP="005C6DCC"/>
    <w:p w:rsidR="005C6DCC" w:rsidRDefault="00DF1EDC" w:rsidP="005C6DCC">
      <w:r>
        <w:t>If the WifiHotspotServer receives</w:t>
      </w:r>
      <w:r>
        <w:t xml:space="preserve"> a command from the WifiHotspotOffBoardClient to conduct an ECU reboot, it shall determine if it is allowed or able to perform the action or not. If it is not allowed or not able to perform the action, it shall send a failure response back to the WifiHotsp</w:t>
      </w:r>
      <w:r>
        <w:t>otOffBoardClient.</w:t>
      </w:r>
    </w:p>
    <w:p w:rsidR="005C6DCC" w:rsidRDefault="00DF1EDC" w:rsidP="005C6DCC"/>
    <w:p w:rsidR="005C6DCC" w:rsidRDefault="00DF1EDC" w:rsidP="005C6DCC">
      <w:r>
        <w:t>If the WifiHotspotServer is allowed and able to perform the reboot, it shall send a successful response back to the WifiHotspotOffBoardClient and proceed with the ECU reboot. While the reboot is active and the WifiHotspotServer is able t</w:t>
      </w:r>
      <w:r>
        <w:t>o transmit on the CAN bus, it shall set the CAN signal TCUAvailability_St to “NULL” until the reboot is complete, at which point it shall set the CAN signal back to its previous state (i.e. Enable or Disable). If the reboot completed successfully, the Wifi</w:t>
      </w:r>
      <w:r>
        <w:t xml:space="preserve">HotspotServer shall send an alert to the WifiHotspotOffBoardClient, indicating a successful completion of the ECU reboot. If the reboot failed, the WifiHotspotServer shall send a failure alert to the WifiHotspotOffBoardClient and indicate it failed due to </w:t>
      </w:r>
      <w:r>
        <w:t>a WifiHotspotServer internal failure.</w:t>
      </w:r>
    </w:p>
    <w:p w:rsidR="005C6DCC" w:rsidRDefault="00DF1EDC" w:rsidP="005C6DCC"/>
    <w:p w:rsidR="005C6DCC" w:rsidRDefault="00DF1EDC" w:rsidP="005C6DCC">
      <w:r>
        <w:t>The WifiHotspotServer shall not be allowed to perform an ECU reboot if any of the following events are active when it receives the command:</w:t>
      </w:r>
    </w:p>
    <w:p w:rsidR="005C6DCC" w:rsidRDefault="00DF1EDC" w:rsidP="005C6DCC">
      <w:r>
        <w:t>•</w:t>
      </w:r>
      <w:r>
        <w:tab/>
        <w:t>eCall Standby mode</w:t>
      </w:r>
    </w:p>
    <w:p w:rsidR="005C6DCC" w:rsidRDefault="00DF1EDC" w:rsidP="005C6DCC">
      <w:r>
        <w:t>•</w:t>
      </w:r>
      <w:r>
        <w:tab/>
        <w:t>OTA update was received, downloaded and is currently b</w:t>
      </w:r>
      <w:r>
        <w:t>eing flashed (note, if an OTA update is being downloaded when the command is received, the WifiHotspotServer shall still be able to perform the ECU reboot).</w:t>
      </w:r>
    </w:p>
    <w:p w:rsidR="005C6DCC" w:rsidRDefault="00DF1EDC" w:rsidP="005C6DCC"/>
    <w:p w:rsidR="00500605" w:rsidRPr="005C6DCC" w:rsidRDefault="00DF1EDC" w:rsidP="005C6DCC">
      <w:r>
        <w:t>Due to privacy reasons, the Failure response shall NOT specify that it failed due to an eCall Stan</w:t>
      </w:r>
      <w:r>
        <w:t>dby mode. If the ECU reboot failed due to the eCall Standby mode or the OTA update scenario, then the WifiHotspotServer shall indicate that the command failed because it is not permitted. The WifiHotspotServer shall be able to perform the ECU reboot regard</w:t>
      </w:r>
      <w:r>
        <w:t>less of the vehicle’s authorization state.</w:t>
      </w:r>
    </w:p>
    <w:p w:rsidR="008D240F" w:rsidRPr="008D240F" w:rsidRDefault="008D240F" w:rsidP="008D240F">
      <w:pPr>
        <w:pStyle w:val="Heading4"/>
        <w:rPr>
          <w:b w:val="0"/>
          <w:u w:val="single"/>
        </w:rPr>
      </w:pPr>
      <w:r w:rsidRPr="008D240F">
        <w:rPr>
          <w:b w:val="0"/>
          <w:u w:val="single"/>
        </w:rPr>
        <w:t>WFHS-REQ-315646/A-Service Oriented Architecture Client</w:t>
      </w:r>
    </w:p>
    <w:p w:rsidR="00500605" w:rsidRDefault="00DF1EDC" w:rsidP="00500605">
      <w:r>
        <w:t>The system SHALL support a Service Oriented Architecture (SOA) client.</w:t>
      </w:r>
    </w:p>
    <w:p w:rsidR="008D240F" w:rsidRPr="008D240F" w:rsidRDefault="008D240F" w:rsidP="008D240F">
      <w:pPr>
        <w:pStyle w:val="Heading4"/>
        <w:rPr>
          <w:b w:val="0"/>
          <w:u w:val="single"/>
        </w:rPr>
      </w:pPr>
      <w:r w:rsidRPr="008D240F">
        <w:rPr>
          <w:b w:val="0"/>
          <w:u w:val="single"/>
        </w:rPr>
        <w:t>WFHS-REQ-315647/A-Sending country code to the WifiHotspotOnBoardClient</w:t>
      </w:r>
    </w:p>
    <w:p w:rsidR="00500605" w:rsidRDefault="00DF1EDC" w:rsidP="00500605">
      <w:r>
        <w:t xml:space="preserve">If the WifiHotspotServer receives a SOA </w:t>
      </w:r>
      <w:r>
        <w:t>request from any requesting application over Ethernet for the country code, the WifiHotspotServer shall respond with its current estimated country code. Refer to WFHSv2-REQ-283736/A-Estimating current vehicle location for more information on how to determi</w:t>
      </w:r>
      <w:r>
        <w:t>ne the current estimated country.</w:t>
      </w:r>
    </w:p>
    <w:p w:rsidR="00500605" w:rsidRDefault="00DF1EDC" w:rsidP="00500605"/>
    <w:p w:rsidR="00500605" w:rsidRDefault="00DF1EDC" w:rsidP="00500605">
      <w:r>
        <w:t>If the current estimated country code changes, the WifiHotspotServer shall send the new estimated country code to the WifiHotspotOnBoardClient over Ethernet using SOA.</w:t>
      </w:r>
    </w:p>
    <w:p w:rsidR="00406F39" w:rsidRDefault="00DF1EDC" w:rsidP="008D240F">
      <w:pPr>
        <w:pStyle w:val="Heading3"/>
      </w:pPr>
      <w:bookmarkStart w:id="24" w:name="_Toc14081903"/>
      <w:r>
        <w:t>Use Cases</w:t>
      </w:r>
      <w:bookmarkEnd w:id="24"/>
    </w:p>
    <w:p w:rsidR="00406F39" w:rsidRDefault="00DF1EDC" w:rsidP="008D240F">
      <w:pPr>
        <w:pStyle w:val="Heading4"/>
      </w:pPr>
      <w:r>
        <w:t>WFHSv2-UC-REQ-283738/A-User wakes WifiHotspotOnBoardClient up before WifiHotspotServer wakes up</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B3565A"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6F280C" w:rsidRDefault="00DF1EDC" w:rsidP="00E50782">
            <w:r>
              <w:t xml:space="preserve">WifiHotspotServer </w:t>
            </w:r>
          </w:p>
          <w:p w:rsidR="00B3565A" w:rsidRDefault="00DF1EDC" w:rsidP="00E50782">
            <w:r w:rsidRPr="00F76534">
              <w:t>WifiHotspotOnBoardClient</w:t>
            </w:r>
          </w:p>
          <w:p w:rsidR="00D51FFA" w:rsidRPr="00866D28" w:rsidRDefault="00DF1EDC" w:rsidP="00E50782">
            <w:r>
              <w:t>User</w:t>
            </w:r>
          </w:p>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B3565A" w:rsidRDefault="00DF1EDC" w:rsidP="00E50782">
            <w:r w:rsidRPr="00F76534">
              <w:t>WifiHotspotOnBoardClient</w:t>
            </w:r>
            <w:r>
              <w:t xml:space="preserve"> is awake</w:t>
            </w:r>
          </w:p>
          <w:p w:rsidR="00D51FFA" w:rsidRPr="00866D28" w:rsidRDefault="00DF1EDC" w:rsidP="00E50782">
            <w:r>
              <w:t>WifiHotspotServer is off</w:t>
            </w:r>
          </w:p>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 xml:space="preserve">Scenario </w:t>
            </w:r>
            <w:r w:rsidRPr="00866D28">
              <w:rPr>
                <w:b/>
              </w:rPr>
              <w:t>Description</w:t>
            </w:r>
          </w:p>
        </w:tc>
        <w:tc>
          <w:tcPr>
            <w:tcW w:w="7666" w:type="dxa"/>
            <w:tcBorders>
              <w:top w:val="single" w:sz="4" w:space="0" w:color="auto"/>
              <w:left w:val="single" w:sz="4" w:space="0" w:color="auto"/>
              <w:bottom w:val="single" w:sz="4" w:space="0" w:color="auto"/>
              <w:right w:val="single" w:sz="4" w:space="0" w:color="auto"/>
            </w:tcBorders>
            <w:hideMark/>
          </w:tcPr>
          <w:p w:rsidR="00B3565A" w:rsidRPr="00866D28" w:rsidRDefault="00DF1EDC" w:rsidP="00E50782">
            <w:pPr>
              <w:autoSpaceDE w:val="0"/>
              <w:autoSpaceDN w:val="0"/>
              <w:adjustRightInd w:val="0"/>
            </w:pPr>
            <w:r>
              <w:t xml:space="preserve">User attempts to enter into Wi-Fi Hotspot screens in the in-vehicle </w:t>
            </w:r>
            <w:r w:rsidRPr="00F76534">
              <w:t>WifiHotspotOnBoardClient</w:t>
            </w:r>
          </w:p>
        </w:tc>
      </w:tr>
      <w:tr w:rsidR="00B3565A"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3565A" w:rsidRDefault="00DF1EDC" w:rsidP="00E50782">
            <w:pPr>
              <w:autoSpaceDE w:val="0"/>
              <w:autoSpaceDN w:val="0"/>
              <w:adjustRightInd w:val="0"/>
            </w:pPr>
            <w:r>
              <w:t>User is presented either a waiting symbol or a popup and locked out of the screens until the Wi-Fi feature is functioning properly</w:t>
            </w:r>
          </w:p>
          <w:p w:rsidR="00667EA9" w:rsidRDefault="00DF1EDC" w:rsidP="00667EA9">
            <w:pPr>
              <w:autoSpaceDE w:val="0"/>
              <w:autoSpaceDN w:val="0"/>
              <w:adjustRightInd w:val="0"/>
            </w:pPr>
            <w:r>
              <w:t>Any</w:t>
            </w:r>
            <w:r>
              <w:t xml:space="preserve"> attempts the user makes to enter the Wi-Fi Hotspot screens shall be denied and shall trigger a popup</w:t>
            </w:r>
          </w:p>
          <w:p w:rsidR="00667EA9" w:rsidRPr="00866D28" w:rsidRDefault="00DF1EDC" w:rsidP="003B1F01">
            <w:pPr>
              <w:autoSpaceDE w:val="0"/>
              <w:autoSpaceDN w:val="0"/>
              <w:adjustRightInd w:val="0"/>
            </w:pPr>
            <w:r>
              <w:t xml:space="preserve">(refer to </w:t>
            </w:r>
            <w:r w:rsidRPr="003B1F01">
              <w:t>WFHSv2-REQ-283641</w:t>
            </w:r>
            <w:r w:rsidRPr="00160770">
              <w:t>-HMI Specification References</w:t>
            </w:r>
            <w:r>
              <w:t>)</w:t>
            </w:r>
          </w:p>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3565A" w:rsidRPr="00866D28" w:rsidRDefault="00DF1EDC" w:rsidP="00E50782"/>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40B50" w:rsidRDefault="00DF1EDC" w:rsidP="00E50782">
            <w:r>
              <w:t xml:space="preserve">WifiHotspotServer </w:t>
            </w:r>
          </w:p>
          <w:p w:rsidR="00B3565A" w:rsidRDefault="00DF1EDC" w:rsidP="00E50782">
            <w:r w:rsidRPr="00F76534">
              <w:t>WifiHotspotOnBoardClient</w:t>
            </w:r>
          </w:p>
          <w:p w:rsidR="00D51FFA" w:rsidRPr="00866D28" w:rsidRDefault="00DF1EDC" w:rsidP="00E50782">
            <w:r>
              <w:t>CAN</w:t>
            </w:r>
          </w:p>
        </w:tc>
      </w:tr>
    </w:tbl>
    <w:p w:rsidR="00B3565A" w:rsidRDefault="00DF1EDC" w:rsidP="00A672B8">
      <w:pPr>
        <w:ind w:left="360"/>
      </w:pPr>
    </w:p>
    <w:p w:rsidR="00406F39" w:rsidRDefault="00DF1EDC" w:rsidP="008D240F">
      <w:pPr>
        <w:pStyle w:val="Heading4"/>
      </w:pPr>
      <w:r>
        <w:t>WFHSv2-UC-REQ-283739/A-User is navigating in the Wi-Fi Hotspot screens when WifiHotspotOnBoardClient loses communication with WifiHotspotServer</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D51FFA"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E50782">
            <w:r w:rsidRPr="00C13DA1">
              <w:t>WifiHotspotServer</w:t>
            </w:r>
          </w:p>
          <w:p w:rsidR="00D51FFA" w:rsidRPr="00866D28" w:rsidRDefault="00DF1EDC" w:rsidP="00E50782">
            <w:r w:rsidRPr="0042004A">
              <w:t>WifiHotspotOnBoardClient</w:t>
            </w:r>
          </w:p>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D51FFA" w:rsidRDefault="00DF1EDC" w:rsidP="00E50782">
            <w:r w:rsidRPr="0042004A">
              <w:t>WifiHotspotOnBoardClient</w:t>
            </w:r>
            <w:r>
              <w:t xml:space="preserve"> is </w:t>
            </w:r>
            <w:r>
              <w:t>awake</w:t>
            </w:r>
          </w:p>
          <w:p w:rsidR="00D51FFA" w:rsidRDefault="00DF1EDC" w:rsidP="00E50782">
            <w:r w:rsidRPr="00C13DA1">
              <w:t>WifiHotspotServer</w:t>
            </w:r>
            <w:r>
              <w:t xml:space="preserve"> is on and reporting statuses on the CAN bus</w:t>
            </w:r>
          </w:p>
          <w:p w:rsidR="00D51FFA" w:rsidRPr="00866D28" w:rsidRDefault="00DF1EDC" w:rsidP="00E50782">
            <w:r>
              <w:t>User is in the Wi-Fi Hotspot screens</w:t>
            </w:r>
          </w:p>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E50782">
            <w:pPr>
              <w:autoSpaceDE w:val="0"/>
              <w:autoSpaceDN w:val="0"/>
              <w:adjustRightInd w:val="0"/>
            </w:pPr>
            <w:r w:rsidRPr="0042004A">
              <w:t>WifiHotspotOnBoardClient</w:t>
            </w:r>
            <w:r>
              <w:t xml:space="preserve"> loses communication with </w:t>
            </w:r>
            <w:r w:rsidRPr="00C13DA1">
              <w:t>WifiHotspotServer</w:t>
            </w:r>
            <w:r>
              <w:t xml:space="preserve"> over CAN</w:t>
            </w:r>
          </w:p>
        </w:tc>
      </w:tr>
      <w:tr w:rsidR="00D51FFA"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D51FFA" w:rsidRDefault="00DF1EDC" w:rsidP="00E50782">
            <w:pPr>
              <w:autoSpaceDE w:val="0"/>
              <w:autoSpaceDN w:val="0"/>
              <w:adjustRightInd w:val="0"/>
            </w:pPr>
            <w:r>
              <w:t xml:space="preserve">User is presented a popup and locked out of the screens until the </w:t>
            </w:r>
            <w:r w:rsidRPr="0042004A">
              <w:t>WifiHotspotOnBoardClient</w:t>
            </w:r>
            <w:r>
              <w:t xml:space="preserve"> establishes communication with the </w:t>
            </w:r>
            <w:r w:rsidRPr="00C13DA1">
              <w:t>WifiHotspotServer</w:t>
            </w:r>
          </w:p>
          <w:p w:rsidR="00D51FFA" w:rsidRDefault="00DF1EDC" w:rsidP="00D51FFA">
            <w:pPr>
              <w:autoSpaceDE w:val="0"/>
              <w:autoSpaceDN w:val="0"/>
              <w:adjustRightInd w:val="0"/>
            </w:pPr>
            <w:r>
              <w:t>Any attempts the user makes to enter the Wi-Fi Hotspot screens shall be denied and shall trigger a popup</w:t>
            </w:r>
          </w:p>
          <w:p w:rsidR="00D51FFA" w:rsidRPr="00866D28" w:rsidRDefault="00DF1EDC" w:rsidP="00D51FFA">
            <w:pPr>
              <w:autoSpaceDE w:val="0"/>
              <w:autoSpaceDN w:val="0"/>
              <w:adjustRightInd w:val="0"/>
            </w:pPr>
            <w:r>
              <w:t xml:space="preserve">(refer </w:t>
            </w:r>
            <w:r>
              <w:t xml:space="preserve">to </w:t>
            </w:r>
            <w:r w:rsidRPr="00C8269C">
              <w:t>WFHSv2-REQ-283641</w:t>
            </w:r>
            <w:r w:rsidRPr="00D66174">
              <w:t>-HMI Specification References</w:t>
            </w:r>
            <w:r>
              <w:t>)</w:t>
            </w:r>
          </w:p>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E50782"/>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C13DA1" w:rsidRDefault="00DF1EDC" w:rsidP="00E50782">
            <w:r w:rsidRPr="00C13DA1">
              <w:t>WifiHotspotServer</w:t>
            </w:r>
          </w:p>
          <w:p w:rsidR="00D51FFA" w:rsidRDefault="00DF1EDC" w:rsidP="00E50782">
            <w:r w:rsidRPr="0042004A">
              <w:t>WifiHotspotOnBoardClient</w:t>
            </w:r>
          </w:p>
          <w:p w:rsidR="00D51FFA" w:rsidRPr="00866D28" w:rsidRDefault="00DF1EDC" w:rsidP="00E50782">
            <w:r>
              <w:t>CAN</w:t>
            </w:r>
          </w:p>
        </w:tc>
      </w:tr>
    </w:tbl>
    <w:p w:rsidR="00186B37" w:rsidRDefault="00DF1EDC" w:rsidP="00A672B8">
      <w:pPr>
        <w:ind w:left="360"/>
      </w:pPr>
    </w:p>
    <w:p w:rsidR="00406F39" w:rsidRDefault="00DF1EDC" w:rsidP="008D240F">
      <w:pPr>
        <w:pStyle w:val="Heading4"/>
      </w:pPr>
      <w:r>
        <w:t>WFHSv2-UC-REQ-283740/B-User is navigating in the Wi-Fi Hotspot screens when a Wi-Fi error occurs</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D51FFA"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E50782">
            <w:r w:rsidRPr="0019262E">
              <w:t>WifiHotspotServer</w:t>
            </w:r>
          </w:p>
          <w:p w:rsidR="00D51FFA" w:rsidRPr="00866D28" w:rsidRDefault="00DF1EDC" w:rsidP="00E50782">
            <w:r w:rsidRPr="0019262E">
              <w:t>WifiHotspotOnBoardClient</w:t>
            </w:r>
          </w:p>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D51FFA" w:rsidRDefault="00DF1EDC" w:rsidP="00E50782">
            <w:r w:rsidRPr="0019262E">
              <w:t>WifiHotspotOnBoardClient</w:t>
            </w:r>
            <w:r>
              <w:t xml:space="preserve"> is awake</w:t>
            </w:r>
          </w:p>
          <w:p w:rsidR="00D51FFA" w:rsidRDefault="00DF1EDC" w:rsidP="00E50782">
            <w:r w:rsidRPr="0019262E">
              <w:t>WifiHotspotServer</w:t>
            </w:r>
            <w:r>
              <w:t xml:space="preserve"> is on </w:t>
            </w:r>
          </w:p>
          <w:p w:rsidR="00D51FFA" w:rsidRPr="00866D28" w:rsidRDefault="00DF1EDC" w:rsidP="00E50782">
            <w:r>
              <w:t>User is in the Wi-Fi Hotspot screens</w:t>
            </w:r>
          </w:p>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E50782">
            <w:pPr>
              <w:autoSpaceDE w:val="0"/>
              <w:autoSpaceDN w:val="0"/>
              <w:adjustRightInd w:val="0"/>
            </w:pPr>
            <w:r>
              <w:t xml:space="preserve">Wi-Fi chipset experiences errors </w:t>
            </w:r>
          </w:p>
        </w:tc>
      </w:tr>
      <w:tr w:rsidR="00D51FFA"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A77B1A">
            <w:pPr>
              <w:autoSpaceDE w:val="0"/>
              <w:autoSpaceDN w:val="0"/>
              <w:adjustRightInd w:val="0"/>
            </w:pPr>
            <w:r>
              <w:t xml:space="preserve">User is presented a popup indicating the </w:t>
            </w:r>
            <w:r w:rsidRPr="0019262E">
              <w:t>WifiHotspotServer</w:t>
            </w:r>
            <w:r>
              <w:t xml:space="preserve"> is experiencing technical errors (refer to </w:t>
            </w:r>
            <w:r w:rsidRPr="009C19EF">
              <w:t>WFHSv2-REQ-283641</w:t>
            </w:r>
            <w:r w:rsidRPr="00414815">
              <w:t>-HMI Specification References</w:t>
            </w:r>
            <w:r>
              <w:t>)</w:t>
            </w:r>
          </w:p>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E50782"/>
        </w:tc>
      </w:tr>
      <w:tr w:rsidR="00D51FF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D51FFA" w:rsidRPr="00866D28" w:rsidRDefault="00DF1EDC"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D51FFA" w:rsidRPr="00866D28" w:rsidRDefault="00DF1EDC" w:rsidP="00E50782">
            <w:r w:rsidRPr="0019262E">
              <w:t>WifiHotspotServer</w:t>
            </w:r>
          </w:p>
          <w:p w:rsidR="00D51FFA" w:rsidRDefault="00DF1EDC" w:rsidP="00E50782">
            <w:r w:rsidRPr="0019262E">
              <w:t>WifiHotspotOnBoardClient</w:t>
            </w:r>
          </w:p>
          <w:p w:rsidR="00D51FFA" w:rsidRPr="00866D28" w:rsidRDefault="00DF1EDC" w:rsidP="00E50782">
            <w:r>
              <w:t>CAN</w:t>
            </w:r>
          </w:p>
        </w:tc>
      </w:tr>
    </w:tbl>
    <w:p w:rsidR="00E50782" w:rsidRDefault="00DF1EDC" w:rsidP="0059485F"/>
    <w:p w:rsidR="00406F39" w:rsidRDefault="00DF1EDC" w:rsidP="008D240F">
      <w:pPr>
        <w:pStyle w:val="Heading4"/>
      </w:pPr>
      <w:r>
        <w:t>WFHSv1-UC-REQ-191988/A-Customer puts their vehicle in Valet Mode</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4942F5"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942F5" w:rsidRPr="00866D28" w:rsidRDefault="00DF1EDC" w:rsidP="00BD3F6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4942F5" w:rsidRPr="00866D28" w:rsidRDefault="00DF1EDC" w:rsidP="00BD3F62">
            <w:r w:rsidRPr="008E5CC8">
              <w:t>WifiHotspotServer</w:t>
            </w:r>
          </w:p>
          <w:p w:rsidR="004942F5" w:rsidRDefault="00DF1EDC" w:rsidP="00BD3F62">
            <w:r w:rsidRPr="008E5CC8">
              <w:t>WifiHotspotOnBoardClient</w:t>
            </w:r>
          </w:p>
          <w:p w:rsidR="004942F5" w:rsidRPr="00866D28" w:rsidRDefault="00DF1EDC" w:rsidP="00BD3F62">
            <w:r>
              <w:t>User</w:t>
            </w:r>
          </w:p>
        </w:tc>
      </w:tr>
      <w:tr w:rsidR="004942F5"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942F5" w:rsidRPr="00866D28" w:rsidRDefault="00DF1EDC" w:rsidP="00BD3F6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4942F5" w:rsidRDefault="00DF1EDC" w:rsidP="00BD3F62">
            <w:r w:rsidRPr="008E5CC8">
              <w:t>WifiHotspotServer</w:t>
            </w:r>
            <w:r>
              <w:t xml:space="preserve"> is On</w:t>
            </w:r>
          </w:p>
          <w:p w:rsidR="004942F5" w:rsidRPr="00866D28" w:rsidRDefault="00DF1EDC" w:rsidP="00BD3F62"/>
        </w:tc>
      </w:tr>
      <w:tr w:rsidR="004942F5"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942F5" w:rsidRPr="00866D28" w:rsidRDefault="00DF1EDC" w:rsidP="00BD3F6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4942F5" w:rsidRPr="00866D28" w:rsidRDefault="00DF1EDC" w:rsidP="004942F5">
            <w:pPr>
              <w:autoSpaceDE w:val="0"/>
              <w:autoSpaceDN w:val="0"/>
              <w:adjustRightInd w:val="0"/>
            </w:pPr>
            <w:r>
              <w:t xml:space="preserve">User puts their vehicle in Valet Mode  </w:t>
            </w:r>
          </w:p>
        </w:tc>
      </w:tr>
      <w:tr w:rsidR="004942F5"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942F5" w:rsidRPr="00866D28" w:rsidRDefault="00DF1EDC" w:rsidP="00BD3F6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4942F5" w:rsidRPr="00866D28" w:rsidRDefault="00DF1EDC" w:rsidP="007C562C">
            <w:pPr>
              <w:autoSpaceDE w:val="0"/>
              <w:autoSpaceDN w:val="0"/>
              <w:adjustRightInd w:val="0"/>
            </w:pPr>
            <w:r>
              <w:t>Wi-Fi Hotspot password may not be viewed on WifiHotspotOnBoardClient display</w:t>
            </w:r>
          </w:p>
        </w:tc>
      </w:tr>
      <w:tr w:rsidR="004942F5"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942F5" w:rsidRPr="00866D28" w:rsidRDefault="00DF1EDC" w:rsidP="00BD3F6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4942F5" w:rsidRPr="00866D28" w:rsidRDefault="00DF1EDC" w:rsidP="00BD3F62"/>
        </w:tc>
      </w:tr>
      <w:tr w:rsidR="004942F5"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4942F5" w:rsidRPr="00866D28" w:rsidRDefault="00DF1EDC" w:rsidP="00BD3F6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4942F5" w:rsidRPr="00866D28" w:rsidRDefault="00DF1EDC" w:rsidP="00BD3F62">
            <w:r w:rsidRPr="008E5CC8">
              <w:t>WifiHotspotOnBoardClient</w:t>
            </w:r>
          </w:p>
        </w:tc>
      </w:tr>
    </w:tbl>
    <w:p w:rsidR="00B11CA6" w:rsidRDefault="00DF1EDC" w:rsidP="00A672B8">
      <w:pPr>
        <w:ind w:left="360"/>
      </w:pPr>
    </w:p>
    <w:p w:rsidR="00406F39" w:rsidRDefault="00DF1EDC" w:rsidP="008D240F">
      <w:pPr>
        <w:pStyle w:val="Heading4"/>
      </w:pPr>
      <w:r>
        <w:t>WFHSv1-UC-REQ-191989/A-Customer sells their vehicle and a new customer takes ownership of the vehicle</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B11CA6"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11CA6" w:rsidRPr="00866D28" w:rsidRDefault="00DF1EDC" w:rsidP="0090618D">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551403" w:rsidRDefault="00DF1EDC" w:rsidP="0090618D">
            <w:r w:rsidRPr="00551403">
              <w:t>WifiHotspotServer</w:t>
            </w:r>
          </w:p>
          <w:p w:rsidR="00B11CA6" w:rsidRDefault="00DF1EDC" w:rsidP="0090618D">
            <w:r w:rsidRPr="002C3940">
              <w:t>WifiHotspotOnBoardClient</w:t>
            </w:r>
          </w:p>
          <w:p w:rsidR="002A3400" w:rsidRPr="00866D28" w:rsidRDefault="00DF1EDC" w:rsidP="0090618D">
            <w:r>
              <w:lastRenderedPageBreak/>
              <w:t>New owner</w:t>
            </w:r>
          </w:p>
        </w:tc>
      </w:tr>
      <w:tr w:rsidR="00B11CA6"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11CA6" w:rsidRPr="00866D28" w:rsidRDefault="00DF1EDC" w:rsidP="0090618D">
            <w:pPr>
              <w:rPr>
                <w:b/>
              </w:rPr>
            </w:pPr>
            <w:r w:rsidRPr="00866D28">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hideMark/>
          </w:tcPr>
          <w:p w:rsidR="00B11CA6" w:rsidRDefault="00DF1EDC" w:rsidP="0090618D">
            <w:r w:rsidRPr="00551403">
              <w:t>WifiHotspotServer</w:t>
            </w:r>
            <w:r>
              <w:t xml:space="preserve"> is On</w:t>
            </w:r>
          </w:p>
          <w:p w:rsidR="0023694D" w:rsidRDefault="00DF1EDC" w:rsidP="0090618D">
            <w:r>
              <w:t>Vehicle is sold</w:t>
            </w:r>
          </w:p>
          <w:p w:rsidR="00B11CA6" w:rsidRPr="00866D28" w:rsidRDefault="00DF1EDC" w:rsidP="0090618D">
            <w:r>
              <w:t>Previous owner used the free trial period up</w:t>
            </w:r>
          </w:p>
        </w:tc>
      </w:tr>
      <w:tr w:rsidR="00B11CA6"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11CA6" w:rsidRPr="00866D28" w:rsidRDefault="00DF1EDC" w:rsidP="0090618D">
            <w:pPr>
              <w:rPr>
                <w:b/>
              </w:rPr>
            </w:pPr>
            <w:r w:rsidRPr="00866D28">
              <w:rPr>
                <w:b/>
              </w:rPr>
              <w:t xml:space="preserve">Scenario </w:t>
            </w:r>
            <w:r w:rsidRPr="00866D28">
              <w:rPr>
                <w:b/>
              </w:rPr>
              <w:t>Description</w:t>
            </w:r>
          </w:p>
        </w:tc>
        <w:tc>
          <w:tcPr>
            <w:tcW w:w="7666" w:type="dxa"/>
            <w:tcBorders>
              <w:top w:val="single" w:sz="4" w:space="0" w:color="auto"/>
              <w:left w:val="single" w:sz="4" w:space="0" w:color="auto"/>
              <w:bottom w:val="single" w:sz="4" w:space="0" w:color="auto"/>
              <w:right w:val="single" w:sz="4" w:space="0" w:color="auto"/>
            </w:tcBorders>
            <w:hideMark/>
          </w:tcPr>
          <w:p w:rsidR="00B11CA6" w:rsidRPr="00866D28" w:rsidRDefault="00DF1EDC" w:rsidP="0090618D">
            <w:pPr>
              <w:autoSpaceDE w:val="0"/>
              <w:autoSpaceDN w:val="0"/>
              <w:adjustRightInd w:val="0"/>
            </w:pPr>
            <w:r>
              <w:t>New vehicle owner purchases the vehicle and accesses the landing page or call center and identifies their vehicle</w:t>
            </w:r>
          </w:p>
        </w:tc>
      </w:tr>
      <w:tr w:rsidR="00B11CA6"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11CA6" w:rsidRPr="00866D28" w:rsidRDefault="00DF1EDC" w:rsidP="0090618D">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11CA6" w:rsidRDefault="00DF1EDC" w:rsidP="0060124C">
            <w:pPr>
              <w:autoSpaceDE w:val="0"/>
              <w:autoSpaceDN w:val="0"/>
              <w:adjustRightInd w:val="0"/>
            </w:pPr>
            <w:r>
              <w:t>The landing page or carrier hotline operator instructs the new owner to purchase a data plan</w:t>
            </w:r>
          </w:p>
          <w:p w:rsidR="0060124C" w:rsidRPr="00866D28" w:rsidRDefault="00DF1EDC" w:rsidP="0060124C">
            <w:pPr>
              <w:autoSpaceDE w:val="0"/>
              <w:autoSpaceDN w:val="0"/>
              <w:adjustRightInd w:val="0"/>
            </w:pPr>
            <w:r>
              <w:t xml:space="preserve">Vehicle is not </w:t>
            </w:r>
            <w:r>
              <w:t>eligible for a free trial period</w:t>
            </w:r>
          </w:p>
        </w:tc>
      </w:tr>
      <w:tr w:rsidR="00B11CA6"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11CA6" w:rsidRPr="00866D28" w:rsidRDefault="00DF1EDC" w:rsidP="0090618D">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11CA6" w:rsidRPr="00866D28" w:rsidRDefault="00DF1EDC" w:rsidP="0090618D"/>
        </w:tc>
      </w:tr>
      <w:tr w:rsidR="00B11CA6"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11CA6" w:rsidRPr="00866D28" w:rsidRDefault="00DF1EDC" w:rsidP="0090618D">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B11CA6" w:rsidRDefault="00DF1EDC" w:rsidP="0090618D">
            <w:r w:rsidRPr="002C3940">
              <w:t>WifiHotspotOnBoardClient</w:t>
            </w:r>
          </w:p>
          <w:p w:rsidR="0023694D" w:rsidRPr="00866D28" w:rsidRDefault="00DF1EDC" w:rsidP="0090618D">
            <w:r w:rsidRPr="00551403">
              <w:t>WifiHotspotServer</w:t>
            </w:r>
          </w:p>
        </w:tc>
      </w:tr>
    </w:tbl>
    <w:p w:rsidR="000C2A11" w:rsidRDefault="00DF1EDC" w:rsidP="00B11CA6">
      <w:pPr>
        <w:tabs>
          <w:tab w:val="left" w:pos="1380"/>
        </w:tabs>
      </w:pPr>
    </w:p>
    <w:p w:rsidR="00406F39" w:rsidRDefault="00DF1EDC" w:rsidP="008D240F">
      <w:pPr>
        <w:pStyle w:val="Heading4"/>
      </w:pPr>
      <w:r>
        <w:t xml:space="preserve">WFHSv1-UC-REQ-191990/A-Customer does not </w:t>
      </w:r>
      <w:r>
        <w:t>activate their free trial perio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3694D"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3694D" w:rsidRPr="00866D28" w:rsidRDefault="00DF1EDC" w:rsidP="0090618D">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3694D" w:rsidRPr="00866D28" w:rsidRDefault="00DF1EDC" w:rsidP="0090618D">
            <w:r w:rsidRPr="00721803">
              <w:t>WifiHotspotServer</w:t>
            </w:r>
          </w:p>
          <w:p w:rsidR="0023694D" w:rsidRDefault="00DF1EDC" w:rsidP="0090618D">
            <w:r w:rsidRPr="002B0BCC">
              <w:t>WifiHotspotOnBoardClient</w:t>
            </w:r>
          </w:p>
          <w:p w:rsidR="0023694D" w:rsidRPr="00866D28" w:rsidRDefault="00DF1EDC" w:rsidP="0090618D">
            <w:r>
              <w:t>User</w:t>
            </w:r>
          </w:p>
        </w:tc>
      </w:tr>
      <w:tr w:rsidR="0023694D"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3694D" w:rsidRPr="00866D28" w:rsidRDefault="00DF1EDC" w:rsidP="0090618D">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3694D" w:rsidRDefault="00DF1EDC" w:rsidP="0090618D">
            <w:r w:rsidRPr="00721803">
              <w:t>WifiHotspotServer</w:t>
            </w:r>
            <w:r>
              <w:t xml:space="preserve"> is On</w:t>
            </w:r>
          </w:p>
          <w:p w:rsidR="0023694D" w:rsidRDefault="00DF1EDC" w:rsidP="0090618D">
            <w:r>
              <w:t xml:space="preserve">Free trial period is waiting to </w:t>
            </w:r>
            <w:r>
              <w:t>be activated</w:t>
            </w:r>
          </w:p>
          <w:p w:rsidR="0023694D" w:rsidRPr="00866D28" w:rsidRDefault="00DF1EDC" w:rsidP="0090618D"/>
        </w:tc>
      </w:tr>
      <w:tr w:rsidR="0023694D"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3694D" w:rsidRPr="00866D28" w:rsidRDefault="00DF1EDC" w:rsidP="0090618D">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3694D" w:rsidRPr="00866D28" w:rsidRDefault="00DF1EDC" w:rsidP="0023694D">
            <w:pPr>
              <w:autoSpaceDE w:val="0"/>
              <w:autoSpaceDN w:val="0"/>
              <w:adjustRightInd w:val="0"/>
            </w:pPr>
            <w:r>
              <w:t>New vehicle owner purchases the vehicle and does not activate the trial period right away</w:t>
            </w:r>
          </w:p>
        </w:tc>
      </w:tr>
      <w:tr w:rsidR="0023694D"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3694D" w:rsidRPr="00866D28" w:rsidRDefault="00DF1EDC" w:rsidP="0090618D">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3694D" w:rsidRPr="00866D28" w:rsidRDefault="00DF1EDC" w:rsidP="00D05B64">
            <w:pPr>
              <w:autoSpaceDE w:val="0"/>
              <w:autoSpaceDN w:val="0"/>
              <w:adjustRightInd w:val="0"/>
            </w:pPr>
            <w:r>
              <w:t xml:space="preserve">Customer is presented a free trial period popup reminder in the in-vehicle </w:t>
            </w:r>
            <w:r w:rsidRPr="002B0BCC">
              <w:t>WifiHotspotOnBoardClient</w:t>
            </w:r>
          </w:p>
        </w:tc>
      </w:tr>
      <w:tr w:rsidR="0023694D"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3694D" w:rsidRPr="00866D28" w:rsidRDefault="00DF1EDC" w:rsidP="0090618D">
            <w:pPr>
              <w:rPr>
                <w:b/>
              </w:rPr>
            </w:pPr>
            <w:r w:rsidRPr="00866D28">
              <w:rPr>
                <w:b/>
              </w:rPr>
              <w:t xml:space="preserve">List of </w:t>
            </w:r>
            <w:r w:rsidRPr="00866D28">
              <w:rPr>
                <w:b/>
              </w:rPr>
              <w:t>Exception Use Cases</w:t>
            </w:r>
          </w:p>
        </w:tc>
        <w:tc>
          <w:tcPr>
            <w:tcW w:w="7666" w:type="dxa"/>
            <w:tcBorders>
              <w:top w:val="single" w:sz="4" w:space="0" w:color="auto"/>
              <w:left w:val="single" w:sz="4" w:space="0" w:color="auto"/>
              <w:bottom w:val="single" w:sz="4" w:space="0" w:color="auto"/>
              <w:right w:val="single" w:sz="4" w:space="0" w:color="auto"/>
            </w:tcBorders>
            <w:hideMark/>
          </w:tcPr>
          <w:p w:rsidR="0023694D" w:rsidRPr="00866D28" w:rsidRDefault="00DF1EDC" w:rsidP="0090618D"/>
        </w:tc>
      </w:tr>
      <w:tr w:rsidR="0023694D"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3694D" w:rsidRPr="00866D28" w:rsidRDefault="00DF1EDC" w:rsidP="0090618D">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B0BCC" w:rsidRDefault="00DF1EDC" w:rsidP="0090618D">
            <w:r w:rsidRPr="002B0BCC">
              <w:t>WifiHotspotOnBoardClient</w:t>
            </w:r>
          </w:p>
          <w:p w:rsidR="0023694D" w:rsidRPr="00866D28" w:rsidRDefault="00DF1EDC" w:rsidP="0090618D">
            <w:r w:rsidRPr="00721803">
              <w:t>WifiHotspotServer</w:t>
            </w:r>
          </w:p>
        </w:tc>
      </w:tr>
    </w:tbl>
    <w:p w:rsidR="00B11CA6" w:rsidRDefault="00DF1EDC" w:rsidP="00B11CA6">
      <w:pPr>
        <w:tabs>
          <w:tab w:val="left" w:pos="1380"/>
        </w:tabs>
      </w:pPr>
    </w:p>
    <w:p w:rsidR="00B11CA6" w:rsidRPr="00B11CA6" w:rsidRDefault="00DF1EDC" w:rsidP="00B11CA6">
      <w:pPr>
        <w:tabs>
          <w:tab w:val="left" w:pos="1380"/>
        </w:tabs>
      </w:pPr>
    </w:p>
    <w:p w:rsidR="00406F39" w:rsidRDefault="00DF1EDC" w:rsidP="008D240F">
      <w:pPr>
        <w:pStyle w:val="Heading4"/>
      </w:pPr>
      <w:r>
        <w:t xml:space="preserve">WFHSv2-UC-REQ-283649/A-User enters a Wi-Fi Hotspot screen and the text display is </w:t>
      </w:r>
      <w:r>
        <w:t>delay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594688"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94688" w:rsidRPr="00D04806" w:rsidRDefault="00DF1EDC" w:rsidP="00E50782">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594688" w:rsidRPr="00D04806" w:rsidRDefault="00DF1EDC" w:rsidP="00E50782">
            <w:r w:rsidRPr="00D04806">
              <w:t>User</w:t>
            </w:r>
          </w:p>
          <w:p w:rsidR="00594688" w:rsidRPr="00D04806" w:rsidRDefault="00DF1EDC" w:rsidP="00E50782">
            <w:r>
              <w:t xml:space="preserve">System </w:t>
            </w:r>
          </w:p>
        </w:tc>
      </w:tr>
      <w:tr w:rsidR="00594688"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94688" w:rsidRPr="00D04806" w:rsidRDefault="00DF1EDC" w:rsidP="00E50782">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594688" w:rsidRPr="00D04806" w:rsidRDefault="00DF1EDC" w:rsidP="00E50782">
            <w:r w:rsidRPr="009526D0">
              <w:t>WifiHotspotServer</w:t>
            </w:r>
            <w:r>
              <w:t xml:space="preserve"> is on</w:t>
            </w:r>
          </w:p>
        </w:tc>
      </w:tr>
      <w:tr w:rsidR="00594688"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94688" w:rsidRPr="00D04806" w:rsidRDefault="00DF1EDC" w:rsidP="00E50782">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594688" w:rsidRPr="00D04806" w:rsidRDefault="00DF1EDC" w:rsidP="00E50782">
            <w:pPr>
              <w:autoSpaceDE w:val="0"/>
              <w:autoSpaceDN w:val="0"/>
              <w:adjustRightInd w:val="0"/>
            </w:pPr>
            <w:r>
              <w:t xml:space="preserve">User enters into Wi-Fi SSID/password screen, Connected </w:t>
            </w:r>
            <w:r>
              <w:t>Devices screen, Blocked devices screen, Manage my account screen, or Data Usage screen</w:t>
            </w:r>
          </w:p>
        </w:tc>
      </w:tr>
      <w:tr w:rsidR="00594688"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94688" w:rsidRPr="00D04806" w:rsidRDefault="00DF1EDC" w:rsidP="00E50782">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594688" w:rsidRDefault="00DF1EDC" w:rsidP="00E50782">
            <w:pPr>
              <w:autoSpaceDE w:val="0"/>
              <w:autoSpaceDN w:val="0"/>
              <w:adjustRightInd w:val="0"/>
            </w:pPr>
            <w:r>
              <w:t xml:space="preserve">The </w:t>
            </w:r>
            <w:r w:rsidRPr="00276B7F">
              <w:t>WifiHotspotOnBoardClient</w:t>
            </w:r>
            <w:r>
              <w:t xml:space="preserve"> displays an updating popup while the screen allows the user to exit out</w:t>
            </w:r>
          </w:p>
          <w:p w:rsidR="00594688" w:rsidRPr="00D04806" w:rsidRDefault="00DF1EDC" w:rsidP="00EC1637">
            <w:pPr>
              <w:autoSpaceDE w:val="0"/>
              <w:autoSpaceDN w:val="0"/>
              <w:adjustRightInd w:val="0"/>
            </w:pPr>
            <w:r>
              <w:t xml:space="preserve">Text/images shall become populated and the popup </w:t>
            </w:r>
            <w:r>
              <w:t>shall disappear once the text is received</w:t>
            </w:r>
          </w:p>
        </w:tc>
      </w:tr>
      <w:tr w:rsidR="00594688"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94688" w:rsidRPr="00D04806" w:rsidRDefault="00DF1EDC" w:rsidP="00E50782">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594688" w:rsidRPr="00D04806" w:rsidRDefault="00DF1EDC" w:rsidP="00E50782"/>
        </w:tc>
      </w:tr>
      <w:tr w:rsidR="00594688"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94688" w:rsidRPr="00D04806" w:rsidRDefault="00DF1EDC" w:rsidP="00E50782">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594688" w:rsidRPr="00D04806" w:rsidRDefault="00DF1EDC" w:rsidP="00E50782">
            <w:r w:rsidRPr="00276B7F">
              <w:t>WifiHotspotOnBoardClient</w:t>
            </w:r>
          </w:p>
          <w:p w:rsidR="009526D0" w:rsidRDefault="00DF1EDC" w:rsidP="00E50782">
            <w:r w:rsidRPr="009526D0">
              <w:t>WifiHotspotServer</w:t>
            </w:r>
          </w:p>
          <w:p w:rsidR="00594688" w:rsidRPr="00D04806" w:rsidRDefault="00DF1EDC" w:rsidP="00E50782">
            <w:r w:rsidRPr="00D04806">
              <w:t>CAN</w:t>
            </w:r>
          </w:p>
        </w:tc>
      </w:tr>
    </w:tbl>
    <w:p w:rsidR="00594688" w:rsidRDefault="00DF1EDC" w:rsidP="00A672B8">
      <w:pPr>
        <w:ind w:left="360"/>
      </w:pPr>
    </w:p>
    <w:p w:rsidR="00406F39" w:rsidRDefault="008D240F" w:rsidP="008D240F">
      <w:pPr>
        <w:pStyle w:val="Heading2"/>
      </w:pPr>
      <w:r>
        <w:br w:type="page"/>
      </w:r>
      <w:bookmarkStart w:id="25" w:name="_Toc14081904"/>
      <w:r w:rsidR="00DF1EDC" w:rsidRPr="00B9479B">
        <w:lastRenderedPageBreak/>
        <w:t>WFHSv2-FUN-REQ-274795/A-Displaying WifiHotspotServer icon</w:t>
      </w:r>
      <w:bookmarkEnd w:id="25"/>
    </w:p>
    <w:p w:rsidR="00BF5CD3" w:rsidRDefault="00DF1EDC" w:rsidP="00BF5CD3">
      <w:pPr>
        <w:rPr>
          <w:rFonts w:cs="Arial"/>
        </w:rPr>
      </w:pPr>
      <w:r w:rsidRPr="00BF5CD3">
        <w:rPr>
          <w:rFonts w:cs="Arial"/>
        </w:rPr>
        <w:t xml:space="preserve">The </w:t>
      </w:r>
      <w:r w:rsidRPr="00F26605">
        <w:rPr>
          <w:rFonts w:cs="Arial"/>
        </w:rPr>
        <w:t>WifiHotspotServer</w:t>
      </w:r>
      <w:r w:rsidRPr="00BF5CD3">
        <w:rPr>
          <w:rFonts w:cs="Arial"/>
        </w:rPr>
        <w:t xml:space="preserve"> </w:t>
      </w:r>
      <w:r>
        <w:rPr>
          <w:rFonts w:cs="Arial"/>
        </w:rPr>
        <w:t xml:space="preserve">shall have a designated </w:t>
      </w:r>
      <w:r w:rsidRPr="00BF5CD3">
        <w:rPr>
          <w:rFonts w:cs="Arial"/>
        </w:rPr>
        <w:t>icon that shall be</w:t>
      </w:r>
      <w:r>
        <w:rPr>
          <w:rFonts w:cs="Arial"/>
        </w:rPr>
        <w:t xml:space="preserve"> displayed on the in-vehicle </w:t>
      </w:r>
      <w:r w:rsidRPr="008B7965">
        <w:rPr>
          <w:rFonts w:cs="Arial"/>
        </w:rPr>
        <w:t>WifiHo</w:t>
      </w:r>
      <w:r w:rsidRPr="008B7965">
        <w:rPr>
          <w:rFonts w:cs="Arial"/>
        </w:rPr>
        <w:t>tspotOnBoardClient</w:t>
      </w:r>
      <w:r>
        <w:rPr>
          <w:rFonts w:cs="Arial"/>
        </w:rPr>
        <w:t xml:space="preserve"> display. </w:t>
      </w:r>
      <w:r w:rsidRPr="00BF5CD3">
        <w:rPr>
          <w:rFonts w:cs="Arial"/>
        </w:rPr>
        <w:t xml:space="preserve">The icon shall </w:t>
      </w:r>
      <w:r>
        <w:rPr>
          <w:rFonts w:cs="Arial"/>
        </w:rPr>
        <w:t xml:space="preserve">represent the cellular connection that the modem has with the network. It shall </w:t>
      </w:r>
      <w:r w:rsidRPr="00BF5CD3">
        <w:rPr>
          <w:rFonts w:cs="Arial"/>
        </w:rPr>
        <w:t>display the technology used to connect to the cellular network (</w:t>
      </w:r>
      <w:r>
        <w:rPr>
          <w:rFonts w:cs="Arial"/>
        </w:rPr>
        <w:t>i.e. 3G or 4G</w:t>
      </w:r>
      <w:r w:rsidRPr="00BF5CD3">
        <w:rPr>
          <w:rFonts w:cs="Arial"/>
        </w:rPr>
        <w:t xml:space="preserve">) and shall also display the </w:t>
      </w:r>
      <w:r w:rsidRPr="00F26605">
        <w:rPr>
          <w:rFonts w:cs="Arial"/>
        </w:rPr>
        <w:t>WifiHotspotServer</w:t>
      </w:r>
      <w:r w:rsidRPr="00BF5CD3">
        <w:rPr>
          <w:rFonts w:cs="Arial"/>
        </w:rPr>
        <w:t xml:space="preserve">’s signal </w:t>
      </w:r>
      <w:r w:rsidRPr="00BF5CD3">
        <w:rPr>
          <w:rFonts w:cs="Arial"/>
        </w:rPr>
        <w:t>strength by showin</w:t>
      </w:r>
      <w:r>
        <w:rPr>
          <w:rFonts w:cs="Arial"/>
        </w:rPr>
        <w:t>g either 1-5 bars or “no service</w:t>
      </w:r>
      <w:r w:rsidRPr="00BF5CD3">
        <w:rPr>
          <w:rFonts w:cs="Arial"/>
        </w:rPr>
        <w:t xml:space="preserve">”. </w:t>
      </w:r>
      <w:r w:rsidRPr="00315CB4">
        <w:rPr>
          <w:rFonts w:cs="Arial"/>
        </w:rPr>
        <w:t>The WifiHotspotOnBoardClient shall also display the status of the Wi-Fi APN connectivity.</w:t>
      </w:r>
    </w:p>
    <w:p w:rsidR="00A406FF" w:rsidRPr="00BF5CD3" w:rsidRDefault="00DF1EDC" w:rsidP="00BF5CD3">
      <w:pPr>
        <w:rPr>
          <w:rFonts w:cs="Arial"/>
          <w:b/>
          <w:u w:val="single"/>
        </w:rPr>
      </w:pPr>
    </w:p>
    <w:p w:rsidR="00500605" w:rsidRPr="00BF5CD3" w:rsidRDefault="00DF1EDC" w:rsidP="00BF5CD3">
      <w:pPr>
        <w:rPr>
          <w:rFonts w:cs="Arial"/>
        </w:rPr>
      </w:pPr>
      <w:r w:rsidRPr="00BF5CD3">
        <w:rPr>
          <w:rFonts w:cs="Arial"/>
        </w:rPr>
        <w:t xml:space="preserve">The </w:t>
      </w:r>
      <w:r w:rsidRPr="00F26605">
        <w:rPr>
          <w:rFonts w:cs="Arial"/>
        </w:rPr>
        <w:t>WifiHotspotServer</w:t>
      </w:r>
      <w:r w:rsidRPr="00BF5CD3">
        <w:rPr>
          <w:rFonts w:cs="Arial"/>
        </w:rPr>
        <w:t xml:space="preserve"> Wi-Fi Hotspot feature, </w:t>
      </w:r>
      <w:r>
        <w:rPr>
          <w:rFonts w:cs="Arial"/>
        </w:rPr>
        <w:t>SYNC</w:t>
      </w:r>
      <w:r w:rsidRPr="00BF5CD3">
        <w:rPr>
          <w:rFonts w:cs="Arial"/>
        </w:rPr>
        <w:t xml:space="preserve"> Wi-Fi feature and any other Wi-Fi related features existing in</w:t>
      </w:r>
      <w:r w:rsidRPr="00BF5CD3">
        <w:rPr>
          <w:rFonts w:cs="Arial"/>
        </w:rPr>
        <w:t xml:space="preserve"> the vehicle shall be displayed to the customer in the </w:t>
      </w:r>
      <w:r w:rsidRPr="008B7965">
        <w:rPr>
          <w:rFonts w:cs="Arial"/>
        </w:rPr>
        <w:t>WifiHotspotOnBoardClient</w:t>
      </w:r>
      <w:r w:rsidRPr="00BF5CD3">
        <w:rPr>
          <w:rFonts w:cs="Arial"/>
        </w:rPr>
        <w:t xml:space="preserve"> </w:t>
      </w:r>
      <w:r>
        <w:rPr>
          <w:rFonts w:cs="Arial"/>
        </w:rPr>
        <w:t xml:space="preserve">display </w:t>
      </w:r>
      <w:r w:rsidRPr="00BF5CD3">
        <w:rPr>
          <w:rFonts w:cs="Arial"/>
        </w:rPr>
        <w:t>in a way such that the customer experiences minimum to no confusion. Distinct differentiation between the Wi-Fi features shall be made and customer education on all Wi-</w:t>
      </w:r>
      <w:r w:rsidRPr="00BF5CD3">
        <w:rPr>
          <w:rFonts w:cs="Arial"/>
        </w:rPr>
        <w:t xml:space="preserve">Fi features shall be achieved through the in-vehicle </w:t>
      </w:r>
      <w:r w:rsidRPr="008B7965">
        <w:rPr>
          <w:rFonts w:cs="Arial"/>
        </w:rPr>
        <w:t>WifiHotspotOnBoardClient</w:t>
      </w:r>
      <w:r>
        <w:rPr>
          <w:rFonts w:cs="Arial"/>
        </w:rPr>
        <w:t xml:space="preserve"> display.</w:t>
      </w:r>
    </w:p>
    <w:p w:rsidR="00406F39" w:rsidRDefault="00DF1EDC" w:rsidP="008D240F">
      <w:pPr>
        <w:pStyle w:val="Heading3"/>
      </w:pPr>
      <w:bookmarkStart w:id="26" w:name="_Toc14081905"/>
      <w:r>
        <w:t>Requirements</w:t>
      </w:r>
      <w:bookmarkEnd w:id="26"/>
    </w:p>
    <w:p w:rsidR="008D240F" w:rsidRPr="008D240F" w:rsidRDefault="008D240F" w:rsidP="008D240F">
      <w:pPr>
        <w:pStyle w:val="Heading4"/>
        <w:rPr>
          <w:b w:val="0"/>
          <w:u w:val="single"/>
        </w:rPr>
      </w:pPr>
      <w:r w:rsidRPr="008D240F">
        <w:rPr>
          <w:b w:val="0"/>
          <w:u w:val="single"/>
        </w:rPr>
        <w:t>WFHS-REQ-191713/F-Reporting out technology used to connect to the cellular network</w:t>
      </w:r>
    </w:p>
    <w:p w:rsidR="00B67B86" w:rsidRDefault="00DF1EDC" w:rsidP="00863221">
      <w:pPr>
        <w:rPr>
          <w:rFonts w:cs="Arial"/>
        </w:rPr>
      </w:pPr>
      <w:r w:rsidRPr="00863221">
        <w:rPr>
          <w:rFonts w:cs="Arial"/>
        </w:rPr>
        <w:t xml:space="preserve">The </w:t>
      </w:r>
      <w:r w:rsidRPr="00353D4F">
        <w:rPr>
          <w:rFonts w:cs="Arial"/>
        </w:rPr>
        <w:t>WifiHotspotServer</w:t>
      </w:r>
      <w:r w:rsidRPr="00863221">
        <w:rPr>
          <w:rFonts w:cs="Arial"/>
        </w:rPr>
        <w:t xml:space="preserve"> shall detect the technology it is using to connect to the c</w:t>
      </w:r>
      <w:r>
        <w:rPr>
          <w:rFonts w:cs="Arial"/>
        </w:rPr>
        <w:t xml:space="preserve">ellular network and transmit this using the </w:t>
      </w:r>
      <w:r w:rsidRPr="00863221">
        <w:rPr>
          <w:rFonts w:cs="Arial"/>
        </w:rPr>
        <w:t>CAN signal TCUTechnologyUsed</w:t>
      </w:r>
      <w:r>
        <w:rPr>
          <w:rFonts w:cs="Arial"/>
        </w:rPr>
        <w:t>2</w:t>
      </w:r>
      <w:r w:rsidRPr="00863221">
        <w:rPr>
          <w:rFonts w:cs="Arial"/>
        </w:rPr>
        <w:t>_St.</w:t>
      </w:r>
      <w:r>
        <w:rPr>
          <w:rFonts w:cs="Arial"/>
        </w:rPr>
        <w:t xml:space="preserve"> </w:t>
      </w:r>
      <w:r w:rsidRPr="00863221">
        <w:rPr>
          <w:rFonts w:cs="Arial"/>
        </w:rPr>
        <w:t xml:space="preserve">If the </w:t>
      </w:r>
      <w:r w:rsidRPr="00353D4F">
        <w:rPr>
          <w:rFonts w:cs="Arial"/>
        </w:rPr>
        <w:t>WifiHotspotServer</w:t>
      </w:r>
      <w:r w:rsidRPr="00863221">
        <w:rPr>
          <w:rFonts w:cs="Arial"/>
        </w:rPr>
        <w:t xml:space="preserve"> does not have a conn</w:t>
      </w:r>
      <w:r w:rsidRPr="00863221">
        <w:rPr>
          <w:rFonts w:cs="Arial"/>
        </w:rPr>
        <w:t>ection established with the network</w:t>
      </w:r>
      <w:r>
        <w:rPr>
          <w:rFonts w:cs="Arial"/>
        </w:rPr>
        <w:t xml:space="preserve"> (neither the Ford APN nor the Wi-Fi APN are connected), the WifiHotspotServer</w:t>
      </w:r>
      <w:r w:rsidRPr="00863221">
        <w:rPr>
          <w:rFonts w:cs="Arial"/>
        </w:rPr>
        <w:t xml:space="preserve"> shall report out “no network”.</w:t>
      </w:r>
      <w:r>
        <w:rPr>
          <w:rFonts w:cs="Arial"/>
        </w:rPr>
        <w:t xml:space="preserve"> </w:t>
      </w:r>
    </w:p>
    <w:p w:rsidR="00B67B86" w:rsidRDefault="00DF1EDC" w:rsidP="00863221">
      <w:pPr>
        <w:rPr>
          <w:rFonts w:cs="Arial"/>
        </w:rPr>
      </w:pPr>
    </w:p>
    <w:p w:rsidR="00500605" w:rsidRPr="00F361BF" w:rsidRDefault="00DF1EDC" w:rsidP="00863221">
      <w:pPr>
        <w:rPr>
          <w:rFonts w:cs="Arial"/>
        </w:rPr>
      </w:pPr>
      <w:r>
        <w:rPr>
          <w:rFonts w:cs="Arial"/>
        </w:rPr>
        <w:t>If the WifiHotspotServer is unable to detect the technology being used to connect to the network, it shall se</w:t>
      </w:r>
      <w:r>
        <w:rPr>
          <w:rFonts w:cs="Arial"/>
        </w:rPr>
        <w:t xml:space="preserve">t the CAN signal to NULL. </w:t>
      </w:r>
    </w:p>
    <w:p w:rsidR="008D240F" w:rsidRPr="008D240F" w:rsidRDefault="008D240F" w:rsidP="008D240F">
      <w:pPr>
        <w:pStyle w:val="Heading4"/>
        <w:rPr>
          <w:b w:val="0"/>
          <w:u w:val="single"/>
        </w:rPr>
      </w:pPr>
      <w:r w:rsidRPr="008D240F">
        <w:rPr>
          <w:b w:val="0"/>
          <w:u w:val="single"/>
        </w:rPr>
        <w:t>WFHS-REQ-191711/A-Reporting out the number of devices connected to the Wi-Fi Hotspot</w:t>
      </w:r>
    </w:p>
    <w:p w:rsidR="009074D4" w:rsidRDefault="00DF1EDC" w:rsidP="00F76152">
      <w:pPr>
        <w:rPr>
          <w:rFonts w:cs="Arial"/>
        </w:rPr>
      </w:pPr>
      <w:r w:rsidRPr="00F76152">
        <w:rPr>
          <w:rFonts w:cs="Arial"/>
        </w:rPr>
        <w:t xml:space="preserve">The </w:t>
      </w:r>
      <w:r w:rsidRPr="00DD7941">
        <w:rPr>
          <w:rFonts w:cs="Arial"/>
        </w:rPr>
        <w:t>WifiHotspotServer</w:t>
      </w:r>
      <w:r w:rsidRPr="00F76152">
        <w:rPr>
          <w:rFonts w:cs="Arial"/>
        </w:rPr>
        <w:t xml:space="preserve"> shall monitor the number of clients connected to the hotspot and transmit this number in the CAN signal </w:t>
      </w:r>
      <w:r w:rsidRPr="00F76152">
        <w:rPr>
          <w:rFonts w:cs="Arial"/>
        </w:rPr>
        <w:t>NumberOfConnectedDevices_St. If the number of connected devices increases or dec</w:t>
      </w:r>
      <w:r>
        <w:rPr>
          <w:rFonts w:cs="Arial"/>
        </w:rPr>
        <w:t xml:space="preserve">reases the </w:t>
      </w:r>
      <w:r w:rsidRPr="00DD7941">
        <w:rPr>
          <w:rFonts w:cs="Arial"/>
        </w:rPr>
        <w:t>WifiHotspotServer</w:t>
      </w:r>
      <w:r>
        <w:rPr>
          <w:rFonts w:cs="Arial"/>
        </w:rPr>
        <w:t xml:space="preserve"> shall update the</w:t>
      </w:r>
      <w:r w:rsidRPr="00F76152">
        <w:rPr>
          <w:rFonts w:cs="Arial"/>
        </w:rPr>
        <w:t xml:space="preserve"> CAN signal accordingly. </w:t>
      </w:r>
    </w:p>
    <w:p w:rsidR="009074D4" w:rsidRDefault="00DF1EDC" w:rsidP="00F76152">
      <w:pPr>
        <w:rPr>
          <w:rFonts w:cs="Arial"/>
        </w:rPr>
      </w:pPr>
    </w:p>
    <w:p w:rsidR="00500605" w:rsidRPr="00FE326E" w:rsidRDefault="00DF1EDC" w:rsidP="00FE326E">
      <w:pPr>
        <w:rPr>
          <w:rFonts w:cs="Arial"/>
        </w:rPr>
      </w:pPr>
      <w:r>
        <w:rPr>
          <w:rFonts w:cs="Arial"/>
        </w:rPr>
        <w:t>If the WifiHotspotServer cannot detect how many devices are connected, the WifiHotspotServer shall defau</w:t>
      </w:r>
      <w:r>
        <w:rPr>
          <w:rFonts w:cs="Arial"/>
        </w:rPr>
        <w:t xml:space="preserve">lt the CAN signal to 0 devices. </w:t>
      </w:r>
    </w:p>
    <w:p w:rsidR="008D240F" w:rsidRPr="008D240F" w:rsidRDefault="008D240F" w:rsidP="008D240F">
      <w:pPr>
        <w:pStyle w:val="Heading4"/>
        <w:rPr>
          <w:b w:val="0"/>
          <w:u w:val="single"/>
        </w:rPr>
      </w:pPr>
      <w:r w:rsidRPr="008D240F">
        <w:rPr>
          <w:b w:val="0"/>
          <w:u w:val="single"/>
        </w:rPr>
        <w:t>WFHS-REQ-191712/D-Converting and reporting out the number of WifiHotspotServer signal strength bars</w:t>
      </w:r>
    </w:p>
    <w:p w:rsidR="00E34F69" w:rsidRPr="00E34F69" w:rsidRDefault="00DF1EDC" w:rsidP="00E34F69">
      <w:pPr>
        <w:rPr>
          <w:rFonts w:cs="Arial"/>
        </w:rPr>
      </w:pPr>
      <w:r w:rsidRPr="00E34F69">
        <w:rPr>
          <w:rFonts w:cs="Arial"/>
        </w:rPr>
        <w:t xml:space="preserve">The </w:t>
      </w:r>
      <w:r w:rsidRPr="00F777B2">
        <w:rPr>
          <w:rFonts w:cs="Arial"/>
        </w:rPr>
        <w:t>WifiHotspotServer</w:t>
      </w:r>
      <w:r w:rsidRPr="00E34F69">
        <w:rPr>
          <w:rFonts w:cs="Arial"/>
        </w:rPr>
        <w:t xml:space="preserve"> shall be responsible for detecting its current signal strength in:</w:t>
      </w:r>
    </w:p>
    <w:p w:rsidR="00E34F69" w:rsidRPr="00E34F69" w:rsidRDefault="00DF1EDC" w:rsidP="00DF1EDC">
      <w:pPr>
        <w:numPr>
          <w:ilvl w:val="1"/>
          <w:numId w:val="25"/>
        </w:numPr>
        <w:rPr>
          <w:rFonts w:cs="Arial"/>
        </w:rPr>
      </w:pPr>
      <w:r w:rsidRPr="00E34F69">
        <w:rPr>
          <w:rFonts w:cs="Arial"/>
        </w:rPr>
        <w:t>RSRP (dBm</w:t>
      </w:r>
      <w:r w:rsidRPr="00E34F69">
        <w:rPr>
          <w:rFonts w:cs="Arial"/>
        </w:rPr>
        <w:t>) for LTE</w:t>
      </w:r>
    </w:p>
    <w:p w:rsidR="00E34F69" w:rsidRPr="00E34F69" w:rsidRDefault="00DF1EDC" w:rsidP="00DF1EDC">
      <w:pPr>
        <w:numPr>
          <w:ilvl w:val="1"/>
          <w:numId w:val="25"/>
        </w:numPr>
        <w:rPr>
          <w:rFonts w:cs="Arial"/>
        </w:rPr>
      </w:pPr>
      <w:r>
        <w:rPr>
          <w:rFonts w:cs="Arial"/>
        </w:rPr>
        <w:t>RSCP (dBm) for UMTS and HSPA+</w:t>
      </w:r>
    </w:p>
    <w:p w:rsidR="00E34F69" w:rsidRPr="00E34F69" w:rsidRDefault="00DF1EDC" w:rsidP="00DF1EDC">
      <w:pPr>
        <w:numPr>
          <w:ilvl w:val="1"/>
          <w:numId w:val="25"/>
        </w:numPr>
        <w:rPr>
          <w:rFonts w:cs="Arial"/>
        </w:rPr>
      </w:pPr>
      <w:r>
        <w:rPr>
          <w:rFonts w:cs="Arial"/>
        </w:rPr>
        <w:t>RSSI (dBm) for GSM, GPRS and EDGE</w:t>
      </w:r>
      <w:r w:rsidRPr="00E34F69">
        <w:rPr>
          <w:rFonts w:cs="Arial"/>
        </w:rPr>
        <w:t>.</w:t>
      </w:r>
    </w:p>
    <w:p w:rsidR="00E34F69" w:rsidRPr="00E34F69" w:rsidRDefault="00DF1EDC" w:rsidP="00E34F69">
      <w:pPr>
        <w:rPr>
          <w:rFonts w:eastAsiaTheme="minorHAnsi" w:cs="Arial"/>
        </w:rPr>
      </w:pPr>
    </w:p>
    <w:p w:rsidR="00E34F69" w:rsidRPr="00E34F69" w:rsidRDefault="00DF1EDC" w:rsidP="00E34F69">
      <w:pPr>
        <w:rPr>
          <w:rFonts w:cs="Arial"/>
        </w:rPr>
      </w:pPr>
      <w:r w:rsidRPr="00E34F69">
        <w:rPr>
          <w:rFonts w:cs="Arial"/>
        </w:rPr>
        <w:t xml:space="preserve">The </w:t>
      </w:r>
      <w:r w:rsidRPr="00F777B2">
        <w:rPr>
          <w:rFonts w:cs="Arial"/>
        </w:rPr>
        <w:t>WifiHotspotServer</w:t>
      </w:r>
      <w:r w:rsidRPr="00E34F69">
        <w:rPr>
          <w:rFonts w:cs="Arial"/>
        </w:rPr>
        <w:t xml:space="preserve"> shall transmit the number of bars depending on the current signal strength</w:t>
      </w:r>
      <w:r>
        <w:rPr>
          <w:rFonts w:cs="Arial"/>
        </w:rPr>
        <w:t xml:space="preserve"> of the network connection</w:t>
      </w:r>
      <w:r w:rsidRPr="00E34F69">
        <w:rPr>
          <w:rFonts w:cs="Arial"/>
        </w:rPr>
        <w:t xml:space="preserve"> using the CAN signal TCUSignalStrength_St. Refer to the c</w:t>
      </w:r>
      <w:r w:rsidRPr="00E34F69">
        <w:rPr>
          <w:rFonts w:cs="Arial"/>
        </w:rPr>
        <w:t>onversion tables below.</w:t>
      </w:r>
      <w:r w:rsidRPr="007F043C">
        <w:t xml:space="preserve"> </w:t>
      </w:r>
      <w:r w:rsidRPr="007F043C">
        <w:rPr>
          <w:rFonts w:cs="Arial"/>
        </w:rPr>
        <w:t xml:space="preserve">If the </w:t>
      </w:r>
      <w:r>
        <w:rPr>
          <w:rFonts w:cs="Arial"/>
        </w:rPr>
        <w:t>WifiHotspotServer is not connected to the network (neither the Ford APN nor the Wi-Fi APN are connected)</w:t>
      </w:r>
      <w:r w:rsidRPr="007F043C">
        <w:rPr>
          <w:rFonts w:cs="Arial"/>
        </w:rPr>
        <w:t>, the WifiHotspotServer shall report out 0 bars.</w:t>
      </w:r>
    </w:p>
    <w:p w:rsidR="00E34F69" w:rsidRPr="00E34F69" w:rsidRDefault="00DF1EDC" w:rsidP="00E34F69">
      <w:pPr>
        <w:rPr>
          <w:rFonts w:cs="Arial"/>
        </w:rPr>
      </w:pPr>
    </w:p>
    <w:p w:rsidR="00E34F69" w:rsidRDefault="00DF1EDC" w:rsidP="00DF1EDC">
      <w:pPr>
        <w:numPr>
          <w:ilvl w:val="0"/>
          <w:numId w:val="26"/>
        </w:numPr>
        <w:rPr>
          <w:rFonts w:cs="Arial"/>
        </w:rPr>
      </w:pPr>
      <w:r w:rsidRPr="00E34F69">
        <w:rPr>
          <w:rFonts w:cs="Arial"/>
        </w:rPr>
        <w:t xml:space="preserve">If the </w:t>
      </w:r>
      <w:r w:rsidRPr="00F777B2">
        <w:rPr>
          <w:rFonts w:cs="Arial"/>
        </w:rPr>
        <w:t>WifiHotspotServer</w:t>
      </w:r>
      <w:r>
        <w:rPr>
          <w:rFonts w:cs="Arial"/>
        </w:rPr>
        <w:t xml:space="preserve"> is using the </w:t>
      </w:r>
      <w:r w:rsidRPr="00E34F69">
        <w:rPr>
          <w:rFonts w:cs="Arial"/>
        </w:rPr>
        <w:t>LTE network it shall convert the</w:t>
      </w:r>
      <w:r>
        <w:rPr>
          <w:rFonts w:cs="Arial"/>
        </w:rPr>
        <w:t xml:space="preserve"> RSRP values to number of bars using the </w:t>
      </w:r>
      <w:r w:rsidRPr="00E34F69">
        <w:rPr>
          <w:rFonts w:cs="Arial"/>
        </w:rPr>
        <w:t>conversion table below.</w:t>
      </w:r>
    </w:p>
    <w:p w:rsidR="00717544" w:rsidRPr="00E34F69" w:rsidRDefault="00DF1EDC" w:rsidP="00717544">
      <w:pPr>
        <w:ind w:left="1080"/>
        <w:rPr>
          <w:rFonts w:cs="Arial"/>
        </w:rPr>
      </w:pPr>
    </w:p>
    <w:tbl>
      <w:tblPr>
        <w:tblW w:w="5340" w:type="dxa"/>
        <w:jc w:val="center"/>
        <w:tblLook w:val="04A0" w:firstRow="1" w:lastRow="0" w:firstColumn="1" w:lastColumn="0" w:noHBand="0" w:noVBand="1"/>
      </w:tblPr>
      <w:tblGrid>
        <w:gridCol w:w="2440"/>
        <w:gridCol w:w="2900"/>
      </w:tblGrid>
      <w:tr w:rsidR="00E34F69" w:rsidRPr="00E34F69" w:rsidTr="00E34F69">
        <w:trPr>
          <w:trHeight w:val="25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rsidR="00E34F69" w:rsidRPr="00E34F69" w:rsidRDefault="00DF1EDC">
            <w:pPr>
              <w:jc w:val="center"/>
              <w:rPr>
                <w:rFonts w:cs="Arial"/>
                <w:b/>
                <w:bCs/>
                <w:color w:val="000000"/>
              </w:rPr>
            </w:pPr>
            <w:r>
              <w:rPr>
                <w:rFonts w:cs="Arial"/>
                <w:b/>
                <w:bCs/>
                <w:color w:val="000000"/>
              </w:rPr>
              <w:t>LTE</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b/>
                <w:bCs/>
                <w:color w:val="000000"/>
              </w:rPr>
            </w:pPr>
            <w:r w:rsidRPr="00E34F69">
              <w:rPr>
                <w:rFonts w:cs="Arial"/>
                <w:b/>
                <w:bCs/>
                <w:color w:val="000000"/>
              </w:rPr>
              <w:t>RSRP Thresholds (dBm)</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b/>
                <w:bCs/>
                <w:color w:val="000000"/>
              </w:rPr>
            </w:pPr>
            <w:r w:rsidRPr="00E34F69">
              <w:rPr>
                <w:rFonts w:cs="Arial"/>
                <w:b/>
                <w:bCs/>
                <w:color w:val="000000"/>
              </w:rPr>
              <w:t>Signal Bar Strength Indicator</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RSRP ˃ -85</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5 bars</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85 ≥ RSRP ˃ -95</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4 bars</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95 ≥ RSRP ˃ -105</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3 bars</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105 ≥ RSRP ˃ -115</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2 bars</w:t>
            </w:r>
          </w:p>
        </w:tc>
      </w:tr>
      <w:tr w:rsidR="00E34F69" w:rsidRPr="00E34F69" w:rsidTr="00E34F69">
        <w:trPr>
          <w:trHeight w:val="255"/>
          <w:jc w:val="center"/>
        </w:trPr>
        <w:tc>
          <w:tcPr>
            <w:tcW w:w="2440" w:type="dxa"/>
            <w:tcBorders>
              <w:top w:val="nil"/>
              <w:left w:val="single" w:sz="8" w:space="0" w:color="auto"/>
              <w:bottom w:val="nil"/>
              <w:right w:val="nil"/>
            </w:tcBorders>
            <w:noWrap/>
            <w:vAlign w:val="center"/>
            <w:hideMark/>
          </w:tcPr>
          <w:p w:rsidR="00E34F69" w:rsidRPr="00E34F69" w:rsidRDefault="00DF1EDC">
            <w:pPr>
              <w:rPr>
                <w:rFonts w:cs="Arial"/>
                <w:color w:val="000000"/>
              </w:rPr>
            </w:pPr>
            <w:r w:rsidRPr="00E34F69">
              <w:rPr>
                <w:rFonts w:cs="Arial"/>
                <w:color w:val="000000"/>
              </w:rPr>
              <w:t>RSRP ≤ -115</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1 bar</w:t>
            </w:r>
          </w:p>
        </w:tc>
      </w:tr>
      <w:tr w:rsidR="00E34F69" w:rsidRPr="00E34F69" w:rsidTr="00E34F69">
        <w:trPr>
          <w:trHeight w:val="255"/>
          <w:jc w:val="center"/>
        </w:trPr>
        <w:tc>
          <w:tcPr>
            <w:tcW w:w="2440" w:type="dxa"/>
            <w:tcBorders>
              <w:top w:val="single" w:sz="4" w:space="0" w:color="auto"/>
              <w:left w:val="single" w:sz="4" w:space="0" w:color="auto"/>
              <w:bottom w:val="single" w:sz="4" w:space="0" w:color="auto"/>
              <w:right w:val="nil"/>
            </w:tcBorders>
            <w:noWrap/>
            <w:vAlign w:val="center"/>
            <w:hideMark/>
          </w:tcPr>
          <w:p w:rsidR="00E34F69" w:rsidRPr="00E34F69" w:rsidRDefault="00DF1EDC">
            <w:pPr>
              <w:rPr>
                <w:rFonts w:cs="Arial"/>
                <w:color w:val="000000"/>
              </w:rPr>
            </w:pPr>
            <w:r w:rsidRPr="00E34F69">
              <w:rPr>
                <w:rFonts w:cs="Arial"/>
                <w:color w:val="000000"/>
              </w:rPr>
              <w:t xml:space="preserve">No reference </w:t>
            </w:r>
            <w:r w:rsidRPr="00E34F69">
              <w:rPr>
                <w:rFonts w:cs="Arial"/>
                <w:color w:val="000000"/>
              </w:rPr>
              <w:t>signals</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No service (0 bars)</w:t>
            </w:r>
          </w:p>
        </w:tc>
      </w:tr>
    </w:tbl>
    <w:p w:rsidR="00E34F69" w:rsidRPr="00E34F69" w:rsidRDefault="00DF1EDC" w:rsidP="00E34F69">
      <w:pPr>
        <w:rPr>
          <w:rFonts w:cs="Arial"/>
        </w:rPr>
      </w:pPr>
    </w:p>
    <w:p w:rsidR="00E34F69" w:rsidRPr="00E34F69" w:rsidRDefault="00DF1EDC" w:rsidP="00717544">
      <w:pPr>
        <w:rPr>
          <w:rFonts w:cs="Arial"/>
        </w:rPr>
      </w:pPr>
    </w:p>
    <w:p w:rsidR="00E34F69" w:rsidRDefault="00DF1EDC" w:rsidP="00DF1EDC">
      <w:pPr>
        <w:numPr>
          <w:ilvl w:val="0"/>
          <w:numId w:val="26"/>
        </w:numPr>
        <w:rPr>
          <w:rFonts w:cs="Arial"/>
        </w:rPr>
      </w:pPr>
      <w:r w:rsidRPr="00E34F69">
        <w:rPr>
          <w:rFonts w:cs="Arial"/>
        </w:rPr>
        <w:t xml:space="preserve">If the </w:t>
      </w:r>
      <w:r w:rsidRPr="0055451C">
        <w:rPr>
          <w:rFonts w:cs="Arial"/>
        </w:rPr>
        <w:t>WifiHotspotServer</w:t>
      </w:r>
      <w:r w:rsidRPr="00E34F69">
        <w:rPr>
          <w:rFonts w:cs="Arial"/>
        </w:rPr>
        <w:t xml:space="preserve"> is using </w:t>
      </w:r>
      <w:r>
        <w:rPr>
          <w:rFonts w:cs="Arial"/>
        </w:rPr>
        <w:t xml:space="preserve">UMTS or HSPA+ </w:t>
      </w:r>
      <w:r w:rsidRPr="00E34F69">
        <w:rPr>
          <w:rFonts w:cs="Arial"/>
        </w:rPr>
        <w:t xml:space="preserve">it shall convert the RSCP values to number of bars using the conversion table below. </w:t>
      </w:r>
    </w:p>
    <w:p w:rsidR="00717544" w:rsidRPr="00E34F69" w:rsidRDefault="00DF1EDC" w:rsidP="00717544">
      <w:pPr>
        <w:ind w:left="1080"/>
        <w:rPr>
          <w:rFonts w:cs="Arial"/>
        </w:rPr>
      </w:pPr>
    </w:p>
    <w:tbl>
      <w:tblPr>
        <w:tblW w:w="5340" w:type="dxa"/>
        <w:jc w:val="center"/>
        <w:tblLook w:val="04A0" w:firstRow="1" w:lastRow="0" w:firstColumn="1" w:lastColumn="0" w:noHBand="0" w:noVBand="1"/>
      </w:tblPr>
      <w:tblGrid>
        <w:gridCol w:w="2440"/>
        <w:gridCol w:w="2900"/>
      </w:tblGrid>
      <w:tr w:rsidR="00E34F69" w:rsidRPr="00E34F69" w:rsidTr="00E34F69">
        <w:trPr>
          <w:trHeight w:val="30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rsidR="00E34F69" w:rsidRPr="00E34F69" w:rsidRDefault="00DF1EDC">
            <w:pPr>
              <w:spacing w:after="200" w:line="276" w:lineRule="auto"/>
              <w:jc w:val="center"/>
              <w:rPr>
                <w:rFonts w:cs="Arial"/>
                <w:b/>
                <w:bCs/>
                <w:color w:val="000000"/>
              </w:rPr>
            </w:pPr>
            <w:r>
              <w:rPr>
                <w:rFonts w:cs="Arial"/>
                <w:b/>
                <w:bCs/>
                <w:color w:val="000000"/>
              </w:rPr>
              <w:t>UMTS, HSPA+ (includes HSPA, HSDPA &amp; HSUPA)</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b/>
                <w:bCs/>
                <w:color w:val="000000"/>
              </w:rPr>
            </w:pPr>
            <w:r w:rsidRPr="00E34F69">
              <w:rPr>
                <w:rFonts w:cs="Arial"/>
                <w:b/>
                <w:bCs/>
                <w:color w:val="000000"/>
              </w:rPr>
              <w:t>RSCP Thresholds (dBm)</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b/>
                <w:bCs/>
                <w:color w:val="000000"/>
              </w:rPr>
            </w:pPr>
            <w:r w:rsidRPr="00E34F69">
              <w:rPr>
                <w:rFonts w:cs="Arial"/>
                <w:b/>
                <w:bCs/>
                <w:color w:val="000000"/>
              </w:rPr>
              <w:t xml:space="preserve">Signal Bar Strength </w:t>
            </w:r>
            <w:r w:rsidRPr="00E34F69">
              <w:rPr>
                <w:rFonts w:cs="Arial"/>
                <w:b/>
                <w:bCs/>
                <w:color w:val="000000"/>
              </w:rPr>
              <w:t>Indicator</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RSCP ˃ -80</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5 bars</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80 ≥ RSCP ˃ -90</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4 bars</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90 ≥ RSCP ˃ -100</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3 bars</w:t>
            </w:r>
          </w:p>
        </w:tc>
      </w:tr>
      <w:tr w:rsidR="00E34F69" w:rsidRPr="00E34F69" w:rsidTr="00E34F69">
        <w:trPr>
          <w:trHeight w:val="270"/>
          <w:jc w:val="center"/>
        </w:trPr>
        <w:tc>
          <w:tcPr>
            <w:tcW w:w="2440"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100 ≥ RSCP ˃ -106</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2 bars</w:t>
            </w:r>
          </w:p>
        </w:tc>
      </w:tr>
      <w:tr w:rsidR="00E34F69" w:rsidRPr="00E34F69" w:rsidTr="00E34F69">
        <w:trPr>
          <w:trHeight w:val="255"/>
          <w:jc w:val="center"/>
        </w:trPr>
        <w:tc>
          <w:tcPr>
            <w:tcW w:w="2440" w:type="dxa"/>
            <w:tcBorders>
              <w:top w:val="nil"/>
              <w:left w:val="single" w:sz="8" w:space="0" w:color="auto"/>
              <w:bottom w:val="nil"/>
              <w:right w:val="nil"/>
            </w:tcBorders>
            <w:noWrap/>
            <w:vAlign w:val="center"/>
            <w:hideMark/>
          </w:tcPr>
          <w:p w:rsidR="00E34F69" w:rsidRPr="00E34F69" w:rsidRDefault="00DF1EDC">
            <w:pPr>
              <w:rPr>
                <w:rFonts w:cs="Arial"/>
                <w:color w:val="000000"/>
              </w:rPr>
            </w:pPr>
            <w:r w:rsidRPr="00E34F69">
              <w:rPr>
                <w:rFonts w:cs="Arial"/>
                <w:color w:val="000000"/>
              </w:rPr>
              <w:t>RSCP ≤ -106</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1 bar</w:t>
            </w:r>
          </w:p>
        </w:tc>
      </w:tr>
      <w:tr w:rsidR="00E34F69" w:rsidRPr="00E34F69" w:rsidTr="00E34F69">
        <w:trPr>
          <w:trHeight w:val="255"/>
          <w:jc w:val="center"/>
        </w:trPr>
        <w:tc>
          <w:tcPr>
            <w:tcW w:w="2440" w:type="dxa"/>
            <w:tcBorders>
              <w:top w:val="single" w:sz="4" w:space="0" w:color="auto"/>
              <w:left w:val="single" w:sz="4" w:space="0" w:color="auto"/>
              <w:bottom w:val="single" w:sz="4" w:space="0" w:color="auto"/>
              <w:right w:val="nil"/>
            </w:tcBorders>
            <w:noWrap/>
            <w:vAlign w:val="center"/>
            <w:hideMark/>
          </w:tcPr>
          <w:p w:rsidR="00E34F69" w:rsidRPr="00E34F69" w:rsidRDefault="00DF1EDC">
            <w:pPr>
              <w:rPr>
                <w:rFonts w:cs="Arial"/>
                <w:color w:val="000000"/>
              </w:rPr>
            </w:pPr>
            <w:r w:rsidRPr="00E34F69">
              <w:rPr>
                <w:rFonts w:cs="Arial"/>
                <w:color w:val="000000"/>
              </w:rPr>
              <w:t>No reference signals</w:t>
            </w:r>
          </w:p>
        </w:tc>
        <w:tc>
          <w:tcPr>
            <w:tcW w:w="2900"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No service (0 bars)</w:t>
            </w:r>
          </w:p>
        </w:tc>
      </w:tr>
    </w:tbl>
    <w:p w:rsidR="00E34F69" w:rsidRPr="00E34F69" w:rsidRDefault="00DF1EDC" w:rsidP="00E34F69">
      <w:pPr>
        <w:rPr>
          <w:rFonts w:cs="Arial"/>
        </w:rPr>
      </w:pPr>
    </w:p>
    <w:p w:rsidR="00E34F69" w:rsidRDefault="00DF1EDC" w:rsidP="00DF1EDC">
      <w:pPr>
        <w:numPr>
          <w:ilvl w:val="0"/>
          <w:numId w:val="26"/>
        </w:numPr>
        <w:rPr>
          <w:rFonts w:cs="Arial"/>
        </w:rPr>
      </w:pPr>
      <w:r w:rsidRPr="00E34F69">
        <w:rPr>
          <w:rFonts w:cs="Arial"/>
        </w:rPr>
        <w:t xml:space="preserve">If the </w:t>
      </w:r>
      <w:r w:rsidRPr="00596E48">
        <w:rPr>
          <w:rFonts w:cs="Arial"/>
        </w:rPr>
        <w:t>WifiHotspotServer</w:t>
      </w:r>
      <w:r w:rsidRPr="00E34F69">
        <w:rPr>
          <w:rFonts w:cs="Arial"/>
        </w:rPr>
        <w:t xml:space="preserve"> is using </w:t>
      </w:r>
      <w:r>
        <w:rPr>
          <w:rFonts w:cs="Arial"/>
        </w:rPr>
        <w:t>GSM, GPRS or EDGE</w:t>
      </w:r>
      <w:r w:rsidRPr="00E34F69">
        <w:rPr>
          <w:rFonts w:cs="Arial"/>
        </w:rPr>
        <w:t xml:space="preserve"> it shall convert the RSSI values to number of bars using the conversion table below. </w:t>
      </w:r>
    </w:p>
    <w:p w:rsidR="00717544" w:rsidRPr="00E34F69" w:rsidRDefault="00DF1EDC" w:rsidP="00717544">
      <w:pPr>
        <w:ind w:left="1080"/>
        <w:rPr>
          <w:rFonts w:cs="Arial"/>
        </w:rPr>
      </w:pPr>
    </w:p>
    <w:tbl>
      <w:tblPr>
        <w:tblW w:w="5340" w:type="dxa"/>
        <w:jc w:val="center"/>
        <w:tblLook w:val="04A0" w:firstRow="1" w:lastRow="0" w:firstColumn="1" w:lastColumn="0" w:noHBand="0" w:noVBand="1"/>
      </w:tblPr>
      <w:tblGrid>
        <w:gridCol w:w="2389"/>
        <w:gridCol w:w="2951"/>
      </w:tblGrid>
      <w:tr w:rsidR="00E34F69" w:rsidRPr="00E34F69" w:rsidTr="00E34F69">
        <w:trPr>
          <w:trHeight w:val="25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rsidR="00E34F69" w:rsidRPr="00E34F69" w:rsidRDefault="00DF1EDC">
            <w:pPr>
              <w:jc w:val="center"/>
              <w:rPr>
                <w:rFonts w:cs="Arial"/>
                <w:b/>
                <w:bCs/>
                <w:color w:val="000000"/>
              </w:rPr>
            </w:pPr>
            <w:r>
              <w:rPr>
                <w:rFonts w:cs="Arial"/>
                <w:b/>
                <w:bCs/>
                <w:color w:val="000000"/>
              </w:rPr>
              <w:t>GSM, GPRS, EDGE</w:t>
            </w:r>
          </w:p>
        </w:tc>
      </w:tr>
      <w:tr w:rsidR="00E34F69" w:rsidRPr="00E34F69" w:rsidTr="00E34F69">
        <w:trPr>
          <w:trHeight w:val="270"/>
          <w:jc w:val="center"/>
        </w:trPr>
        <w:tc>
          <w:tcPr>
            <w:tcW w:w="2389" w:type="dxa"/>
            <w:tcBorders>
              <w:top w:val="nil"/>
              <w:left w:val="single" w:sz="8" w:space="0" w:color="auto"/>
              <w:bottom w:val="single" w:sz="8" w:space="0" w:color="auto"/>
              <w:right w:val="nil"/>
            </w:tcBorders>
            <w:noWrap/>
            <w:vAlign w:val="center"/>
            <w:hideMark/>
          </w:tcPr>
          <w:p w:rsidR="00E34F69" w:rsidRPr="00E34F69" w:rsidRDefault="00DF1EDC">
            <w:pPr>
              <w:rPr>
                <w:rFonts w:cs="Arial"/>
                <w:b/>
                <w:bCs/>
                <w:color w:val="000000"/>
              </w:rPr>
            </w:pPr>
            <w:r w:rsidRPr="00E34F69">
              <w:rPr>
                <w:rFonts w:cs="Arial"/>
                <w:b/>
                <w:bCs/>
                <w:color w:val="000000"/>
              </w:rPr>
              <w:t>RSSI Thresholds (dBm)</w:t>
            </w:r>
          </w:p>
        </w:tc>
        <w:tc>
          <w:tcPr>
            <w:tcW w:w="2951"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b/>
                <w:bCs/>
                <w:color w:val="000000"/>
              </w:rPr>
            </w:pPr>
            <w:r w:rsidRPr="00E34F69">
              <w:rPr>
                <w:rFonts w:cs="Arial"/>
                <w:b/>
                <w:bCs/>
                <w:color w:val="000000"/>
              </w:rPr>
              <w:t>Signal Bar Strength Indicator</w:t>
            </w:r>
          </w:p>
        </w:tc>
      </w:tr>
      <w:tr w:rsidR="00E34F69" w:rsidRPr="00E34F69" w:rsidTr="00E34F69">
        <w:trPr>
          <w:trHeight w:val="270"/>
          <w:jc w:val="center"/>
        </w:trPr>
        <w:tc>
          <w:tcPr>
            <w:tcW w:w="2389"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RSSI ˃ -80</w:t>
            </w:r>
          </w:p>
        </w:tc>
        <w:tc>
          <w:tcPr>
            <w:tcW w:w="2951"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5 bars</w:t>
            </w:r>
          </w:p>
        </w:tc>
      </w:tr>
      <w:tr w:rsidR="00E34F69" w:rsidRPr="00E34F69" w:rsidTr="00E34F69">
        <w:trPr>
          <w:trHeight w:val="270"/>
          <w:jc w:val="center"/>
        </w:trPr>
        <w:tc>
          <w:tcPr>
            <w:tcW w:w="2389"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80 ≥ RSSI ˃ -89</w:t>
            </w:r>
          </w:p>
        </w:tc>
        <w:tc>
          <w:tcPr>
            <w:tcW w:w="2951"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4 bars</w:t>
            </w:r>
          </w:p>
        </w:tc>
      </w:tr>
      <w:tr w:rsidR="00E34F69" w:rsidRPr="00E34F69" w:rsidTr="00E34F69">
        <w:trPr>
          <w:trHeight w:val="270"/>
          <w:jc w:val="center"/>
        </w:trPr>
        <w:tc>
          <w:tcPr>
            <w:tcW w:w="2389"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89 ≥ RSSI ˃ -98</w:t>
            </w:r>
          </w:p>
        </w:tc>
        <w:tc>
          <w:tcPr>
            <w:tcW w:w="2951"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3 bars</w:t>
            </w:r>
          </w:p>
        </w:tc>
      </w:tr>
      <w:tr w:rsidR="00E34F69" w:rsidRPr="00E34F69" w:rsidTr="00E34F69">
        <w:trPr>
          <w:trHeight w:val="270"/>
          <w:jc w:val="center"/>
        </w:trPr>
        <w:tc>
          <w:tcPr>
            <w:tcW w:w="2389" w:type="dxa"/>
            <w:tcBorders>
              <w:top w:val="nil"/>
              <w:left w:val="single" w:sz="8" w:space="0" w:color="auto"/>
              <w:bottom w:val="single" w:sz="8" w:space="0" w:color="auto"/>
              <w:right w:val="nil"/>
            </w:tcBorders>
            <w:noWrap/>
            <w:vAlign w:val="center"/>
            <w:hideMark/>
          </w:tcPr>
          <w:p w:rsidR="00E34F69" w:rsidRPr="00E34F69" w:rsidRDefault="00DF1EDC">
            <w:pPr>
              <w:rPr>
                <w:rFonts w:cs="Arial"/>
                <w:color w:val="000000"/>
              </w:rPr>
            </w:pPr>
            <w:r w:rsidRPr="00E34F69">
              <w:rPr>
                <w:rFonts w:cs="Arial"/>
                <w:color w:val="000000"/>
              </w:rPr>
              <w:t>-98 ≥ RSSI ˃ -104</w:t>
            </w:r>
          </w:p>
        </w:tc>
        <w:tc>
          <w:tcPr>
            <w:tcW w:w="2951"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2 bars</w:t>
            </w:r>
          </w:p>
        </w:tc>
      </w:tr>
      <w:tr w:rsidR="00E34F69" w:rsidRPr="00E34F69" w:rsidTr="00E34F69">
        <w:trPr>
          <w:trHeight w:val="255"/>
          <w:jc w:val="center"/>
        </w:trPr>
        <w:tc>
          <w:tcPr>
            <w:tcW w:w="2389" w:type="dxa"/>
            <w:tcBorders>
              <w:top w:val="nil"/>
              <w:left w:val="single" w:sz="8" w:space="0" w:color="auto"/>
              <w:bottom w:val="nil"/>
              <w:right w:val="nil"/>
            </w:tcBorders>
            <w:noWrap/>
            <w:vAlign w:val="center"/>
            <w:hideMark/>
          </w:tcPr>
          <w:p w:rsidR="00E34F69" w:rsidRPr="00E34F69" w:rsidRDefault="00DF1EDC">
            <w:pPr>
              <w:rPr>
                <w:rFonts w:cs="Arial"/>
                <w:color w:val="000000"/>
              </w:rPr>
            </w:pPr>
            <w:r w:rsidRPr="00E34F69">
              <w:rPr>
                <w:rFonts w:cs="Arial"/>
                <w:color w:val="000000"/>
              </w:rPr>
              <w:t>RSSI ≤ -104</w:t>
            </w:r>
          </w:p>
        </w:tc>
        <w:tc>
          <w:tcPr>
            <w:tcW w:w="2951"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1 bar</w:t>
            </w:r>
          </w:p>
        </w:tc>
      </w:tr>
      <w:tr w:rsidR="00E34F69" w:rsidRPr="00E34F69" w:rsidTr="00E34F69">
        <w:trPr>
          <w:trHeight w:val="255"/>
          <w:jc w:val="center"/>
        </w:trPr>
        <w:tc>
          <w:tcPr>
            <w:tcW w:w="2389" w:type="dxa"/>
            <w:tcBorders>
              <w:top w:val="single" w:sz="4" w:space="0" w:color="auto"/>
              <w:left w:val="single" w:sz="4" w:space="0" w:color="auto"/>
              <w:bottom w:val="single" w:sz="4" w:space="0" w:color="auto"/>
              <w:right w:val="nil"/>
            </w:tcBorders>
            <w:noWrap/>
            <w:vAlign w:val="center"/>
            <w:hideMark/>
          </w:tcPr>
          <w:p w:rsidR="00E34F69" w:rsidRPr="00E34F69" w:rsidRDefault="00DF1EDC">
            <w:pPr>
              <w:rPr>
                <w:rFonts w:cs="Arial"/>
                <w:color w:val="000000"/>
              </w:rPr>
            </w:pPr>
            <w:r w:rsidRPr="00E34F69">
              <w:rPr>
                <w:rFonts w:cs="Arial"/>
                <w:color w:val="000000"/>
              </w:rPr>
              <w:t>No reference signals</w:t>
            </w:r>
          </w:p>
        </w:tc>
        <w:tc>
          <w:tcPr>
            <w:tcW w:w="2951" w:type="dxa"/>
            <w:tcBorders>
              <w:top w:val="nil"/>
              <w:left w:val="single" w:sz="4" w:space="0" w:color="auto"/>
              <w:bottom w:val="single" w:sz="4" w:space="0" w:color="auto"/>
              <w:right w:val="single" w:sz="4" w:space="0" w:color="auto"/>
            </w:tcBorders>
            <w:noWrap/>
            <w:vAlign w:val="center"/>
            <w:hideMark/>
          </w:tcPr>
          <w:p w:rsidR="00E34F69" w:rsidRPr="00E34F69" w:rsidRDefault="00DF1EDC">
            <w:pPr>
              <w:rPr>
                <w:rFonts w:cs="Arial"/>
                <w:color w:val="000000"/>
              </w:rPr>
            </w:pPr>
            <w:r w:rsidRPr="00E34F69">
              <w:rPr>
                <w:rFonts w:cs="Arial"/>
                <w:color w:val="000000"/>
              </w:rPr>
              <w:t>No service (0 bars)</w:t>
            </w:r>
          </w:p>
        </w:tc>
      </w:tr>
    </w:tbl>
    <w:p w:rsidR="00500605" w:rsidRPr="007F043C" w:rsidRDefault="00DF1EDC" w:rsidP="00FE326E">
      <w:pPr>
        <w:rPr>
          <w:rFonts w:cs="Arial"/>
          <w:strike/>
        </w:rPr>
      </w:pPr>
    </w:p>
    <w:p w:rsidR="008D240F" w:rsidRPr="008D240F" w:rsidRDefault="008D240F" w:rsidP="008D240F">
      <w:pPr>
        <w:pStyle w:val="Heading4"/>
        <w:rPr>
          <w:b w:val="0"/>
          <w:u w:val="single"/>
        </w:rPr>
      </w:pPr>
      <w:r w:rsidRPr="008D240F">
        <w:rPr>
          <w:b w:val="0"/>
          <w:u w:val="single"/>
        </w:rPr>
        <w:t>WFHSv2-REQ-283741/A-Displaying the dedicated WifiHotspotServer icon on the WifiHotspotOnBoardClient display</w:t>
      </w:r>
    </w:p>
    <w:p w:rsidR="00537A1A" w:rsidRDefault="00DF1EDC" w:rsidP="004566A0">
      <w:pPr>
        <w:rPr>
          <w:rFonts w:cs="Arial"/>
        </w:rPr>
      </w:pPr>
      <w:r>
        <w:rPr>
          <w:rFonts w:cs="Arial"/>
        </w:rPr>
        <w:t>The WifiHotspotServer icon shall</w:t>
      </w:r>
      <w:r>
        <w:rPr>
          <w:rFonts w:cs="Arial"/>
        </w:rPr>
        <w:t xml:space="preserve"> represent the status of the cellular connection of the WifiHotspotServer. The icon shall display the number of signal strength bars and the technology in use. </w:t>
      </w:r>
      <w:r w:rsidRPr="00DF7C1F">
        <w:rPr>
          <w:rFonts w:cs="Arial"/>
        </w:rPr>
        <w:t xml:space="preserve">The icon below is an example icon. Refer to </w:t>
      </w:r>
      <w:r>
        <w:rPr>
          <w:rFonts w:cs="Arial"/>
        </w:rPr>
        <w:t xml:space="preserve">the HMI </w:t>
      </w:r>
      <w:r w:rsidRPr="00DF7C1F">
        <w:rPr>
          <w:rFonts w:cs="Arial"/>
        </w:rPr>
        <w:t xml:space="preserve">specifications to view the actual icon and </w:t>
      </w:r>
      <w:r w:rsidRPr="00DF7C1F">
        <w:rPr>
          <w:rFonts w:cs="Arial"/>
        </w:rPr>
        <w:t>view the location of the icon</w:t>
      </w:r>
      <w:r>
        <w:rPr>
          <w:rFonts w:cs="Arial"/>
        </w:rPr>
        <w:t xml:space="preserve"> (refer to </w:t>
      </w:r>
      <w:r w:rsidRPr="004566A0">
        <w:rPr>
          <w:rFonts w:cs="Arial"/>
        </w:rPr>
        <w:t>WFHSv2-REQ-283641</w:t>
      </w:r>
      <w:r w:rsidRPr="007361C6">
        <w:rPr>
          <w:rFonts w:cs="Arial"/>
        </w:rPr>
        <w:t>-HMI Specification References</w:t>
      </w:r>
      <w:r>
        <w:rPr>
          <w:rFonts w:cs="Arial"/>
        </w:rPr>
        <w:t>)</w:t>
      </w:r>
      <w:r w:rsidRPr="00DF7C1F">
        <w:rPr>
          <w:rFonts w:cs="Arial"/>
        </w:rPr>
        <w:t>.</w:t>
      </w:r>
    </w:p>
    <w:p w:rsidR="00537A1A" w:rsidRDefault="00DF1EDC" w:rsidP="008D240F">
      <w:pPr>
        <w:jc w:val="center"/>
        <w:rPr>
          <w:rFonts w:cs="Arial"/>
        </w:rPr>
      </w:pPr>
      <w:r>
        <w:rPr>
          <w:noProof/>
        </w:rPr>
        <w:drawing>
          <wp:inline distT="0" distB="0" distL="0" distR="0" wp14:anchorId="5330E5DC" wp14:editId="0CCE2A13">
            <wp:extent cx="2295525" cy="1190625"/>
            <wp:effectExtent l="0" t="0" r="9525" b="9525"/>
            <wp:docPr id="121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95525" cy="1190625"/>
                    </a:xfrm>
                    <a:prstGeom prst="rect">
                      <a:avLst/>
                    </a:prstGeom>
                    <a:noFill/>
                    <a:ln>
                      <a:noFill/>
                    </a:ln>
                  </pic:spPr>
                </pic:pic>
              </a:graphicData>
            </a:graphic>
          </wp:inline>
        </w:drawing>
      </w:r>
    </w:p>
    <w:p w:rsidR="00537A1A" w:rsidRDefault="00DF1EDC" w:rsidP="00537A1A">
      <w:pPr>
        <w:jc w:val="center"/>
        <w:rPr>
          <w:rFonts w:cs="Arial"/>
        </w:rPr>
      </w:pPr>
      <w:r>
        <w:rPr>
          <w:rFonts w:cs="Arial"/>
        </w:rPr>
        <w:t>Figure. WifiHotspotServer icon</w:t>
      </w:r>
    </w:p>
    <w:p w:rsidR="00537A1A" w:rsidRDefault="00DF1EDC" w:rsidP="00537A1A">
      <w:pPr>
        <w:rPr>
          <w:rFonts w:cs="Arial"/>
        </w:rPr>
      </w:pPr>
    </w:p>
    <w:p w:rsidR="00537A1A" w:rsidRDefault="00DF1EDC" w:rsidP="00537A1A">
      <w:pPr>
        <w:rPr>
          <w:rFonts w:cs="Arial"/>
        </w:rPr>
      </w:pPr>
      <w:r>
        <w:rPr>
          <w:rFonts w:cs="Arial"/>
        </w:rPr>
        <w:t>The WifiHotspotOnBoardClient shall display the current signal strength in number of bars based on the status of the CAN signal TCUSig</w:t>
      </w:r>
      <w:r>
        <w:rPr>
          <w:rFonts w:cs="Arial"/>
        </w:rPr>
        <w:t xml:space="preserve">nalStrength_St. </w:t>
      </w:r>
    </w:p>
    <w:p w:rsidR="00537A1A" w:rsidRDefault="00DF1EDC" w:rsidP="00537A1A">
      <w:pPr>
        <w:rPr>
          <w:rFonts w:cs="Arial"/>
        </w:rPr>
      </w:pPr>
    </w:p>
    <w:p w:rsidR="00367D65" w:rsidRDefault="00DF1EDC" w:rsidP="00537A1A">
      <w:pPr>
        <w:rPr>
          <w:rFonts w:cs="Arial"/>
        </w:rPr>
      </w:pPr>
      <w:r>
        <w:rPr>
          <w:rFonts w:cs="Arial"/>
        </w:rPr>
        <w:t>The WifiHotspotOnBoardClient shall also display the technology used (i.e. 3G or 4G) to connect to the cellular network based on the status of the CAN signal TCUTechnologyUsed2_St. Refer to the Technology Used table within the HMI specs to</w:t>
      </w:r>
      <w:r>
        <w:rPr>
          <w:rFonts w:cs="Arial"/>
        </w:rPr>
        <w:t xml:space="preserve"> determine what to display based on the state of the TCUTechnologyUsed2_St CAN signal. </w:t>
      </w:r>
    </w:p>
    <w:p w:rsidR="008D240F" w:rsidRPr="008D240F" w:rsidRDefault="008D240F" w:rsidP="008D240F">
      <w:pPr>
        <w:pStyle w:val="Heading4"/>
        <w:rPr>
          <w:b w:val="0"/>
          <w:u w:val="single"/>
        </w:rPr>
      </w:pPr>
      <w:r w:rsidRPr="008D240F">
        <w:rPr>
          <w:b w:val="0"/>
          <w:u w:val="single"/>
        </w:rPr>
        <w:t>WFHSv2-REQ-283650/A-Displaying the Wi-Fi Hotspot service state</w:t>
      </w:r>
    </w:p>
    <w:p w:rsidR="00ED1A56" w:rsidRPr="00ED1A56" w:rsidRDefault="00DF1EDC" w:rsidP="00ED1A56">
      <w:r w:rsidRPr="00ED1A56">
        <w:t>There may be instances when the WifiHotspotServer is not connected to the cellular network at all or it is connected bu</w:t>
      </w:r>
      <w:r w:rsidRPr="00ED1A56">
        <w:t>t the Wi-Fi service is not available because the Wi-Fi channel connection failed due to multiple reasons. Therefore, the in-vehicle occupant shall be informed when the Wi-Fi Hotspot service is not available. The in-vehicle HMI shall inform the customer whe</w:t>
      </w:r>
      <w:r w:rsidRPr="00ED1A56">
        <w:t xml:space="preserve">n the Wi-Fi Hotspot is On, but the Wi-Fi APN is NOT connected. The HMI shall inform the customer that the Wi-Fi Hotspot service is not available through either some sort of transient message, popup, alert messaging center, etc. Refer to </w:t>
      </w:r>
      <w:r w:rsidRPr="00ED1A56">
        <w:lastRenderedPageBreak/>
        <w:t>the HMI specificati</w:t>
      </w:r>
      <w:r w:rsidRPr="00ED1A56">
        <w:t>on to view where and how this notification is presented to the customer (refer to WFHS</w:t>
      </w:r>
      <w:r>
        <w:t>v2</w:t>
      </w:r>
      <w:r w:rsidRPr="00ED1A56">
        <w:t>-REQ-2</w:t>
      </w:r>
      <w:r>
        <w:t>83641</w:t>
      </w:r>
      <w:r w:rsidRPr="00ED1A56">
        <w:t xml:space="preserve">-HMI Specification References). </w:t>
      </w:r>
    </w:p>
    <w:p w:rsidR="00ED1A56" w:rsidRPr="00ED1A56" w:rsidRDefault="00DF1EDC" w:rsidP="00ED1A56"/>
    <w:p w:rsidR="00ED1A56" w:rsidRPr="00ED1A56" w:rsidRDefault="00DF1EDC" w:rsidP="00ED1A56">
      <w:r w:rsidRPr="00ED1A56">
        <w:t>The WifiHotspotOnBoardClient shall monitor the CAN signal HotspotEnablement_St to determine if the Wi-Fi Hotspot is On, On-</w:t>
      </w:r>
      <w:r w:rsidRPr="00ED1A56">
        <w:t xml:space="preserve">disabled or Off. </w:t>
      </w:r>
    </w:p>
    <w:p w:rsidR="00ED1A56" w:rsidRPr="00ED1A56" w:rsidRDefault="00DF1EDC" w:rsidP="00ED1A56"/>
    <w:p w:rsidR="00ED1A56" w:rsidRPr="00ED1A56" w:rsidRDefault="00DF1EDC" w:rsidP="00ED1A56">
      <w:r w:rsidRPr="00ED1A56">
        <w:t>The WifiHotspotOnBoardClient shall monitor the CAN signal HotspotAPNConnection_St to determine when the Wi-Fi APN is and is not connected to the network. If the CAN signal is equal to NULL or Not Connected, the Wi-Fi APN is NOT connected</w:t>
      </w:r>
      <w:r w:rsidRPr="00ED1A56">
        <w:t xml:space="preserve">. If the CAN signal is equal to Connected, the Wi-Fi APN IS connected.  </w:t>
      </w:r>
    </w:p>
    <w:p w:rsidR="00ED1A56" w:rsidRPr="00ED1A56" w:rsidRDefault="00DF1EDC" w:rsidP="00ED1A56"/>
    <w:p w:rsidR="00ED1A56" w:rsidRPr="00ED1A56" w:rsidRDefault="00DF1EDC" w:rsidP="00ED1A56">
      <w:r w:rsidRPr="00ED1A56">
        <w:t>The WifiHotspotOnBoardClient shall contain a configurable DID (Wi-Fi_APN_Initialization_Time) which shall be used to determine how long the HMI shall wait before informing the custom</w:t>
      </w:r>
      <w:r w:rsidRPr="00ED1A56">
        <w:t>er the Wi-Fi service is not available.</w:t>
      </w:r>
    </w:p>
    <w:p w:rsidR="00ED1A56" w:rsidRPr="00ED1A56" w:rsidRDefault="00DF1EDC" w:rsidP="00ED1A56"/>
    <w:p w:rsidR="00ED1A56" w:rsidRPr="00ED1A56" w:rsidRDefault="00DF1EDC" w:rsidP="00ED1A56">
      <w:r w:rsidRPr="00ED1A56">
        <w:t>If the WifiHotspotOnBoardClient detects the Wi-Fi Hotspot has transitioned from either Null/Off/ On-Disabled to ON (via HotspotEnablement_St CAN signal), it shall start a timer (WiFi_APN_Initialization_Time) and moni</w:t>
      </w:r>
      <w:r w:rsidRPr="00ED1A56">
        <w:t xml:space="preserve">tor the CAN signal HotspotAPNConnection_St. </w:t>
      </w:r>
    </w:p>
    <w:p w:rsidR="00ED1A56" w:rsidRDefault="00DF1EDC" w:rsidP="00DF1EDC">
      <w:pPr>
        <w:numPr>
          <w:ilvl w:val="0"/>
          <w:numId w:val="27"/>
        </w:numPr>
      </w:pPr>
      <w:r w:rsidRPr="00ED1A56">
        <w:t>If the signal is already reporting out that the APN is Connected OR it transitions to reflect that the APN is Connected prior to the timer expiring, the WifiHotspotOnBoardClient shall not report any Wi-Fi Hotspo</w:t>
      </w:r>
      <w:r w:rsidRPr="00ED1A56">
        <w:t xml:space="preserve">t service interruptions and shall end the timer.  </w:t>
      </w:r>
    </w:p>
    <w:p w:rsidR="00ED1A56" w:rsidRPr="00ED1A56" w:rsidRDefault="00DF1EDC" w:rsidP="00DF1EDC">
      <w:pPr>
        <w:numPr>
          <w:ilvl w:val="0"/>
          <w:numId w:val="27"/>
        </w:numPr>
      </w:pPr>
      <w:r w:rsidRPr="00ED1A56">
        <w:t xml:space="preserve">If the signal continues to report out the Wi-Fi APN is Not Connected or Null when the timer expires, the WifiHotspotOnBoardClient shall inform the customer the Wi-Fi Hotspot service is not available. </w:t>
      </w:r>
    </w:p>
    <w:p w:rsidR="00EA3A57" w:rsidRPr="00ED1A56" w:rsidRDefault="00DF1EDC" w:rsidP="00ED1A56">
      <w:r w:rsidRPr="00ED1A56">
        <w:t>If a</w:t>
      </w:r>
      <w:r w:rsidRPr="00ED1A56">
        <w:t>t any time while the HotspotEnablement_St=On, the CAN signal HotspotAPNConnection_St transitions to Null or Not Connected, the WifiHotspotOnBoardClient shall update the HMI to indicate the Wi-Fi Hotspot service failure. If the HotspotEnablement_St=Off, On-</w:t>
      </w:r>
      <w:r w:rsidRPr="00ED1A56">
        <w:t xml:space="preserve">Disabled or Null, the WifiHotspotOnBoardClient shall NOT report out any Wi-Fi Hotspot service interruptions.  </w:t>
      </w:r>
    </w:p>
    <w:p w:rsidR="008D240F" w:rsidRPr="008D240F" w:rsidRDefault="008D240F" w:rsidP="008D240F">
      <w:pPr>
        <w:pStyle w:val="Heading4"/>
        <w:rPr>
          <w:b w:val="0"/>
          <w:u w:val="single"/>
        </w:rPr>
      </w:pPr>
      <w:r w:rsidRPr="008D240F">
        <w:rPr>
          <w:b w:val="0"/>
          <w:u w:val="single"/>
        </w:rPr>
        <w:t>WFHS-REQ-222428/A-Reporting out the Wi-Fi APN connectivity status</w:t>
      </w:r>
    </w:p>
    <w:p w:rsidR="00500605" w:rsidRPr="00853B79" w:rsidRDefault="00DF1EDC" w:rsidP="00500605">
      <w:pPr>
        <w:rPr>
          <w:rFonts w:cs="Arial"/>
        </w:rPr>
      </w:pPr>
      <w:r>
        <w:rPr>
          <w:rFonts w:cs="Arial"/>
        </w:rPr>
        <w:t>The WifiHotspotServer shall inform the WifiHotspotOnBoardClient</w:t>
      </w:r>
      <w:r>
        <w:rPr>
          <w:rFonts w:cs="Arial"/>
        </w:rPr>
        <w:t xml:space="preserve"> of the Wi-Fi’s APN connectivity status using the CAN signal </w:t>
      </w:r>
      <w:r w:rsidRPr="00853B79">
        <w:rPr>
          <w:rFonts w:cs="Arial"/>
        </w:rPr>
        <w:t>HotspotAPNConnection_St</w:t>
      </w:r>
      <w:r>
        <w:rPr>
          <w:rFonts w:cs="Arial"/>
        </w:rPr>
        <w:t xml:space="preserve">. If the Wi-Fi APN is NOT connected </w:t>
      </w:r>
      <w:r>
        <w:rPr>
          <w:rFonts w:cs="Arial"/>
        </w:rPr>
        <w:t>to the network, the WifiHotspotServer shall set the CAN signal to Not Connected. If the Wi-Fi APN IS connected to the network, the WifiH</w:t>
      </w:r>
      <w:r>
        <w:rPr>
          <w:rFonts w:cs="Arial"/>
        </w:rPr>
        <w:t xml:space="preserve">otspotServer shall set the CAN signal to Connected. If the WifiHotspotServer is unable to determine the connection status, it shall set the CAN signal to Null. </w:t>
      </w:r>
    </w:p>
    <w:p w:rsidR="008D240F" w:rsidRPr="008D240F" w:rsidRDefault="008D240F" w:rsidP="008D240F">
      <w:pPr>
        <w:pStyle w:val="Heading4"/>
        <w:rPr>
          <w:b w:val="0"/>
          <w:u w:val="single"/>
        </w:rPr>
      </w:pPr>
      <w:r w:rsidRPr="008D240F">
        <w:rPr>
          <w:b w:val="0"/>
          <w:u w:val="single"/>
        </w:rPr>
        <w:t>WFHSv2-REQ-283744/A-Displaying the number of connected devices</w:t>
      </w:r>
    </w:p>
    <w:p w:rsidR="00500605" w:rsidRDefault="00DF1EDC" w:rsidP="00500605">
      <w:r w:rsidRPr="009B6B5A">
        <w:rPr>
          <w:rFonts w:cs="Arial"/>
        </w:rPr>
        <w:t>The WifiHotspotOnBoardClient shall display the</w:t>
      </w:r>
      <w:r w:rsidRPr="009B6B5A">
        <w:rPr>
          <w:rFonts w:cs="Arial"/>
        </w:rPr>
        <w:t xml:space="preserve"> number of devices connected to the hotspot. The CAN signal NumberOfConnectedDevices_St shall be monitored to determine the number to display.</w:t>
      </w:r>
      <w:r>
        <w:rPr>
          <w:rFonts w:cs="Arial"/>
        </w:rPr>
        <w:t xml:space="preserve"> Refer to the HMI specifications to determine where this is displayed (refer to </w:t>
      </w:r>
      <w:r w:rsidRPr="002D423A">
        <w:rPr>
          <w:rFonts w:cs="Arial"/>
        </w:rPr>
        <w:t>WFHSv2-REQ-283641</w:t>
      </w:r>
      <w:r w:rsidRPr="00B52FFB">
        <w:rPr>
          <w:rFonts w:cs="Arial"/>
        </w:rPr>
        <w:t>-HMI Specificatio</w:t>
      </w:r>
      <w:r w:rsidRPr="00B52FFB">
        <w:rPr>
          <w:rFonts w:cs="Arial"/>
        </w:rPr>
        <w:t>n References</w:t>
      </w:r>
      <w:r>
        <w:rPr>
          <w:rFonts w:cs="Arial"/>
        </w:rPr>
        <w:t xml:space="preserve">). </w:t>
      </w:r>
    </w:p>
    <w:p w:rsidR="00406F39" w:rsidRDefault="008D240F" w:rsidP="008D240F">
      <w:pPr>
        <w:pStyle w:val="Heading2"/>
      </w:pPr>
      <w:r>
        <w:br w:type="page"/>
      </w:r>
      <w:bookmarkStart w:id="27" w:name="_Toc14081906"/>
      <w:r w:rsidR="00DF1EDC" w:rsidRPr="00B9479B">
        <w:lastRenderedPageBreak/>
        <w:t>WFHSv2-FUN-REQ-274796/C-Turning Wi-Fi Hotspot On or Off</w:t>
      </w:r>
      <w:bookmarkEnd w:id="27"/>
    </w:p>
    <w:p w:rsidR="00DA171F" w:rsidRPr="00DA171F" w:rsidRDefault="00DF1EDC" w:rsidP="00DA171F">
      <w:pPr>
        <w:rPr>
          <w:rFonts w:cs="Arial"/>
        </w:rPr>
      </w:pPr>
      <w:r w:rsidRPr="00DA171F">
        <w:rPr>
          <w:rFonts w:cs="Arial"/>
        </w:rPr>
        <w:t>Users may turn the hotspot on or off thro</w:t>
      </w:r>
      <w:r>
        <w:rPr>
          <w:rFonts w:cs="Arial"/>
        </w:rPr>
        <w:t xml:space="preserve">ugh the in-vehicle </w:t>
      </w:r>
      <w:r w:rsidRPr="003C6987">
        <w:rPr>
          <w:rFonts w:cs="Arial"/>
        </w:rPr>
        <w:t>WifiHotspotOnBoardClient</w:t>
      </w:r>
      <w:r>
        <w:rPr>
          <w:rFonts w:cs="Arial"/>
        </w:rPr>
        <w:t xml:space="preserve"> </w:t>
      </w:r>
      <w:r w:rsidRPr="0071055E">
        <w:rPr>
          <w:rFonts w:cs="Arial"/>
        </w:rPr>
        <w:t>or from the WifiHotspotOffBoardClient</w:t>
      </w:r>
      <w:r>
        <w:rPr>
          <w:rFonts w:cs="Arial"/>
        </w:rPr>
        <w:t>. If the</w:t>
      </w:r>
      <w:r w:rsidRPr="00DA171F">
        <w:rPr>
          <w:rFonts w:cs="Arial"/>
        </w:rPr>
        <w:t xml:space="preserve"> </w:t>
      </w:r>
      <w:r>
        <w:rPr>
          <w:rFonts w:cs="Arial"/>
        </w:rPr>
        <w:t>Wi-Fi H</w:t>
      </w:r>
      <w:r w:rsidRPr="00DA171F">
        <w:rPr>
          <w:rFonts w:cs="Arial"/>
        </w:rPr>
        <w:t>otspot is off</w:t>
      </w:r>
      <w:r>
        <w:rPr>
          <w:rFonts w:cs="Arial"/>
        </w:rPr>
        <w:t>,</w:t>
      </w:r>
      <w:r w:rsidRPr="00DA171F">
        <w:rPr>
          <w:rFonts w:cs="Arial"/>
        </w:rPr>
        <w:t xml:space="preserve"> no Wi-Fi enabled devices may connect</w:t>
      </w:r>
      <w:r>
        <w:rPr>
          <w:rFonts w:cs="Arial"/>
        </w:rPr>
        <w:t xml:space="preserve"> to the Wi-Fi Hotspot, and if the Wi-</w:t>
      </w:r>
      <w:r>
        <w:rPr>
          <w:rFonts w:cs="Arial"/>
        </w:rPr>
        <w:t>Fi Hotspot is o</w:t>
      </w:r>
      <w:r w:rsidRPr="00DA171F">
        <w:rPr>
          <w:rFonts w:cs="Arial"/>
        </w:rPr>
        <w:t>n</w:t>
      </w:r>
      <w:r>
        <w:rPr>
          <w:rFonts w:cs="Arial"/>
        </w:rPr>
        <w:t>, a set amount of Wi-Fi enabled devices shall be allowed to connect to the Wi-Fi Hotspot (requirement WFHSv2-</w:t>
      </w:r>
      <w:r w:rsidRPr="00E42C53">
        <w:rPr>
          <w:rFonts w:cs="Arial"/>
        </w:rPr>
        <w:t>REQ-288222</w:t>
      </w:r>
      <w:r>
        <w:rPr>
          <w:rFonts w:cs="Arial"/>
        </w:rPr>
        <w:t>-Managing the connected devices list defines the max number of devices).</w:t>
      </w:r>
    </w:p>
    <w:p w:rsidR="00DA171F" w:rsidRPr="00DA171F" w:rsidRDefault="00DF1EDC" w:rsidP="00DA171F">
      <w:pPr>
        <w:rPr>
          <w:rFonts w:eastAsiaTheme="minorHAnsi" w:cs="Arial"/>
        </w:rPr>
      </w:pPr>
    </w:p>
    <w:p w:rsidR="00500605" w:rsidRPr="00E62D59" w:rsidRDefault="00DF1EDC" w:rsidP="00500605">
      <w:pPr>
        <w:rPr>
          <w:rFonts w:cs="Arial"/>
        </w:rPr>
      </w:pPr>
      <w:r w:rsidRPr="00DA171F">
        <w:rPr>
          <w:rFonts w:cs="Arial"/>
        </w:rPr>
        <w:t xml:space="preserve">If the user turns the </w:t>
      </w:r>
      <w:r>
        <w:rPr>
          <w:rFonts w:cs="Arial"/>
        </w:rPr>
        <w:t>Wi-Fi H</w:t>
      </w:r>
      <w:r w:rsidRPr="00DA171F">
        <w:rPr>
          <w:rFonts w:cs="Arial"/>
        </w:rPr>
        <w:t>otspot on or off f</w:t>
      </w:r>
      <w:r w:rsidRPr="00DA171F">
        <w:rPr>
          <w:rFonts w:cs="Arial"/>
        </w:rPr>
        <w:t xml:space="preserve">rom </w:t>
      </w:r>
      <w:r>
        <w:rPr>
          <w:rFonts w:cs="Arial"/>
        </w:rPr>
        <w:t>the</w:t>
      </w:r>
      <w:r w:rsidRPr="00DA171F">
        <w:rPr>
          <w:rFonts w:cs="Arial"/>
        </w:rPr>
        <w:t xml:space="preserve"> </w:t>
      </w:r>
      <w:r w:rsidRPr="003C6987">
        <w:rPr>
          <w:rFonts w:cs="Arial"/>
        </w:rPr>
        <w:t>WifiHotspotOnBoardClient</w:t>
      </w:r>
      <w:r w:rsidRPr="00DA171F">
        <w:rPr>
          <w:rFonts w:cs="Arial"/>
        </w:rPr>
        <w:t xml:space="preserve"> </w:t>
      </w:r>
      <w:r>
        <w:rPr>
          <w:rFonts w:cs="Arial"/>
        </w:rPr>
        <w:t xml:space="preserve">display, </w:t>
      </w:r>
      <w:r w:rsidRPr="00DA171F">
        <w:rPr>
          <w:rFonts w:cs="Arial"/>
        </w:rPr>
        <w:t xml:space="preserve">the </w:t>
      </w:r>
      <w:r w:rsidRPr="00701497">
        <w:rPr>
          <w:rFonts w:cs="Arial"/>
        </w:rPr>
        <w:t>WifiHotspotServer</w:t>
      </w:r>
      <w:r w:rsidRPr="00DA171F">
        <w:rPr>
          <w:rFonts w:cs="Arial"/>
        </w:rPr>
        <w:t xml:space="preserve"> shall receive a CAN signal, check the </w:t>
      </w:r>
      <w:r>
        <w:rPr>
          <w:rFonts w:cs="Arial"/>
        </w:rPr>
        <w:t>Wi-Fi Hotspot enablement</w:t>
      </w:r>
      <w:r w:rsidRPr="00DA171F">
        <w:rPr>
          <w:rFonts w:cs="Arial"/>
        </w:rPr>
        <w:t xml:space="preserve"> conditions</w:t>
      </w:r>
      <w:r>
        <w:rPr>
          <w:rFonts w:cs="Arial"/>
        </w:rPr>
        <w:t>,</w:t>
      </w:r>
      <w:r w:rsidRPr="00DA171F">
        <w:rPr>
          <w:rFonts w:cs="Arial"/>
        </w:rPr>
        <w:t xml:space="preserve"> if </w:t>
      </w:r>
      <w:r>
        <w:rPr>
          <w:rFonts w:cs="Arial"/>
        </w:rPr>
        <w:t>necessary, save and update the Wi-Fi H</w:t>
      </w:r>
      <w:r w:rsidRPr="00DA171F">
        <w:rPr>
          <w:rFonts w:cs="Arial"/>
        </w:rPr>
        <w:t xml:space="preserve">otspot’s setting and respond to the </w:t>
      </w:r>
      <w:r w:rsidRPr="003C6987">
        <w:rPr>
          <w:rFonts w:cs="Arial"/>
        </w:rPr>
        <w:t>WifiHotspotOnBoardClient</w:t>
      </w:r>
      <w:r w:rsidRPr="00DA171F">
        <w:rPr>
          <w:rFonts w:cs="Arial"/>
        </w:rPr>
        <w:t xml:space="preserve"> by updating its status on a designated CAN signal. </w:t>
      </w:r>
      <w:r w:rsidRPr="0071055E">
        <w:rPr>
          <w:rFonts w:cs="Arial"/>
        </w:rPr>
        <w:t>If the WifiHotspotServer receives a request from the WifiHotspotOffBoardClient, it shall receive and process a command/response/alert message.</w:t>
      </w:r>
    </w:p>
    <w:p w:rsidR="00406F39" w:rsidRDefault="00DF1EDC" w:rsidP="008D240F">
      <w:pPr>
        <w:pStyle w:val="Heading3"/>
      </w:pPr>
      <w:bookmarkStart w:id="28" w:name="_Toc14081907"/>
      <w:r>
        <w:t>Requirements</w:t>
      </w:r>
      <w:bookmarkEnd w:id="28"/>
    </w:p>
    <w:p w:rsidR="008D240F" w:rsidRPr="008D240F" w:rsidRDefault="008D240F" w:rsidP="008D240F">
      <w:pPr>
        <w:pStyle w:val="Heading4"/>
        <w:rPr>
          <w:b w:val="0"/>
          <w:u w:val="single"/>
        </w:rPr>
      </w:pPr>
      <w:r w:rsidRPr="008D240F">
        <w:rPr>
          <w:b w:val="0"/>
          <w:u w:val="single"/>
        </w:rPr>
        <w:t>WFHSv2-REQ-283564/B-Wi-Fi Hotspot enablement condition checks</w:t>
      </w:r>
    </w:p>
    <w:p w:rsidR="007E4FFE" w:rsidRPr="007E4FFE" w:rsidRDefault="00DF1EDC" w:rsidP="007E4FFE">
      <w:pPr>
        <w:rPr>
          <w:rFonts w:cs="Arial"/>
        </w:rPr>
      </w:pPr>
      <w:r w:rsidRPr="007E4FFE">
        <w:rPr>
          <w:rFonts w:cs="Arial"/>
        </w:rPr>
        <w:t xml:space="preserve">The WifiHotspotServer shall report the Wi-Fi Hotspot in one of three enablement states through the CAN signal HotspotEnablement_St: </w:t>
      </w:r>
    </w:p>
    <w:p w:rsidR="007E4FFE" w:rsidRPr="007E4FFE" w:rsidRDefault="00DF1EDC" w:rsidP="007E4FFE">
      <w:pPr>
        <w:rPr>
          <w:rFonts w:cs="Arial"/>
        </w:rPr>
      </w:pPr>
    </w:p>
    <w:tbl>
      <w:tblPr>
        <w:tblW w:w="6500" w:type="dxa"/>
        <w:jc w:val="center"/>
        <w:tblLook w:val="04A0" w:firstRow="1" w:lastRow="0" w:firstColumn="1" w:lastColumn="0" w:noHBand="0" w:noVBand="1"/>
      </w:tblPr>
      <w:tblGrid>
        <w:gridCol w:w="2180"/>
        <w:gridCol w:w="4320"/>
      </w:tblGrid>
      <w:tr w:rsidR="007E4FFE" w:rsidRPr="007E4FFE" w:rsidTr="007E4FFE">
        <w:trPr>
          <w:trHeight w:val="450"/>
          <w:jc w:val="center"/>
        </w:trPr>
        <w:tc>
          <w:tcPr>
            <w:tcW w:w="2180" w:type="dxa"/>
            <w:tcBorders>
              <w:top w:val="single" w:sz="4" w:space="0" w:color="auto"/>
              <w:left w:val="single" w:sz="4" w:space="0" w:color="auto"/>
              <w:bottom w:val="single" w:sz="4" w:space="0" w:color="auto"/>
              <w:right w:val="single" w:sz="4" w:space="0" w:color="auto"/>
            </w:tcBorders>
            <w:shd w:val="clear" w:color="auto" w:fill="95B3D7"/>
            <w:vAlign w:val="center"/>
            <w:hideMark/>
          </w:tcPr>
          <w:p w:rsidR="007E4FFE" w:rsidRPr="007E4FFE" w:rsidRDefault="00DF1EDC">
            <w:pPr>
              <w:spacing w:after="200" w:line="276" w:lineRule="auto"/>
              <w:rPr>
                <w:rFonts w:cs="Arial"/>
                <w:b/>
                <w:bCs/>
                <w:color w:val="000000"/>
              </w:rPr>
            </w:pPr>
            <w:r w:rsidRPr="007E4FFE">
              <w:rPr>
                <w:rFonts w:cs="Arial"/>
                <w:b/>
                <w:bCs/>
                <w:color w:val="000000"/>
              </w:rPr>
              <w:t>Wi-Fi Hotspot Enablement State</w:t>
            </w:r>
          </w:p>
        </w:tc>
        <w:tc>
          <w:tcPr>
            <w:tcW w:w="4320" w:type="dxa"/>
            <w:tcBorders>
              <w:top w:val="single" w:sz="4" w:space="0" w:color="auto"/>
              <w:left w:val="nil"/>
              <w:bottom w:val="single" w:sz="4" w:space="0" w:color="auto"/>
              <w:right w:val="single" w:sz="4" w:space="0" w:color="auto"/>
            </w:tcBorders>
            <w:shd w:val="clear" w:color="auto" w:fill="95B3D7"/>
            <w:vAlign w:val="center"/>
            <w:hideMark/>
          </w:tcPr>
          <w:p w:rsidR="007E4FFE" w:rsidRPr="007E4FFE" w:rsidRDefault="00DF1EDC">
            <w:pPr>
              <w:spacing w:line="276" w:lineRule="auto"/>
              <w:rPr>
                <w:rFonts w:cs="Arial"/>
                <w:b/>
                <w:bCs/>
                <w:color w:val="000000"/>
              </w:rPr>
            </w:pPr>
            <w:r w:rsidRPr="007E4FFE">
              <w:rPr>
                <w:rFonts w:cs="Arial"/>
                <w:b/>
                <w:bCs/>
                <w:color w:val="000000"/>
              </w:rPr>
              <w:t>Functionality</w:t>
            </w:r>
          </w:p>
        </w:tc>
      </w:tr>
      <w:tr w:rsidR="007E4FFE" w:rsidRPr="007E4FFE" w:rsidTr="007E4FFE">
        <w:trPr>
          <w:trHeight w:val="510"/>
          <w:jc w:val="center"/>
        </w:trPr>
        <w:tc>
          <w:tcPr>
            <w:tcW w:w="2180" w:type="dxa"/>
            <w:tcBorders>
              <w:top w:val="nil"/>
              <w:left w:val="single" w:sz="4" w:space="0" w:color="auto"/>
              <w:bottom w:val="single" w:sz="4" w:space="0" w:color="auto"/>
              <w:right w:val="single" w:sz="4" w:space="0" w:color="auto"/>
            </w:tcBorders>
            <w:vAlign w:val="bottom"/>
            <w:hideMark/>
          </w:tcPr>
          <w:p w:rsidR="007E4FFE" w:rsidRPr="007E4FFE" w:rsidRDefault="00DF1EDC">
            <w:pPr>
              <w:spacing w:line="276" w:lineRule="auto"/>
              <w:rPr>
                <w:rFonts w:cs="Arial"/>
                <w:color w:val="000000"/>
              </w:rPr>
            </w:pPr>
            <w:r w:rsidRPr="007E4FFE">
              <w:rPr>
                <w:rFonts w:cs="Arial"/>
                <w:color w:val="000000"/>
              </w:rPr>
              <w:t>on</w:t>
            </w:r>
          </w:p>
        </w:tc>
        <w:tc>
          <w:tcPr>
            <w:tcW w:w="4320" w:type="dxa"/>
            <w:tcBorders>
              <w:top w:val="nil"/>
              <w:left w:val="nil"/>
              <w:bottom w:val="single" w:sz="4" w:space="0" w:color="auto"/>
              <w:right w:val="single" w:sz="4" w:space="0" w:color="auto"/>
            </w:tcBorders>
            <w:vAlign w:val="bottom"/>
            <w:hideMark/>
          </w:tcPr>
          <w:p w:rsidR="007E4FFE" w:rsidRPr="007E4FFE" w:rsidRDefault="00DF1EDC">
            <w:pPr>
              <w:spacing w:line="276" w:lineRule="auto"/>
              <w:rPr>
                <w:rFonts w:cs="Arial"/>
                <w:color w:val="000000"/>
              </w:rPr>
            </w:pPr>
            <w:r w:rsidRPr="007E4FFE">
              <w:rPr>
                <w:rFonts w:cs="Arial"/>
                <w:color w:val="000000"/>
              </w:rPr>
              <w:t>The WifiHotspotServer shall provide a Wi-Fi signal and enable clients to connect to the hotspot. This state can only be active when the Wi-Fi Hotspot enablement conditions are met.</w:t>
            </w:r>
          </w:p>
        </w:tc>
      </w:tr>
      <w:tr w:rsidR="007E4FFE" w:rsidRPr="007E4FFE" w:rsidTr="007E4FFE">
        <w:trPr>
          <w:trHeight w:val="765"/>
          <w:jc w:val="center"/>
        </w:trPr>
        <w:tc>
          <w:tcPr>
            <w:tcW w:w="2180" w:type="dxa"/>
            <w:tcBorders>
              <w:top w:val="nil"/>
              <w:left w:val="single" w:sz="4" w:space="0" w:color="auto"/>
              <w:bottom w:val="single" w:sz="4" w:space="0" w:color="auto"/>
              <w:right w:val="single" w:sz="4" w:space="0" w:color="auto"/>
            </w:tcBorders>
            <w:vAlign w:val="bottom"/>
            <w:hideMark/>
          </w:tcPr>
          <w:p w:rsidR="007E4FFE" w:rsidRPr="007E4FFE" w:rsidRDefault="00DF1EDC">
            <w:pPr>
              <w:spacing w:line="276" w:lineRule="auto"/>
              <w:rPr>
                <w:rFonts w:cs="Arial"/>
                <w:color w:val="000000"/>
              </w:rPr>
            </w:pPr>
            <w:r w:rsidRPr="007E4FFE">
              <w:rPr>
                <w:rFonts w:cs="Arial"/>
                <w:color w:val="000000"/>
              </w:rPr>
              <w:t>on-disabled</w:t>
            </w:r>
          </w:p>
        </w:tc>
        <w:tc>
          <w:tcPr>
            <w:tcW w:w="4320" w:type="dxa"/>
            <w:tcBorders>
              <w:top w:val="nil"/>
              <w:left w:val="nil"/>
              <w:bottom w:val="single" w:sz="4" w:space="0" w:color="auto"/>
              <w:right w:val="single" w:sz="4" w:space="0" w:color="auto"/>
            </w:tcBorders>
            <w:vAlign w:val="bottom"/>
            <w:hideMark/>
          </w:tcPr>
          <w:p w:rsidR="007E4FFE" w:rsidRPr="007E4FFE" w:rsidRDefault="00DF1EDC">
            <w:pPr>
              <w:spacing w:line="276" w:lineRule="auto"/>
              <w:rPr>
                <w:rFonts w:cs="Arial"/>
                <w:color w:val="000000"/>
              </w:rPr>
            </w:pPr>
            <w:r w:rsidRPr="007E4FFE">
              <w:rPr>
                <w:rFonts w:cs="Arial"/>
                <w:color w:val="000000"/>
              </w:rPr>
              <w:t>The WifiHotspotServer</w:t>
            </w:r>
            <w:r w:rsidRPr="007E4FFE">
              <w:rPr>
                <w:rFonts w:cs="Arial"/>
                <w:color w:val="000000"/>
              </w:rPr>
              <w:t xml:space="preserve"> shall provide no Wi-Fi signal which shall prohibit clients from connecting to the hotspot. If on-disabled state is active, the WifiHotspotServer shall turn the hotspot to on state as soon as the Wi-Fi Hotspot enablement conditions are all met.</w:t>
            </w:r>
          </w:p>
        </w:tc>
      </w:tr>
      <w:tr w:rsidR="007E4FFE" w:rsidRPr="007E4FFE" w:rsidTr="007E4FFE">
        <w:trPr>
          <w:trHeight w:val="765"/>
          <w:jc w:val="center"/>
        </w:trPr>
        <w:tc>
          <w:tcPr>
            <w:tcW w:w="2180" w:type="dxa"/>
            <w:tcBorders>
              <w:top w:val="nil"/>
              <w:left w:val="single" w:sz="4" w:space="0" w:color="auto"/>
              <w:bottom w:val="single" w:sz="4" w:space="0" w:color="auto"/>
              <w:right w:val="single" w:sz="4" w:space="0" w:color="auto"/>
            </w:tcBorders>
            <w:vAlign w:val="bottom"/>
            <w:hideMark/>
          </w:tcPr>
          <w:p w:rsidR="007E4FFE" w:rsidRPr="007E4FFE" w:rsidRDefault="00DF1EDC">
            <w:pPr>
              <w:spacing w:line="276" w:lineRule="auto"/>
              <w:rPr>
                <w:rFonts w:cs="Arial"/>
                <w:color w:val="000000"/>
              </w:rPr>
            </w:pPr>
            <w:r w:rsidRPr="007E4FFE">
              <w:rPr>
                <w:rFonts w:cs="Arial"/>
                <w:color w:val="000000"/>
              </w:rPr>
              <w:t>off</w:t>
            </w:r>
          </w:p>
        </w:tc>
        <w:tc>
          <w:tcPr>
            <w:tcW w:w="4320" w:type="dxa"/>
            <w:tcBorders>
              <w:top w:val="nil"/>
              <w:left w:val="nil"/>
              <w:bottom w:val="single" w:sz="4" w:space="0" w:color="auto"/>
              <w:right w:val="single" w:sz="4" w:space="0" w:color="auto"/>
            </w:tcBorders>
            <w:vAlign w:val="bottom"/>
            <w:hideMark/>
          </w:tcPr>
          <w:p w:rsidR="007E4FFE" w:rsidRPr="007E4FFE" w:rsidRDefault="00DF1EDC">
            <w:pPr>
              <w:spacing w:line="276" w:lineRule="auto"/>
              <w:rPr>
                <w:rFonts w:cs="Arial"/>
                <w:color w:val="000000"/>
              </w:rPr>
            </w:pPr>
            <w:r w:rsidRPr="007E4FFE">
              <w:rPr>
                <w:rFonts w:cs="Arial"/>
                <w:color w:val="000000"/>
              </w:rPr>
              <w:t>The Wi</w:t>
            </w:r>
            <w:r w:rsidRPr="007E4FFE">
              <w:rPr>
                <w:rFonts w:cs="Arial"/>
                <w:color w:val="000000"/>
              </w:rPr>
              <w:t>fiHotspotServer shall provide no Wi-Fi signal which shall prohibit clients from connecting to the hotspot. This state can be active regardless of if the Wi-Fi Hotspot enablement conditions are met or not.</w:t>
            </w:r>
          </w:p>
        </w:tc>
      </w:tr>
    </w:tbl>
    <w:p w:rsidR="007E4FFE" w:rsidRPr="007E4FFE" w:rsidRDefault="00DF1EDC" w:rsidP="007E4FFE">
      <w:pPr>
        <w:rPr>
          <w:rFonts w:cs="Arial"/>
        </w:rPr>
      </w:pPr>
    </w:p>
    <w:p w:rsidR="007E4FFE" w:rsidRPr="007E4FFE" w:rsidRDefault="00DF1EDC" w:rsidP="007E4FFE">
      <w:pPr>
        <w:rPr>
          <w:rFonts w:cs="Arial"/>
        </w:rPr>
      </w:pPr>
      <w:r w:rsidRPr="007E4FFE">
        <w:rPr>
          <w:rFonts w:cs="Arial"/>
        </w:rPr>
        <w:t xml:space="preserve">If the </w:t>
      </w:r>
      <w:r>
        <w:rPr>
          <w:rFonts w:cs="Arial"/>
        </w:rPr>
        <w:t>WifiHotspotServer is</w:t>
      </w:r>
      <w:r w:rsidRPr="007E4FFE">
        <w:rPr>
          <w:rFonts w:cs="Arial"/>
        </w:rPr>
        <w:t xml:space="preserve"> unable to detect the current enablement state of the Wi-Fi Hotspot, the WifiHotspotServer shall set the CAN signal HotspotEnablement_St to NULL.</w:t>
      </w:r>
    </w:p>
    <w:p w:rsidR="007E4FFE" w:rsidRPr="007E4FFE" w:rsidRDefault="00DF1EDC" w:rsidP="007E4FFE">
      <w:pPr>
        <w:rPr>
          <w:rFonts w:cs="Arial"/>
        </w:rPr>
      </w:pPr>
    </w:p>
    <w:p w:rsidR="007E4FFE" w:rsidRPr="007E4FFE" w:rsidRDefault="00DF1EDC" w:rsidP="007E4FFE">
      <w:pPr>
        <w:rPr>
          <w:rFonts w:cs="Arial"/>
        </w:rPr>
      </w:pPr>
      <w:r w:rsidRPr="007E4FFE">
        <w:rPr>
          <w:rFonts w:cs="Arial"/>
        </w:rPr>
        <w:t>The WifiHotspotServer may be required to check the Wi-Fi Hotspot enablement conditions to determine if a spec</w:t>
      </w:r>
      <w:r w:rsidRPr="007E4FFE">
        <w:rPr>
          <w:rFonts w:cs="Arial"/>
        </w:rPr>
        <w:t>ific state can be achieved. If all Wi-Fi Hotspot enablement conditions are met the hotspot is allowed to be turned on.</w:t>
      </w:r>
    </w:p>
    <w:p w:rsidR="007E4FFE" w:rsidRPr="007E4FFE" w:rsidRDefault="00DF1EDC" w:rsidP="007E4FFE">
      <w:pPr>
        <w:rPr>
          <w:rFonts w:cs="Arial"/>
        </w:rPr>
      </w:pPr>
    </w:p>
    <w:p w:rsidR="007E4FFE" w:rsidRPr="007E4FFE" w:rsidRDefault="00DF1EDC" w:rsidP="007E4FFE">
      <w:pPr>
        <w:rPr>
          <w:rFonts w:cs="Arial"/>
        </w:rPr>
      </w:pPr>
      <w:r w:rsidRPr="007E4FFE">
        <w:rPr>
          <w:rFonts w:cs="Arial"/>
        </w:rPr>
        <w:t>The on-disabled state implies the hotspot shall turn on as soon as the Wi-Fi Hotspot enablement conditions are met. The table below demo</w:t>
      </w:r>
      <w:r w:rsidRPr="007E4FFE">
        <w:rPr>
          <w:rFonts w:cs="Arial"/>
        </w:rPr>
        <w:t xml:space="preserve">nstrates how the WifiHotspotServer shall respond to requests according to different scenarios. </w:t>
      </w:r>
    </w:p>
    <w:p w:rsidR="007E4FFE" w:rsidRPr="007E4FFE" w:rsidRDefault="00DF1EDC" w:rsidP="007E4FFE">
      <w:pPr>
        <w:rPr>
          <w:rFonts w:cs="Arial"/>
        </w:rPr>
      </w:pPr>
    </w:p>
    <w:tbl>
      <w:tblPr>
        <w:tblW w:w="9713" w:type="dxa"/>
        <w:jc w:val="center"/>
        <w:tblLook w:val="04A0" w:firstRow="1" w:lastRow="0" w:firstColumn="1" w:lastColumn="0" w:noHBand="0" w:noVBand="1"/>
      </w:tblPr>
      <w:tblGrid>
        <w:gridCol w:w="2875"/>
        <w:gridCol w:w="3600"/>
        <w:gridCol w:w="3238"/>
      </w:tblGrid>
      <w:tr w:rsidR="007E4FFE" w:rsidRPr="007E4FFE" w:rsidTr="00073348">
        <w:trPr>
          <w:trHeight w:val="525"/>
          <w:jc w:val="center"/>
        </w:trPr>
        <w:tc>
          <w:tcPr>
            <w:tcW w:w="2875" w:type="dxa"/>
            <w:tcBorders>
              <w:top w:val="single" w:sz="4" w:space="0" w:color="auto"/>
              <w:left w:val="single" w:sz="4" w:space="0" w:color="auto"/>
              <w:bottom w:val="nil"/>
              <w:right w:val="single" w:sz="4" w:space="0" w:color="auto"/>
            </w:tcBorders>
            <w:shd w:val="clear" w:color="auto" w:fill="8DB4E2"/>
            <w:vAlign w:val="center"/>
            <w:hideMark/>
          </w:tcPr>
          <w:p w:rsidR="00AF6423" w:rsidRDefault="00DF1EDC">
            <w:pPr>
              <w:spacing w:line="276" w:lineRule="auto"/>
              <w:rPr>
                <w:rFonts w:cs="Arial"/>
                <w:b/>
                <w:bCs/>
                <w:color w:val="000000"/>
              </w:rPr>
            </w:pPr>
            <w:r w:rsidRPr="007E4FFE">
              <w:rPr>
                <w:rFonts w:cs="Arial"/>
                <w:b/>
                <w:bCs/>
                <w:color w:val="000000"/>
              </w:rPr>
              <w:t>WifiHotspotOnBoardClient</w:t>
            </w:r>
            <w:r>
              <w:rPr>
                <w:rFonts w:cs="Arial"/>
                <w:b/>
                <w:bCs/>
                <w:color w:val="000000"/>
              </w:rPr>
              <w:t>/</w:t>
            </w:r>
          </w:p>
          <w:p w:rsidR="007E4FFE" w:rsidRPr="007E4FFE" w:rsidRDefault="00DF1EDC">
            <w:pPr>
              <w:spacing w:line="276" w:lineRule="auto"/>
              <w:rPr>
                <w:rFonts w:cs="Arial"/>
                <w:b/>
                <w:bCs/>
                <w:color w:val="000000"/>
              </w:rPr>
            </w:pPr>
            <w:r w:rsidRPr="00AF6423">
              <w:rPr>
                <w:rFonts w:cs="Arial"/>
                <w:b/>
                <w:bCs/>
                <w:color w:val="000000"/>
              </w:rPr>
              <w:t xml:space="preserve">WifiHotspotOffBoardClient </w:t>
            </w:r>
            <w:r w:rsidRPr="007E4FFE">
              <w:rPr>
                <w:rFonts w:cs="Arial"/>
                <w:b/>
                <w:bCs/>
                <w:color w:val="000000"/>
              </w:rPr>
              <w:t xml:space="preserve"> Request</w:t>
            </w:r>
          </w:p>
        </w:tc>
        <w:tc>
          <w:tcPr>
            <w:tcW w:w="6838" w:type="dxa"/>
            <w:gridSpan w:val="2"/>
            <w:tcBorders>
              <w:top w:val="single" w:sz="8" w:space="0" w:color="auto"/>
              <w:left w:val="nil"/>
              <w:bottom w:val="single" w:sz="8" w:space="0" w:color="auto"/>
              <w:right w:val="single" w:sz="8" w:space="0" w:color="000000"/>
            </w:tcBorders>
            <w:shd w:val="clear" w:color="auto" w:fill="8DB4E2"/>
            <w:vAlign w:val="center"/>
            <w:hideMark/>
          </w:tcPr>
          <w:p w:rsidR="007E4FFE" w:rsidRPr="007E4FFE" w:rsidRDefault="00DF1EDC">
            <w:pPr>
              <w:spacing w:line="276" w:lineRule="auto"/>
              <w:jc w:val="center"/>
              <w:rPr>
                <w:rFonts w:cs="Arial"/>
                <w:b/>
                <w:bCs/>
                <w:color w:val="000000"/>
              </w:rPr>
            </w:pPr>
            <w:r w:rsidRPr="007E4FFE">
              <w:rPr>
                <w:rFonts w:cs="Arial"/>
                <w:b/>
                <w:bCs/>
                <w:color w:val="000000"/>
              </w:rPr>
              <w:t>WifiHotspotServer Response to a Request</w:t>
            </w:r>
          </w:p>
        </w:tc>
      </w:tr>
      <w:tr w:rsidR="007E4FFE" w:rsidRPr="007E4FFE" w:rsidTr="00073348">
        <w:trPr>
          <w:trHeight w:val="525"/>
          <w:jc w:val="center"/>
        </w:trPr>
        <w:tc>
          <w:tcPr>
            <w:tcW w:w="2875" w:type="dxa"/>
            <w:tcBorders>
              <w:top w:val="single" w:sz="4" w:space="0" w:color="auto"/>
              <w:left w:val="single" w:sz="4" w:space="0" w:color="auto"/>
              <w:bottom w:val="single" w:sz="4" w:space="0" w:color="auto"/>
              <w:right w:val="single" w:sz="4" w:space="0" w:color="auto"/>
            </w:tcBorders>
            <w:shd w:val="clear" w:color="auto" w:fill="C5D9F1"/>
            <w:vAlign w:val="center"/>
            <w:hideMark/>
          </w:tcPr>
          <w:p w:rsidR="007E4FFE" w:rsidRPr="007E4FFE" w:rsidRDefault="00DF1EDC">
            <w:pPr>
              <w:spacing w:line="276" w:lineRule="auto"/>
              <w:rPr>
                <w:rFonts w:cs="Arial"/>
                <w:b/>
                <w:bCs/>
                <w:color w:val="000000"/>
              </w:rPr>
            </w:pPr>
            <w:r w:rsidRPr="007E4FFE">
              <w:rPr>
                <w:rFonts w:cs="Arial"/>
                <w:b/>
                <w:bCs/>
                <w:color w:val="000000"/>
              </w:rPr>
              <w:t> </w:t>
            </w:r>
          </w:p>
        </w:tc>
        <w:tc>
          <w:tcPr>
            <w:tcW w:w="3600" w:type="dxa"/>
            <w:tcBorders>
              <w:top w:val="nil"/>
              <w:left w:val="nil"/>
              <w:bottom w:val="single" w:sz="8" w:space="0" w:color="auto"/>
              <w:right w:val="single" w:sz="8" w:space="0" w:color="auto"/>
            </w:tcBorders>
            <w:shd w:val="clear" w:color="auto" w:fill="C5D9F1"/>
            <w:vAlign w:val="center"/>
            <w:hideMark/>
          </w:tcPr>
          <w:p w:rsidR="007E4FFE" w:rsidRPr="007E4FFE" w:rsidRDefault="00DF1EDC">
            <w:pPr>
              <w:spacing w:line="276" w:lineRule="auto"/>
              <w:rPr>
                <w:rFonts w:cs="Arial"/>
                <w:color w:val="000000"/>
              </w:rPr>
            </w:pPr>
            <w:r w:rsidRPr="007E4FFE">
              <w:rPr>
                <w:rFonts w:cs="Arial"/>
                <w:color w:val="000000"/>
              </w:rPr>
              <w:t xml:space="preserve">Wi-Fi Hotspot enablement conditions not met at time of </w:t>
            </w:r>
            <w:r w:rsidRPr="007E4FFE">
              <w:rPr>
                <w:rFonts w:cs="Arial"/>
                <w:color w:val="000000"/>
              </w:rPr>
              <w:t>request</w:t>
            </w:r>
          </w:p>
        </w:tc>
        <w:tc>
          <w:tcPr>
            <w:tcW w:w="3238" w:type="dxa"/>
            <w:tcBorders>
              <w:top w:val="nil"/>
              <w:left w:val="nil"/>
              <w:bottom w:val="single" w:sz="8" w:space="0" w:color="auto"/>
              <w:right w:val="single" w:sz="8" w:space="0" w:color="auto"/>
            </w:tcBorders>
            <w:shd w:val="clear" w:color="auto" w:fill="C5D9F1"/>
            <w:vAlign w:val="center"/>
            <w:hideMark/>
          </w:tcPr>
          <w:p w:rsidR="007E4FFE" w:rsidRPr="007E4FFE" w:rsidRDefault="00DF1EDC">
            <w:pPr>
              <w:spacing w:line="276" w:lineRule="auto"/>
              <w:rPr>
                <w:rFonts w:cs="Arial"/>
                <w:color w:val="000000"/>
              </w:rPr>
            </w:pPr>
            <w:r w:rsidRPr="007E4FFE">
              <w:rPr>
                <w:rFonts w:cs="Arial"/>
                <w:color w:val="000000"/>
              </w:rPr>
              <w:t>Wi-Fi Hotspot enablement conditions become met at time of request or at a later time</w:t>
            </w:r>
          </w:p>
        </w:tc>
      </w:tr>
      <w:tr w:rsidR="007E4FFE" w:rsidRPr="007E4FFE" w:rsidTr="00073348">
        <w:trPr>
          <w:trHeight w:val="270"/>
          <w:jc w:val="center"/>
        </w:trPr>
        <w:tc>
          <w:tcPr>
            <w:tcW w:w="2875" w:type="dxa"/>
            <w:tcBorders>
              <w:top w:val="nil"/>
              <w:left w:val="single" w:sz="8" w:space="0" w:color="auto"/>
              <w:bottom w:val="single" w:sz="8" w:space="0" w:color="auto"/>
              <w:right w:val="single" w:sz="8" w:space="0" w:color="auto"/>
            </w:tcBorders>
            <w:vAlign w:val="center"/>
            <w:hideMark/>
          </w:tcPr>
          <w:p w:rsidR="007E4FFE" w:rsidRPr="007E4FFE" w:rsidRDefault="00DF1EDC">
            <w:pPr>
              <w:spacing w:line="276" w:lineRule="auto"/>
              <w:rPr>
                <w:rFonts w:cs="Arial"/>
                <w:color w:val="000000"/>
              </w:rPr>
            </w:pPr>
            <w:r w:rsidRPr="007E4FFE">
              <w:rPr>
                <w:rFonts w:cs="Arial"/>
                <w:color w:val="000000"/>
              </w:rPr>
              <w:t>Hotspot off</w:t>
            </w:r>
          </w:p>
        </w:tc>
        <w:tc>
          <w:tcPr>
            <w:tcW w:w="3600" w:type="dxa"/>
            <w:tcBorders>
              <w:top w:val="nil"/>
              <w:left w:val="nil"/>
              <w:bottom w:val="single" w:sz="8" w:space="0" w:color="auto"/>
              <w:right w:val="single" w:sz="8" w:space="0" w:color="auto"/>
            </w:tcBorders>
            <w:vAlign w:val="center"/>
            <w:hideMark/>
          </w:tcPr>
          <w:p w:rsidR="007E4FFE" w:rsidRPr="007E4FFE" w:rsidRDefault="00DF1EDC">
            <w:pPr>
              <w:spacing w:line="276" w:lineRule="auto"/>
              <w:rPr>
                <w:rFonts w:cs="Arial"/>
                <w:color w:val="000000"/>
              </w:rPr>
            </w:pPr>
            <w:r w:rsidRPr="007E4FFE">
              <w:rPr>
                <w:rFonts w:cs="Arial"/>
                <w:color w:val="000000"/>
              </w:rPr>
              <w:t>Hotspot is turned to off state</w:t>
            </w:r>
          </w:p>
        </w:tc>
        <w:tc>
          <w:tcPr>
            <w:tcW w:w="3238" w:type="dxa"/>
            <w:tcBorders>
              <w:top w:val="nil"/>
              <w:left w:val="nil"/>
              <w:bottom w:val="single" w:sz="8" w:space="0" w:color="auto"/>
              <w:right w:val="single" w:sz="8" w:space="0" w:color="auto"/>
            </w:tcBorders>
            <w:vAlign w:val="center"/>
            <w:hideMark/>
          </w:tcPr>
          <w:p w:rsidR="007E4FFE" w:rsidRPr="007E4FFE" w:rsidRDefault="00DF1EDC">
            <w:pPr>
              <w:spacing w:line="276" w:lineRule="auto"/>
              <w:rPr>
                <w:rFonts w:cs="Arial"/>
                <w:color w:val="000000"/>
              </w:rPr>
            </w:pPr>
            <w:r w:rsidRPr="007E4FFE">
              <w:rPr>
                <w:rFonts w:cs="Arial"/>
                <w:color w:val="000000"/>
              </w:rPr>
              <w:t>Hotspot remains in off state</w:t>
            </w:r>
          </w:p>
        </w:tc>
      </w:tr>
      <w:tr w:rsidR="007E4FFE" w:rsidRPr="007E4FFE" w:rsidTr="00073348">
        <w:trPr>
          <w:trHeight w:val="525"/>
          <w:jc w:val="center"/>
        </w:trPr>
        <w:tc>
          <w:tcPr>
            <w:tcW w:w="2875" w:type="dxa"/>
            <w:tcBorders>
              <w:top w:val="nil"/>
              <w:left w:val="single" w:sz="8" w:space="0" w:color="auto"/>
              <w:bottom w:val="single" w:sz="8" w:space="0" w:color="auto"/>
              <w:right w:val="single" w:sz="8" w:space="0" w:color="auto"/>
            </w:tcBorders>
            <w:vAlign w:val="center"/>
            <w:hideMark/>
          </w:tcPr>
          <w:p w:rsidR="007E4FFE" w:rsidRPr="007E4FFE" w:rsidRDefault="00DF1EDC">
            <w:pPr>
              <w:spacing w:line="276" w:lineRule="auto"/>
              <w:rPr>
                <w:rFonts w:cs="Arial"/>
                <w:color w:val="000000"/>
              </w:rPr>
            </w:pPr>
            <w:r w:rsidRPr="007E4FFE">
              <w:rPr>
                <w:rFonts w:cs="Arial"/>
                <w:color w:val="000000"/>
              </w:rPr>
              <w:lastRenderedPageBreak/>
              <w:t>Hotspot on</w:t>
            </w:r>
          </w:p>
        </w:tc>
        <w:tc>
          <w:tcPr>
            <w:tcW w:w="3600" w:type="dxa"/>
            <w:tcBorders>
              <w:top w:val="nil"/>
              <w:left w:val="nil"/>
              <w:bottom w:val="single" w:sz="8" w:space="0" w:color="auto"/>
              <w:right w:val="single" w:sz="8" w:space="0" w:color="auto"/>
            </w:tcBorders>
            <w:vAlign w:val="center"/>
            <w:hideMark/>
          </w:tcPr>
          <w:p w:rsidR="007E4FFE" w:rsidRPr="007E4FFE" w:rsidRDefault="00DF1EDC">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sz="8" w:space="0" w:color="auto"/>
              <w:right w:val="single" w:sz="8" w:space="0" w:color="auto"/>
            </w:tcBorders>
            <w:vAlign w:val="center"/>
            <w:hideMark/>
          </w:tcPr>
          <w:p w:rsidR="007E4FFE" w:rsidRPr="007E4FFE" w:rsidRDefault="00DF1EDC">
            <w:pPr>
              <w:spacing w:line="276" w:lineRule="auto"/>
              <w:rPr>
                <w:rFonts w:cs="Arial"/>
                <w:color w:val="000000"/>
              </w:rPr>
            </w:pPr>
            <w:r w:rsidRPr="007E4FFE">
              <w:rPr>
                <w:rFonts w:cs="Arial"/>
                <w:color w:val="000000"/>
              </w:rPr>
              <w:t>Hotspot is turned to on state</w:t>
            </w:r>
          </w:p>
        </w:tc>
      </w:tr>
      <w:tr w:rsidR="007E4FFE" w:rsidRPr="007E4FFE" w:rsidTr="00073348">
        <w:trPr>
          <w:trHeight w:val="270"/>
          <w:jc w:val="center"/>
        </w:trPr>
        <w:tc>
          <w:tcPr>
            <w:tcW w:w="2875" w:type="dxa"/>
            <w:tcBorders>
              <w:top w:val="nil"/>
              <w:left w:val="single" w:sz="8" w:space="0" w:color="auto"/>
              <w:bottom w:val="single" w:sz="8" w:space="0" w:color="auto"/>
              <w:right w:val="single" w:sz="8" w:space="0" w:color="auto"/>
            </w:tcBorders>
            <w:noWrap/>
            <w:vAlign w:val="center"/>
            <w:hideMark/>
          </w:tcPr>
          <w:p w:rsidR="007E4FFE" w:rsidRPr="007E4FFE" w:rsidRDefault="00DF1EDC" w:rsidP="00971F7A">
            <w:pPr>
              <w:spacing w:line="276" w:lineRule="auto"/>
              <w:rPr>
                <w:rFonts w:cs="Arial"/>
              </w:rPr>
            </w:pPr>
            <w:r w:rsidRPr="007E4FFE">
              <w:rPr>
                <w:rFonts w:cs="Arial"/>
              </w:rPr>
              <w:t xml:space="preserve">Wi-Fi </w:t>
            </w:r>
            <w:r w:rsidRPr="007E4FFE">
              <w:rPr>
                <w:rFonts w:cs="Arial"/>
              </w:rPr>
              <w:t>Hotspot Reset (refer to WFHS</w:t>
            </w:r>
            <w:r>
              <w:rPr>
                <w:rFonts w:cs="Arial"/>
              </w:rPr>
              <w:t>v2</w:t>
            </w:r>
            <w:r w:rsidRPr="007E4FFE">
              <w:rPr>
                <w:rFonts w:cs="Arial"/>
              </w:rPr>
              <w:t>-REQ-</w:t>
            </w:r>
            <w:r>
              <w:rPr>
                <w:rFonts w:cs="Arial"/>
              </w:rPr>
              <w:t>283559</w:t>
            </w:r>
            <w:r w:rsidRPr="007E4FFE">
              <w:rPr>
                <w:rFonts w:cs="Arial"/>
              </w:rPr>
              <w:t>-Wi-Fi Hotspot reset</w:t>
            </w:r>
            <w:r>
              <w:rPr>
                <w:rFonts w:cs="Arial"/>
              </w:rPr>
              <w:t xml:space="preserve"> settings</w:t>
            </w:r>
            <w:r w:rsidRPr="007E4FFE">
              <w:rPr>
                <w:rFonts w:cs="Arial"/>
              </w:rPr>
              <w:t>)</w:t>
            </w:r>
          </w:p>
        </w:tc>
        <w:tc>
          <w:tcPr>
            <w:tcW w:w="3600" w:type="dxa"/>
            <w:tcBorders>
              <w:top w:val="nil"/>
              <w:left w:val="nil"/>
              <w:bottom w:val="single" w:sz="8" w:space="0" w:color="auto"/>
              <w:right w:val="single" w:sz="8" w:space="0" w:color="auto"/>
            </w:tcBorders>
            <w:noWrap/>
            <w:vAlign w:val="center"/>
            <w:hideMark/>
          </w:tcPr>
          <w:p w:rsidR="007E4FFE" w:rsidRPr="007E4FFE" w:rsidRDefault="00DF1EDC">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sz="8" w:space="0" w:color="auto"/>
              <w:right w:val="single" w:sz="8" w:space="0" w:color="auto"/>
            </w:tcBorders>
            <w:noWrap/>
            <w:vAlign w:val="center"/>
            <w:hideMark/>
          </w:tcPr>
          <w:p w:rsidR="007E4FFE" w:rsidRPr="007E4FFE" w:rsidRDefault="00DF1EDC">
            <w:pPr>
              <w:spacing w:line="276" w:lineRule="auto"/>
              <w:rPr>
                <w:rFonts w:cs="Arial"/>
                <w:color w:val="000000"/>
              </w:rPr>
            </w:pPr>
            <w:r w:rsidRPr="007E4FFE">
              <w:rPr>
                <w:rFonts w:cs="Arial"/>
                <w:color w:val="000000"/>
              </w:rPr>
              <w:t>Hotspot is turned to on state</w:t>
            </w:r>
          </w:p>
        </w:tc>
      </w:tr>
    </w:tbl>
    <w:p w:rsidR="007E4FFE" w:rsidRPr="007E4FFE" w:rsidRDefault="00DF1EDC" w:rsidP="007E4FFE">
      <w:pPr>
        <w:rPr>
          <w:rFonts w:cs="Arial"/>
        </w:rPr>
      </w:pPr>
    </w:p>
    <w:p w:rsidR="007E4FFE" w:rsidRPr="007E4FFE" w:rsidRDefault="00DF1EDC" w:rsidP="007E4FFE">
      <w:pPr>
        <w:jc w:val="center"/>
        <w:rPr>
          <w:rFonts w:cs="Arial"/>
          <w:color w:val="000000" w:themeColor="text1"/>
        </w:rPr>
      </w:pPr>
      <w:r w:rsidRPr="007E4FFE">
        <w:rPr>
          <w:rFonts w:cs="Arial"/>
          <w:color w:val="000000" w:themeColor="text1"/>
        </w:rPr>
        <w:t>Table. Hotspot enablement state response from a request</w:t>
      </w:r>
    </w:p>
    <w:p w:rsidR="007E4FFE" w:rsidRPr="007E4FFE" w:rsidRDefault="00DF1EDC" w:rsidP="007E4FFE">
      <w:pPr>
        <w:ind w:left="720"/>
        <w:rPr>
          <w:rFonts w:cs="Arial"/>
        </w:rPr>
      </w:pPr>
    </w:p>
    <w:p w:rsidR="007E4FFE" w:rsidRPr="007E4FFE" w:rsidRDefault="00DF1EDC" w:rsidP="00DF1EDC">
      <w:pPr>
        <w:numPr>
          <w:ilvl w:val="1"/>
          <w:numId w:val="28"/>
        </w:numPr>
        <w:rPr>
          <w:rFonts w:cs="Arial"/>
        </w:rPr>
      </w:pPr>
      <w:r w:rsidRPr="007E4FFE">
        <w:rPr>
          <w:rFonts w:cs="Arial"/>
        </w:rPr>
        <w:t>Transport mode condition:  The WifiHotspotServer</w:t>
      </w:r>
      <w:r w:rsidRPr="007E4FFE">
        <w:rPr>
          <w:rFonts w:cs="Arial"/>
        </w:rPr>
        <w:t xml:space="preserve"> shall be responsible for determining when the vehicle is in transport mode via the CAN signal CarMode_St. If the vehicle enters Transport mode, the WifiHotspotServer shall gracefully disconnect any connected clients and power down the Wi-Fi chipset. The W</w:t>
      </w:r>
      <w:r w:rsidRPr="007E4FFE">
        <w:rPr>
          <w:rFonts w:cs="Arial"/>
        </w:rPr>
        <w:t>i-Fi chipset shall remain powered off during Transport mode. If the vehicle exits out of Transport mode, the WifiHotspotServer shall power up the Wi-Fi chipset and default the enablement state to on or on-disabled, depending on the status of the Wi-Fi Hots</w:t>
      </w:r>
      <w:r w:rsidRPr="007E4FFE">
        <w:rPr>
          <w:rFonts w:cs="Arial"/>
        </w:rPr>
        <w:t>pot enablement conditions.</w:t>
      </w:r>
    </w:p>
    <w:p w:rsidR="007E4FFE" w:rsidRPr="007E4FFE" w:rsidRDefault="00DF1EDC" w:rsidP="00DF1EDC">
      <w:pPr>
        <w:numPr>
          <w:ilvl w:val="1"/>
          <w:numId w:val="28"/>
        </w:numPr>
        <w:rPr>
          <w:rFonts w:cs="Arial"/>
        </w:rPr>
      </w:pPr>
      <w:r w:rsidRPr="007E4FFE">
        <w:rPr>
          <w:rFonts w:cs="Arial"/>
        </w:rPr>
        <w:t xml:space="preserve">Ignition Status condition </w:t>
      </w:r>
    </w:p>
    <w:p w:rsidR="007E4FFE" w:rsidRPr="007E4FFE" w:rsidRDefault="00DF1EDC" w:rsidP="007E4FFE">
      <w:pPr>
        <w:ind w:left="1440"/>
        <w:rPr>
          <w:rFonts w:cs="Arial"/>
        </w:rPr>
      </w:pPr>
    </w:p>
    <w:p w:rsidR="007E4FFE" w:rsidRPr="007E4FFE" w:rsidRDefault="00DF1EDC" w:rsidP="00DF1EDC">
      <w:pPr>
        <w:numPr>
          <w:ilvl w:val="2"/>
          <w:numId w:val="28"/>
        </w:numPr>
        <w:rPr>
          <w:rFonts w:cs="Arial"/>
        </w:rPr>
      </w:pPr>
      <w:r w:rsidRPr="007E4FFE">
        <w:rPr>
          <w:rFonts w:cs="Arial"/>
          <w:u w:val="single"/>
        </w:rPr>
        <w:t>Ignition= Off:</w:t>
      </w:r>
      <w:r w:rsidRPr="007E4FFE">
        <w:rPr>
          <w:rFonts w:cs="Arial"/>
        </w:rPr>
        <w:t xml:space="preserve"> If IgnitionStatus_St = Off, the WifiHotspotServer shall NOT allow the hotspot to be On. If the hotspot was On when the ignition transitions to Off, the WifiHotspotserver shall turn the h</w:t>
      </w:r>
      <w:r w:rsidRPr="007E4FFE">
        <w:rPr>
          <w:rFonts w:cs="Arial"/>
        </w:rPr>
        <w:t>otspot to On-disabled until the ignition transitions to Run, Start or Accessory, at which point it shall turn back to On. If the hotspot is Off and the ignition status is Off when a user requests to turn the hotspot On, the WifiHotspotServer shall turn the</w:t>
      </w:r>
      <w:r w:rsidRPr="007E4FFE">
        <w:rPr>
          <w:rFonts w:cs="Arial"/>
        </w:rPr>
        <w:t xml:space="preserve"> hotspot to On-disabled.  </w:t>
      </w:r>
    </w:p>
    <w:p w:rsidR="007E4FFE" w:rsidRPr="007E4FFE" w:rsidRDefault="00DF1EDC" w:rsidP="007E4FFE">
      <w:pPr>
        <w:rPr>
          <w:rFonts w:cs="Arial"/>
        </w:rPr>
      </w:pPr>
    </w:p>
    <w:p w:rsidR="007E4FFE" w:rsidRPr="007E4FFE" w:rsidRDefault="00DF1EDC" w:rsidP="00DF1EDC">
      <w:pPr>
        <w:numPr>
          <w:ilvl w:val="2"/>
          <w:numId w:val="28"/>
        </w:numPr>
        <w:rPr>
          <w:rFonts w:cs="Arial"/>
        </w:rPr>
      </w:pPr>
      <w:r w:rsidRPr="007E4FFE">
        <w:rPr>
          <w:rFonts w:cs="Arial"/>
          <w:u w:val="single"/>
        </w:rPr>
        <w:t>Ignition= Run, Start or Accessory:</w:t>
      </w:r>
      <w:r w:rsidRPr="007E4FFE">
        <w:rPr>
          <w:rFonts w:cs="Arial"/>
        </w:rPr>
        <w:t xml:space="preserve"> If IgnitionStatus_St=Run, Start or Accessory the hotspot shall always be allowed to be on unless the WifiHotspotServer is required to turn Off due to a load shed event, etc. (refer to the 4G Te</w:t>
      </w:r>
      <w:r w:rsidRPr="007E4FFE">
        <w:rPr>
          <w:rFonts w:cs="Arial"/>
        </w:rPr>
        <w:t xml:space="preserve">lematics Control Unit Power Management Requirements specification for more information) at which point the WifiHotspotServer shall turn the hotspot to On-disabled. </w:t>
      </w:r>
    </w:p>
    <w:p w:rsidR="007E4FFE" w:rsidRPr="007E4FFE" w:rsidRDefault="00DF1EDC" w:rsidP="007E4FFE">
      <w:pPr>
        <w:ind w:left="1440"/>
        <w:rPr>
          <w:rFonts w:cs="Arial"/>
        </w:rPr>
      </w:pPr>
    </w:p>
    <w:p w:rsidR="007E4FFE" w:rsidRPr="007E4FFE" w:rsidRDefault="00DF1EDC" w:rsidP="007E4FFE">
      <w:pPr>
        <w:ind w:left="2880"/>
        <w:rPr>
          <w:rFonts w:cs="Arial"/>
        </w:rPr>
      </w:pPr>
    </w:p>
    <w:p w:rsidR="007E4FFE" w:rsidRPr="007E4FFE" w:rsidRDefault="00DF1EDC" w:rsidP="007E4FFE">
      <w:pPr>
        <w:rPr>
          <w:rFonts w:cs="Arial"/>
        </w:rPr>
      </w:pPr>
      <w:r w:rsidRPr="007E4FFE">
        <w:rPr>
          <w:rFonts w:cs="Arial"/>
        </w:rPr>
        <w:t xml:space="preserve">The WifiHotspotServer shall perform the checks displayed in the figures below. </w:t>
      </w:r>
    </w:p>
    <w:p w:rsidR="007E4FFE" w:rsidRPr="007E4FFE" w:rsidRDefault="00DF1EDC" w:rsidP="007E4FFE">
      <w:pPr>
        <w:rPr>
          <w:rFonts w:cs="Arial"/>
        </w:rPr>
      </w:pPr>
    </w:p>
    <w:p w:rsidR="007E4FFE" w:rsidRPr="007E4FFE" w:rsidRDefault="008D240F" w:rsidP="008D240F">
      <w:pPr>
        <w:jc w:val="center"/>
        <w:rPr>
          <w:rFonts w:cs="Arial"/>
        </w:rPr>
      </w:pPr>
      <w:r w:rsidRPr="007E4FFE">
        <w:rPr>
          <w:rFonts w:cs="Arial"/>
        </w:rPr>
        <w:object w:dxaOrig="5775" w:dyaOrig="4410">
          <v:shape id="5d2c961e000038e9000036a2" o:spid="_x0000_i1027" type="#_x0000_t75" style="width:288.6pt;height:220.6pt" o:ole="">
            <v:imagedata r:id="rId14" o:title=""/>
          </v:shape>
          <o:OLEObject Type="Embed" ProgID="Visio.Drawing.11" ShapeID="5d2c961e000038e9000036a2" DrawAspect="Content" ObjectID="_1624696531" r:id="rId15"/>
        </w:object>
      </w:r>
    </w:p>
    <w:p w:rsidR="007E4FFE" w:rsidRPr="007E4FFE" w:rsidRDefault="00DF1EDC" w:rsidP="007E4FFE">
      <w:pPr>
        <w:jc w:val="center"/>
        <w:rPr>
          <w:rFonts w:cs="Arial"/>
        </w:rPr>
      </w:pPr>
      <w:r w:rsidRPr="007E4FFE">
        <w:rPr>
          <w:rFonts w:cs="Arial"/>
        </w:rPr>
        <w:t xml:space="preserve">Figure. Wi-Fi Hotspot enablement condition checks needed if the hotspot shall be off </w:t>
      </w:r>
    </w:p>
    <w:p w:rsidR="007E4FFE" w:rsidRPr="007E4FFE" w:rsidRDefault="008D240F" w:rsidP="008D240F">
      <w:pPr>
        <w:jc w:val="center"/>
        <w:rPr>
          <w:rFonts w:cs="Arial"/>
        </w:rPr>
      </w:pPr>
      <w:r w:rsidRPr="007E4FFE">
        <w:rPr>
          <w:rFonts w:cs="Arial"/>
        </w:rPr>
        <w:object w:dxaOrig="8475" w:dyaOrig="8850">
          <v:shape id="5d2c961e000038e900005afb" o:spid="_x0000_i1028" type="#_x0000_t75" style="width:423.95pt;height:441.8pt" o:ole="">
            <v:imagedata r:id="rId16" o:title=""/>
          </v:shape>
          <o:OLEObject Type="Embed" ProgID="Visio.Drawing.11" ShapeID="5d2c961e000038e900005afb" DrawAspect="Content" ObjectID="_1624696532" r:id="rId17"/>
        </w:object>
      </w:r>
    </w:p>
    <w:p w:rsidR="007E4FFE" w:rsidRPr="007E4FFE" w:rsidRDefault="00DF1EDC" w:rsidP="007E4FFE">
      <w:pPr>
        <w:jc w:val="center"/>
        <w:rPr>
          <w:rFonts w:cs="Arial"/>
        </w:rPr>
      </w:pPr>
    </w:p>
    <w:p w:rsidR="007E4FFE" w:rsidRPr="007E4FFE" w:rsidRDefault="00DF1EDC" w:rsidP="007E4FFE">
      <w:pPr>
        <w:jc w:val="center"/>
        <w:rPr>
          <w:rFonts w:cs="Arial"/>
        </w:rPr>
      </w:pPr>
      <w:r w:rsidRPr="007E4FFE">
        <w:rPr>
          <w:rFonts w:cs="Arial"/>
        </w:rPr>
        <w:t>Figure. Wi-Fi Hotspot enablement condition checks needed if the hotspot shall be turned on</w:t>
      </w:r>
    </w:p>
    <w:p w:rsidR="007E4FFE" w:rsidRPr="007E4FFE" w:rsidRDefault="008D240F" w:rsidP="008D240F">
      <w:pPr>
        <w:jc w:val="center"/>
        <w:rPr>
          <w:rFonts w:cs="Arial"/>
        </w:rPr>
      </w:pPr>
      <w:r w:rsidRPr="007E4FFE">
        <w:rPr>
          <w:rFonts w:cs="Arial"/>
        </w:rPr>
        <w:object w:dxaOrig="8160" w:dyaOrig="8385">
          <v:shape id="5d2c961e000038e900004406" o:spid="_x0000_i1029" type="#_x0000_t75" style="width:408.4pt;height:419.9pt" o:ole="">
            <v:imagedata r:id="rId18" o:title=""/>
          </v:shape>
          <o:OLEObject Type="Embed" ProgID="Visio.Drawing.11" ShapeID="5d2c961e000038e900004406" DrawAspect="Content" ObjectID="_1624696533" r:id="rId19"/>
        </w:object>
      </w:r>
    </w:p>
    <w:p w:rsidR="007E4FFE" w:rsidRPr="007E4FFE" w:rsidRDefault="00DF1EDC" w:rsidP="007E4FFE">
      <w:pPr>
        <w:jc w:val="center"/>
        <w:rPr>
          <w:rFonts w:cs="Arial"/>
        </w:rPr>
      </w:pPr>
    </w:p>
    <w:p w:rsidR="00400110" w:rsidRPr="007E4FFE" w:rsidRDefault="00DF1EDC" w:rsidP="007E4FFE">
      <w:pPr>
        <w:jc w:val="center"/>
        <w:rPr>
          <w:rFonts w:cs="Arial"/>
        </w:rPr>
      </w:pPr>
      <w:r w:rsidRPr="007E4FFE">
        <w:rPr>
          <w:rFonts w:cs="Arial"/>
        </w:rPr>
        <w:t>Figure. Wi-Fi Hotspot enablement condition checks needed if the hotspot is currently on</w:t>
      </w:r>
    </w:p>
    <w:p w:rsidR="008D240F" w:rsidRPr="008D240F" w:rsidRDefault="008D240F" w:rsidP="008D240F">
      <w:pPr>
        <w:pStyle w:val="Heading4"/>
        <w:rPr>
          <w:b w:val="0"/>
          <w:u w:val="single"/>
        </w:rPr>
      </w:pPr>
      <w:r w:rsidRPr="008D240F">
        <w:rPr>
          <w:b w:val="0"/>
          <w:u w:val="single"/>
        </w:rPr>
        <w:t>WFHSv2-REQ-283745/A-Displaying the Wi-Fi Hotspot's enablement state on the WifiHotspotOnBoardClient display</w:t>
      </w:r>
    </w:p>
    <w:p w:rsidR="00FE326E" w:rsidRPr="00FE326E" w:rsidRDefault="00DF1EDC" w:rsidP="00E545AB">
      <w:pPr>
        <w:rPr>
          <w:rFonts w:cs="Arial"/>
        </w:rPr>
      </w:pPr>
      <w:r>
        <w:rPr>
          <w:rFonts w:cs="Arial"/>
        </w:rPr>
        <w:t>The WifiHotspotOnBoa</w:t>
      </w:r>
      <w:r>
        <w:rPr>
          <w:rFonts w:cs="Arial"/>
        </w:rPr>
        <w:t>rdClient</w:t>
      </w:r>
      <w:r w:rsidRPr="00FE326E">
        <w:rPr>
          <w:rFonts w:cs="Arial"/>
        </w:rPr>
        <w:t xml:space="preserve"> shall display the current status of the </w:t>
      </w:r>
      <w:r>
        <w:rPr>
          <w:rFonts w:cs="Arial"/>
        </w:rPr>
        <w:t>Wi-Fi Hotspot’s enablement state (CAN signal HotspotEnablement_St). R</w:t>
      </w:r>
      <w:r w:rsidRPr="00FE326E">
        <w:rPr>
          <w:rFonts w:cs="Arial"/>
        </w:rPr>
        <w:t>efer to</w:t>
      </w:r>
      <w:r>
        <w:rPr>
          <w:rFonts w:cs="Arial"/>
        </w:rPr>
        <w:t xml:space="preserve"> </w:t>
      </w:r>
      <w:r w:rsidRPr="00C261F9">
        <w:rPr>
          <w:rFonts w:cs="Arial"/>
        </w:rPr>
        <w:t>WFHSv2-REQ-283641</w:t>
      </w:r>
      <w:r w:rsidRPr="00A44C80">
        <w:rPr>
          <w:rFonts w:cs="Arial"/>
        </w:rPr>
        <w:t>-HMI Specification References</w:t>
      </w:r>
      <w:r>
        <w:rPr>
          <w:rFonts w:cs="Arial"/>
        </w:rPr>
        <w:t>)</w:t>
      </w:r>
      <w:r w:rsidRPr="00FE326E">
        <w:rPr>
          <w:rFonts w:cs="Arial"/>
        </w:rPr>
        <w:t xml:space="preserve">. The following screens are example </w:t>
      </w:r>
      <w:r w:rsidRPr="0073633F">
        <w:rPr>
          <w:rFonts w:cs="Arial"/>
        </w:rPr>
        <w:t>WifiHotspotOnBoardClient</w:t>
      </w:r>
      <w:r w:rsidRPr="00FE326E">
        <w:rPr>
          <w:rFonts w:cs="Arial"/>
        </w:rPr>
        <w:t xml:space="preserve"> screens.</w:t>
      </w:r>
    </w:p>
    <w:p w:rsidR="00FE326E" w:rsidRPr="00FE326E" w:rsidRDefault="00DF1EDC" w:rsidP="00FE326E">
      <w:pPr>
        <w:jc w:val="center"/>
        <w:rPr>
          <w:rFonts w:cs="Arial"/>
        </w:rPr>
      </w:pPr>
    </w:p>
    <w:p w:rsidR="00E545AB" w:rsidRDefault="00DF1EDC" w:rsidP="008D240F">
      <w:pPr>
        <w:jc w:val="center"/>
        <w:rPr>
          <w:rFonts w:cs="Arial"/>
        </w:rPr>
      </w:pPr>
      <w:r>
        <w:rPr>
          <w:rFonts w:cs="Arial"/>
          <w:noProof/>
        </w:rPr>
        <w:lastRenderedPageBreak/>
        <w:drawing>
          <wp:inline distT="0" distB="0" distL="0" distR="0">
            <wp:extent cx="5934075" cy="2590800"/>
            <wp:effectExtent l="0" t="0" r="9525" b="0"/>
            <wp:docPr id="12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2590800"/>
                    </a:xfrm>
                    <a:prstGeom prst="rect">
                      <a:avLst/>
                    </a:prstGeom>
                    <a:noFill/>
                    <a:ln>
                      <a:noFill/>
                    </a:ln>
                  </pic:spPr>
                </pic:pic>
              </a:graphicData>
            </a:graphic>
          </wp:inline>
        </w:drawing>
      </w:r>
    </w:p>
    <w:p w:rsidR="004C76B0" w:rsidRDefault="00DF1EDC" w:rsidP="004C76B0">
      <w:pPr>
        <w:jc w:val="center"/>
        <w:rPr>
          <w:rFonts w:cs="Arial"/>
        </w:rPr>
      </w:pPr>
      <w:r w:rsidRPr="00FE326E">
        <w:rPr>
          <w:rFonts w:cs="Arial"/>
        </w:rPr>
        <w:t xml:space="preserve">Figure. Wi-Fi Hotspot </w:t>
      </w:r>
      <w:r>
        <w:rPr>
          <w:rFonts w:cs="Arial"/>
        </w:rPr>
        <w:t>on s</w:t>
      </w:r>
      <w:r w:rsidRPr="00FE326E">
        <w:rPr>
          <w:rFonts w:cs="Arial"/>
        </w:rPr>
        <w:t>creen</w:t>
      </w:r>
    </w:p>
    <w:p w:rsidR="00E545AB" w:rsidRDefault="00DF1EDC" w:rsidP="004C76B0">
      <w:pPr>
        <w:jc w:val="center"/>
        <w:rPr>
          <w:rFonts w:cs="Arial"/>
        </w:rPr>
      </w:pPr>
    </w:p>
    <w:p w:rsidR="004C76B0" w:rsidRDefault="00DF1EDC" w:rsidP="008D240F">
      <w:pPr>
        <w:jc w:val="center"/>
        <w:rPr>
          <w:rFonts w:cs="Arial"/>
        </w:rPr>
      </w:pPr>
      <w:r>
        <w:rPr>
          <w:rFonts w:cs="Arial"/>
          <w:noProof/>
        </w:rPr>
        <w:drawing>
          <wp:inline distT="0" distB="0" distL="0" distR="0">
            <wp:extent cx="5943600" cy="2724150"/>
            <wp:effectExtent l="0" t="0" r="0" b="0"/>
            <wp:docPr id="129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724150"/>
                    </a:xfrm>
                    <a:prstGeom prst="rect">
                      <a:avLst/>
                    </a:prstGeom>
                    <a:noFill/>
                    <a:ln>
                      <a:noFill/>
                    </a:ln>
                  </pic:spPr>
                </pic:pic>
              </a:graphicData>
            </a:graphic>
          </wp:inline>
        </w:drawing>
      </w:r>
    </w:p>
    <w:p w:rsidR="004C76B0" w:rsidRPr="00FE326E" w:rsidRDefault="00DF1EDC" w:rsidP="004160CA">
      <w:pPr>
        <w:jc w:val="center"/>
        <w:rPr>
          <w:rFonts w:cs="Arial"/>
        </w:rPr>
      </w:pPr>
      <w:r w:rsidRPr="00FE326E">
        <w:rPr>
          <w:rFonts w:cs="Arial"/>
        </w:rPr>
        <w:t xml:space="preserve">Figure. Wi-Fi Hotspot </w:t>
      </w:r>
      <w:r>
        <w:rPr>
          <w:rFonts w:cs="Arial"/>
        </w:rPr>
        <w:t>off s</w:t>
      </w:r>
      <w:r w:rsidRPr="00FE326E">
        <w:rPr>
          <w:rFonts w:cs="Arial"/>
        </w:rPr>
        <w:t>creen</w:t>
      </w:r>
    </w:p>
    <w:p w:rsidR="008D240F" w:rsidRPr="008D240F" w:rsidRDefault="008D240F" w:rsidP="008D240F">
      <w:pPr>
        <w:pStyle w:val="Heading4"/>
        <w:rPr>
          <w:b w:val="0"/>
          <w:u w:val="single"/>
        </w:rPr>
      </w:pPr>
      <w:r w:rsidRPr="008D240F">
        <w:rPr>
          <w:b w:val="0"/>
          <w:u w:val="single"/>
        </w:rPr>
        <w:t>WFHS-REQ-191709/A-User requests to turn the Wi-Fi Hotspot on or off through the WifiHotspotOnBoardClient display</w:t>
      </w:r>
    </w:p>
    <w:p w:rsidR="00ED5208" w:rsidRPr="00ED5208" w:rsidRDefault="00DF1EDC" w:rsidP="00ED5208">
      <w:pPr>
        <w:rPr>
          <w:rFonts w:cs="Arial"/>
        </w:rPr>
      </w:pPr>
      <w:r w:rsidRPr="00ED5208">
        <w:rPr>
          <w:rFonts w:cs="Arial"/>
        </w:rPr>
        <w:t xml:space="preserve">If the user requests to turn the </w:t>
      </w:r>
      <w:r>
        <w:rPr>
          <w:rFonts w:cs="Arial"/>
        </w:rPr>
        <w:t>Wi-Fi H</w:t>
      </w:r>
      <w:r w:rsidRPr="00ED5208">
        <w:rPr>
          <w:rFonts w:cs="Arial"/>
        </w:rPr>
        <w:t xml:space="preserve">otspot on or off from </w:t>
      </w:r>
      <w:r>
        <w:rPr>
          <w:rFonts w:cs="Arial"/>
        </w:rPr>
        <w:t xml:space="preserve">the </w:t>
      </w:r>
      <w:r w:rsidRPr="008A76D7">
        <w:rPr>
          <w:rFonts w:cs="Arial"/>
        </w:rPr>
        <w:t>WifiHotspotOnBoardClient</w:t>
      </w:r>
      <w:r>
        <w:rPr>
          <w:rFonts w:cs="Arial"/>
        </w:rPr>
        <w:t xml:space="preserve"> display, </w:t>
      </w:r>
      <w:r w:rsidRPr="00ED5208">
        <w:rPr>
          <w:rFonts w:cs="Arial"/>
        </w:rPr>
        <w:t xml:space="preserve">the </w:t>
      </w:r>
      <w:r w:rsidRPr="008A76D7">
        <w:rPr>
          <w:rFonts w:cs="Arial"/>
        </w:rPr>
        <w:t>WifiHotspotOnBoardClient</w:t>
      </w:r>
      <w:r w:rsidRPr="00ED5208">
        <w:rPr>
          <w:rFonts w:cs="Arial"/>
        </w:rPr>
        <w:t xml:space="preserve"> shall transmit this request to the </w:t>
      </w:r>
      <w:r w:rsidRPr="00A1721C">
        <w:rPr>
          <w:rFonts w:cs="Arial"/>
        </w:rPr>
        <w:t>WifiHotspotServer</w:t>
      </w:r>
      <w:r w:rsidRPr="00ED5208">
        <w:rPr>
          <w:rFonts w:cs="Arial"/>
        </w:rPr>
        <w:t xml:space="preserve"> u</w:t>
      </w:r>
      <w:r>
        <w:rPr>
          <w:rFonts w:cs="Arial"/>
        </w:rPr>
        <w:t>sing the CAN signal HotspotEnablement</w:t>
      </w:r>
      <w:r w:rsidRPr="00ED5208">
        <w:rPr>
          <w:rFonts w:cs="Arial"/>
        </w:rPr>
        <w:t>_Rq.</w:t>
      </w:r>
    </w:p>
    <w:p w:rsidR="00500605" w:rsidRPr="00FE326E" w:rsidRDefault="00DF1EDC" w:rsidP="00FE326E">
      <w:pPr>
        <w:rPr>
          <w:rFonts w:cs="Arial"/>
        </w:rPr>
      </w:pPr>
    </w:p>
    <w:p w:rsidR="008D240F" w:rsidRPr="008D240F" w:rsidRDefault="008D240F" w:rsidP="008D240F">
      <w:pPr>
        <w:pStyle w:val="Heading4"/>
        <w:rPr>
          <w:b w:val="0"/>
          <w:u w:val="single"/>
        </w:rPr>
      </w:pPr>
      <w:r w:rsidRPr="008D240F">
        <w:rPr>
          <w:b w:val="0"/>
          <w:u w:val="single"/>
        </w:rPr>
        <w:t>WFHS-REQ-336814/A-Configurable Non-Correlated Enablement Alerts</w:t>
      </w:r>
    </w:p>
    <w:p w:rsidR="00025BF3" w:rsidRPr="00025BF3" w:rsidRDefault="00DF1EDC" w:rsidP="00025BF3">
      <w:r w:rsidRPr="00025BF3">
        <w:t>The WifiHo</w:t>
      </w:r>
      <w:r w:rsidRPr="00025BF3">
        <w:t>tspotServer shall contain a configurable parameter (Non-Correlated_Enablement_Alerts) which shall be used to determine whether or not it shall send non-correlated enablement alerts to the backend. This parameter shall have two states, Enable or Disable, an</w:t>
      </w:r>
      <w:r w:rsidRPr="00025BF3">
        <w:t xml:space="preserve">d shall be defaulted to Disable. It shall be configurable at EOL as well as from the WifiHotspotOffBoardClient.  </w:t>
      </w:r>
    </w:p>
    <w:p w:rsidR="00025BF3" w:rsidRPr="00025BF3" w:rsidRDefault="00DF1EDC" w:rsidP="00DF1EDC">
      <w:pPr>
        <w:numPr>
          <w:ilvl w:val="0"/>
          <w:numId w:val="29"/>
        </w:numPr>
      </w:pPr>
      <w:r w:rsidRPr="00025BF3">
        <w:t>If Non-Correlated_Enablement_Alerts is set to Disable, the WifiHotspotServer shall NOT send any non-correlated enablement alerts to the backen</w:t>
      </w:r>
      <w:r w:rsidRPr="00025BF3">
        <w:t xml:space="preserve">d. It shall still send correlated enablement alerts in response to a command from the WifiHotspotOffBoardClient.  </w:t>
      </w:r>
    </w:p>
    <w:p w:rsidR="00025BF3" w:rsidRPr="00025BF3" w:rsidRDefault="00DF1EDC" w:rsidP="00DF1EDC">
      <w:pPr>
        <w:numPr>
          <w:ilvl w:val="1"/>
          <w:numId w:val="29"/>
        </w:numPr>
      </w:pPr>
      <w:r w:rsidRPr="00025BF3">
        <w:t>Example 1: if the WifiHotspotServer is required to turn the Wi-Fi Hotspot to On-Disabled due to the power moding conditions, the WifiHotspotS</w:t>
      </w:r>
      <w:r w:rsidRPr="00025BF3">
        <w:t>erver shall NOT send an alert to the WifiHotspotOffBoardClient.</w:t>
      </w:r>
    </w:p>
    <w:p w:rsidR="00025BF3" w:rsidRPr="00025BF3" w:rsidRDefault="00DF1EDC" w:rsidP="00DF1EDC">
      <w:pPr>
        <w:numPr>
          <w:ilvl w:val="1"/>
          <w:numId w:val="29"/>
        </w:numPr>
      </w:pPr>
      <w:r w:rsidRPr="00025BF3">
        <w:t>Example 2: if the WifiHotspotServer receives a request from the WifiHotspotOnBoardClient to change the enablement from Off to On, the WifiHotspotServer shall NOT send an alert to the WifiHotsp</w:t>
      </w:r>
      <w:r w:rsidRPr="00025BF3">
        <w:t xml:space="preserve">otOffBoardClient. </w:t>
      </w:r>
    </w:p>
    <w:p w:rsidR="00025BF3" w:rsidRPr="00025BF3" w:rsidRDefault="00DF1EDC" w:rsidP="00DF1EDC">
      <w:pPr>
        <w:numPr>
          <w:ilvl w:val="1"/>
          <w:numId w:val="29"/>
        </w:numPr>
      </w:pPr>
      <w:r w:rsidRPr="00025BF3">
        <w:lastRenderedPageBreak/>
        <w:t xml:space="preserve">Example 3: if the WifiHotspotServer receives a request from the WifiHotspotOffBoardClient to change the enablement from Off to On, the WifiHotspotServer SHALL send an alert to the WifiHotspotOffBoardClient once it updates the enablement </w:t>
      </w:r>
      <w:r w:rsidRPr="00025BF3">
        <w:t xml:space="preserve">state. </w:t>
      </w:r>
    </w:p>
    <w:p w:rsidR="00025BF3" w:rsidRPr="00025BF3" w:rsidRDefault="00DF1EDC" w:rsidP="00DF1EDC">
      <w:pPr>
        <w:numPr>
          <w:ilvl w:val="0"/>
          <w:numId w:val="29"/>
        </w:numPr>
      </w:pPr>
      <w:r w:rsidRPr="00025BF3">
        <w:t xml:space="preserve">If Non-Correlated_Enablement_Alerts is set to Enable, the WifiHotspotServer shall send both non-correlated and correlated enablement alerts to the WifiHotspotOffBoardClient any time the enablement state changes. </w:t>
      </w:r>
    </w:p>
    <w:p w:rsidR="00025BF3" w:rsidRPr="00025BF3" w:rsidRDefault="00DF1EDC" w:rsidP="00DF1EDC">
      <w:pPr>
        <w:numPr>
          <w:ilvl w:val="1"/>
          <w:numId w:val="29"/>
        </w:numPr>
      </w:pPr>
      <w:r w:rsidRPr="00025BF3">
        <w:t>Example 1: if the WifiHotspotServer</w:t>
      </w:r>
      <w:r w:rsidRPr="00025BF3">
        <w:t xml:space="preserve"> is required to turn the Wi-Fi Hotspot to On-Disabled due to the power moding conditions, the WifiHotspotServer SHALL send an alert to the WifiHotspotOffBoardClient.</w:t>
      </w:r>
    </w:p>
    <w:p w:rsidR="00025BF3" w:rsidRPr="00025BF3" w:rsidRDefault="00DF1EDC" w:rsidP="00DF1EDC">
      <w:pPr>
        <w:numPr>
          <w:ilvl w:val="1"/>
          <w:numId w:val="29"/>
        </w:numPr>
      </w:pPr>
      <w:r w:rsidRPr="00025BF3">
        <w:t>Example 2: if the WifiHotspotServer receives a request from the WifiHotspotOnBoardClient t</w:t>
      </w:r>
      <w:r w:rsidRPr="00025BF3">
        <w:t xml:space="preserve">o change the enablement from Off to On, the WifiHotspotServer SHALL send an alert to the WifiHotspotOffBoardClient. </w:t>
      </w:r>
    </w:p>
    <w:p w:rsidR="00025BF3" w:rsidRPr="00025BF3" w:rsidRDefault="00DF1EDC" w:rsidP="00DF1EDC">
      <w:pPr>
        <w:numPr>
          <w:ilvl w:val="1"/>
          <w:numId w:val="29"/>
        </w:numPr>
      </w:pPr>
      <w:r w:rsidRPr="00025BF3">
        <w:t>Example 3: if the WifiHotspotServer receives a request from the WifiHotspotOffBoardClient to change the enablement from Off to On, the Wifi</w:t>
      </w:r>
      <w:r w:rsidRPr="00025BF3">
        <w:t xml:space="preserve">HotspotServer SHALL send an alert to the WifiHotspotOffBoardClient once it updates the enablement state </w:t>
      </w:r>
    </w:p>
    <w:p w:rsidR="00025BF3" w:rsidRPr="00025BF3" w:rsidRDefault="00DF1EDC" w:rsidP="00025BF3"/>
    <w:p w:rsidR="00500605" w:rsidRPr="00E21548" w:rsidRDefault="00DF1EDC" w:rsidP="00500605">
      <w:pPr>
        <w:rPr>
          <w:b/>
        </w:rPr>
      </w:pPr>
      <w:r w:rsidRPr="00025BF3">
        <w:t>The requirements within the rest of this document assume Non-Correlated_Enablement_Alerts is set to Enable, unless stated otherwise.</w:t>
      </w:r>
      <w:r>
        <w:t xml:space="preserve"> </w:t>
      </w:r>
    </w:p>
    <w:p w:rsidR="008D240F" w:rsidRPr="008D240F" w:rsidRDefault="008D240F" w:rsidP="008D240F">
      <w:pPr>
        <w:pStyle w:val="Heading4"/>
        <w:rPr>
          <w:b w:val="0"/>
          <w:u w:val="single"/>
        </w:rPr>
      </w:pPr>
      <w:r w:rsidRPr="008D240F">
        <w:rPr>
          <w:b w:val="0"/>
          <w:u w:val="single"/>
        </w:rPr>
        <w:t>WFHS-REQ-315657/B-Informing the WifiHotspotOffBoardClient of a Wi-Fi Hotspot Enablement change</w:t>
      </w:r>
    </w:p>
    <w:p w:rsidR="008D0750" w:rsidRDefault="00DF1EDC" w:rsidP="008D0750">
      <w:pPr>
        <w:rPr>
          <w:rFonts w:cs="Arial"/>
        </w:rPr>
      </w:pPr>
      <w:r>
        <w:rPr>
          <w:rFonts w:cs="Arial"/>
        </w:rPr>
        <w:t>The WifiHotspotServer shall send a non-correlated alert (and include the new enablement state) to the WifiHotspotOffBoardClient any time the Wi-Fi Hotspot ch</w:t>
      </w:r>
      <w:r>
        <w:rPr>
          <w:rFonts w:cs="Arial"/>
        </w:rPr>
        <w:t>anges its enablement state to On, Off or On-disabled. This could be due to the following, but not limited to:</w:t>
      </w:r>
    </w:p>
    <w:p w:rsidR="008D0750" w:rsidRDefault="00DF1EDC" w:rsidP="00DF1EDC">
      <w:pPr>
        <w:numPr>
          <w:ilvl w:val="0"/>
          <w:numId w:val="30"/>
        </w:numPr>
        <w:rPr>
          <w:rFonts w:cs="Arial"/>
        </w:rPr>
      </w:pPr>
      <w:r>
        <w:rPr>
          <w:rFonts w:cs="Arial"/>
        </w:rPr>
        <w:t>User requests to change the enablement state from the in-vehicle display,</w:t>
      </w:r>
    </w:p>
    <w:p w:rsidR="008D0750" w:rsidRDefault="00DF1EDC" w:rsidP="00DF1EDC">
      <w:pPr>
        <w:numPr>
          <w:ilvl w:val="0"/>
          <w:numId w:val="30"/>
        </w:numPr>
        <w:rPr>
          <w:rFonts w:cs="Arial"/>
        </w:rPr>
      </w:pPr>
      <w:r>
        <w:rPr>
          <w:rFonts w:cs="Arial"/>
        </w:rPr>
        <w:t>The Wi-Fi Hotspot was On when the enablement conditions became not met a</w:t>
      </w:r>
      <w:r>
        <w:rPr>
          <w:rFonts w:cs="Arial"/>
        </w:rPr>
        <w:t>nd thus turned to On-disabled,</w:t>
      </w:r>
    </w:p>
    <w:p w:rsidR="008D0750" w:rsidRDefault="00DF1EDC" w:rsidP="00DF1EDC">
      <w:pPr>
        <w:numPr>
          <w:ilvl w:val="0"/>
          <w:numId w:val="30"/>
        </w:numPr>
        <w:rPr>
          <w:rFonts w:cs="Arial"/>
        </w:rPr>
      </w:pPr>
      <w:r>
        <w:rPr>
          <w:rFonts w:cs="Arial"/>
        </w:rPr>
        <w:t>The WifiHotspotServer is required to enter low power registered mode</w:t>
      </w:r>
    </w:p>
    <w:p w:rsidR="008D0750" w:rsidRDefault="00DF1EDC" w:rsidP="008D0750">
      <w:pPr>
        <w:rPr>
          <w:rFonts w:cs="Arial"/>
        </w:rPr>
      </w:pPr>
    </w:p>
    <w:p w:rsidR="008D0750" w:rsidRDefault="00DF1EDC" w:rsidP="008D0750">
      <w:pPr>
        <w:rPr>
          <w:rFonts w:cs="Arial"/>
        </w:rPr>
      </w:pPr>
      <w:r>
        <w:rPr>
          <w:rFonts w:cs="Arial"/>
        </w:rPr>
        <w:t xml:space="preserve">If the WifiHotspotServer attempts to send an enablement update alert to the WifiHotspotOffBoardClient and does not receive an acknowledgement, it shall </w:t>
      </w:r>
      <w:r>
        <w:rPr>
          <w:rFonts w:cs="Arial"/>
        </w:rPr>
        <w:t>perform a retry strategy. If the WifiHotspotServer detects that it is not connected to the network at the time of attempting to send the alert, it shall store this alert and send it the next time the WifiHotspotServer connects to the network. The alert sha</w:t>
      </w:r>
      <w:r>
        <w:rPr>
          <w:rFonts w:cs="Arial"/>
        </w:rPr>
        <w:t xml:space="preserve">ll survive ignition cycles. If the Wi-Fi Hotspot enablement state has since changed from the time of initial attempt to send the alert, the WifiHotspotServer shall send the newest state to the WifiHotspotOffBoardClient once the network becomes available.  </w:t>
      </w:r>
      <w:r>
        <w:rPr>
          <w:rFonts w:cs="Arial"/>
        </w:rPr>
        <w:t xml:space="preserve"> </w:t>
      </w:r>
    </w:p>
    <w:p w:rsidR="008D0750" w:rsidRDefault="00DF1EDC" w:rsidP="008D0750">
      <w:pPr>
        <w:rPr>
          <w:rFonts w:cs="Arial"/>
        </w:rPr>
      </w:pPr>
    </w:p>
    <w:p w:rsidR="008D0750" w:rsidRDefault="00DF1EDC" w:rsidP="008D0750">
      <w:pPr>
        <w:rPr>
          <w:rFonts w:cs="Arial"/>
        </w:rPr>
      </w:pPr>
      <w:r>
        <w:rPr>
          <w:rFonts w:cs="Arial"/>
        </w:rPr>
        <w:t xml:space="preserve">Example) </w:t>
      </w:r>
    </w:p>
    <w:p w:rsidR="008D0750" w:rsidRDefault="00DF1EDC" w:rsidP="00DF1EDC">
      <w:pPr>
        <w:numPr>
          <w:ilvl w:val="0"/>
          <w:numId w:val="30"/>
        </w:numPr>
        <w:rPr>
          <w:rFonts w:cs="Arial"/>
        </w:rPr>
      </w:pPr>
      <w:r>
        <w:rPr>
          <w:rFonts w:cs="Arial"/>
        </w:rPr>
        <w:t xml:space="preserve">The customer is parked in an area with no coverage. </w:t>
      </w:r>
    </w:p>
    <w:p w:rsidR="008D0750" w:rsidRDefault="00DF1EDC" w:rsidP="00DF1EDC">
      <w:pPr>
        <w:numPr>
          <w:ilvl w:val="0"/>
          <w:numId w:val="30"/>
        </w:numPr>
        <w:rPr>
          <w:rFonts w:cs="Arial"/>
        </w:rPr>
      </w:pPr>
      <w:r>
        <w:rPr>
          <w:rFonts w:cs="Arial"/>
        </w:rPr>
        <w:t xml:space="preserve">The customer turns the Wi-Fi Hotspot Off from the in-vehicle display. </w:t>
      </w:r>
    </w:p>
    <w:p w:rsidR="008D0750" w:rsidRDefault="00DF1EDC" w:rsidP="00DF1EDC">
      <w:pPr>
        <w:numPr>
          <w:ilvl w:val="0"/>
          <w:numId w:val="30"/>
        </w:numPr>
        <w:rPr>
          <w:rFonts w:cs="Arial"/>
        </w:rPr>
      </w:pPr>
      <w:r>
        <w:rPr>
          <w:rFonts w:cs="Arial"/>
        </w:rPr>
        <w:t xml:space="preserve">The WifiHotspotServer is unable to send this alert to the WifiHotspotOffBoardClient. </w:t>
      </w:r>
    </w:p>
    <w:p w:rsidR="008D0750" w:rsidRDefault="00DF1EDC" w:rsidP="00DF1EDC">
      <w:pPr>
        <w:numPr>
          <w:ilvl w:val="0"/>
          <w:numId w:val="30"/>
        </w:numPr>
        <w:rPr>
          <w:rFonts w:cs="Arial"/>
        </w:rPr>
      </w:pPr>
      <w:r>
        <w:rPr>
          <w:rFonts w:cs="Arial"/>
        </w:rPr>
        <w:t>The custo</w:t>
      </w:r>
      <w:r>
        <w:rPr>
          <w:rFonts w:cs="Arial"/>
        </w:rPr>
        <w:t xml:space="preserve">mer ignitions off the vehicle, returns the next day, changes the enablement to On and drives to an area with cellular coverage. </w:t>
      </w:r>
    </w:p>
    <w:p w:rsidR="00500605" w:rsidRPr="008D0750" w:rsidRDefault="00DF1EDC" w:rsidP="00DF1EDC">
      <w:pPr>
        <w:numPr>
          <w:ilvl w:val="0"/>
          <w:numId w:val="30"/>
        </w:numPr>
        <w:rPr>
          <w:rFonts w:cs="Arial"/>
        </w:rPr>
      </w:pPr>
      <w:r>
        <w:rPr>
          <w:rFonts w:cs="Arial"/>
        </w:rPr>
        <w:t>The WifiHotspotServer shall send the Wi-Fi Hotspot Enablement alert to the WifiHotspotOffBoardClient to inform that the state i</w:t>
      </w:r>
      <w:r>
        <w:rPr>
          <w:rFonts w:cs="Arial"/>
        </w:rPr>
        <w:t xml:space="preserve">s On. </w:t>
      </w:r>
    </w:p>
    <w:p w:rsidR="008D240F" w:rsidRPr="008D240F" w:rsidRDefault="008D240F" w:rsidP="008D240F">
      <w:pPr>
        <w:pStyle w:val="Heading4"/>
        <w:rPr>
          <w:b w:val="0"/>
          <w:u w:val="single"/>
        </w:rPr>
      </w:pPr>
      <w:r w:rsidRPr="008D240F">
        <w:rPr>
          <w:b w:val="0"/>
          <w:u w:val="single"/>
        </w:rPr>
        <w:t>WFHS-REQ-315658/B-Authorization dependency on enablement updates from the WifiHotspotOffBoardClient</w:t>
      </w:r>
    </w:p>
    <w:p w:rsidR="00B84B96" w:rsidRDefault="00DF1EDC" w:rsidP="00B84B96">
      <w:pPr>
        <w:rPr>
          <w:rFonts w:cs="Arial"/>
        </w:rPr>
      </w:pPr>
      <w:r>
        <w:rPr>
          <w:rFonts w:cs="Arial"/>
        </w:rPr>
        <w:t>The WifiHotspotServer shall ONLY be allowed to send Wi-Fi Hotspot enablement alerts or receive and process enablement update</w:t>
      </w:r>
      <w:r>
        <w:rPr>
          <w:rFonts w:cs="Arial"/>
        </w:rPr>
        <w:t xml:space="preserve"> commands to/from the WifiHotspotOffBoardClient if the following conditions are met:</w:t>
      </w:r>
    </w:p>
    <w:p w:rsidR="00B84B96" w:rsidRDefault="00DF1EDC" w:rsidP="00B84B96">
      <w:pPr>
        <w:rPr>
          <w:rFonts w:cs="Arial"/>
        </w:rPr>
      </w:pPr>
    </w:p>
    <w:p w:rsidR="0038194C" w:rsidRDefault="00DF1EDC" w:rsidP="00DF1EDC">
      <w:pPr>
        <w:numPr>
          <w:ilvl w:val="1"/>
          <w:numId w:val="31"/>
        </w:numPr>
        <w:rPr>
          <w:rFonts w:cs="Arial"/>
        </w:rPr>
      </w:pPr>
      <w:r>
        <w:rPr>
          <w:rFonts w:cs="Arial"/>
        </w:rPr>
        <w:t xml:space="preserve">Vehicle Connectivity </w:t>
      </w:r>
      <w:r>
        <w:rPr>
          <w:rFonts w:cs="Arial"/>
        </w:rPr>
        <w:t>is ON, AND</w:t>
      </w:r>
    </w:p>
    <w:p w:rsidR="00B84B96" w:rsidRDefault="00DF1EDC" w:rsidP="00DF1EDC">
      <w:pPr>
        <w:numPr>
          <w:ilvl w:val="1"/>
          <w:numId w:val="31"/>
        </w:numPr>
        <w:rPr>
          <w:rFonts w:cs="Arial"/>
        </w:rPr>
      </w:pPr>
      <w:r>
        <w:rPr>
          <w:rFonts w:cs="Arial"/>
        </w:rPr>
        <w:t>Cellular Connectivity is ON, AND</w:t>
      </w:r>
    </w:p>
    <w:p w:rsidR="00B84B96" w:rsidRDefault="00DF1EDC" w:rsidP="00DF1EDC">
      <w:pPr>
        <w:numPr>
          <w:ilvl w:val="1"/>
          <w:numId w:val="31"/>
        </w:numPr>
        <w:rPr>
          <w:rFonts w:cs="Arial"/>
        </w:rPr>
      </w:pPr>
      <w:r>
        <w:rPr>
          <w:rFonts w:cs="Arial"/>
        </w:rPr>
        <w:t>VehicleData</w:t>
      </w:r>
      <w:r>
        <w:rPr>
          <w:rFonts w:cs="Arial"/>
        </w:rPr>
        <w:t xml:space="preserve"> </w:t>
      </w:r>
      <w:r>
        <w:rPr>
          <w:rFonts w:cs="Arial"/>
        </w:rPr>
        <w:t xml:space="preserve">is </w:t>
      </w:r>
      <w:r>
        <w:rPr>
          <w:rFonts w:cs="Arial"/>
        </w:rPr>
        <w:t>ON, AND</w:t>
      </w:r>
    </w:p>
    <w:p w:rsidR="00B84B96" w:rsidRDefault="00DF1EDC" w:rsidP="00DF1EDC">
      <w:pPr>
        <w:numPr>
          <w:ilvl w:val="1"/>
          <w:numId w:val="31"/>
        </w:numPr>
        <w:rPr>
          <w:rFonts w:cs="Arial"/>
        </w:rPr>
      </w:pPr>
      <w:r>
        <w:rPr>
          <w:rFonts w:cs="Arial"/>
        </w:rPr>
        <w:t xml:space="preserve">Vehicle is </w:t>
      </w:r>
      <w:r>
        <w:rPr>
          <w:rFonts w:cs="Arial"/>
        </w:rPr>
        <w:t>authorized.</w:t>
      </w:r>
    </w:p>
    <w:p w:rsidR="00B84B96" w:rsidRDefault="00DF1EDC" w:rsidP="00B84B96">
      <w:pPr>
        <w:ind w:left="1440"/>
        <w:rPr>
          <w:rFonts w:cs="Arial"/>
        </w:rPr>
      </w:pPr>
    </w:p>
    <w:p w:rsidR="00B84B96" w:rsidRDefault="00DF1EDC" w:rsidP="00B84B96">
      <w:pPr>
        <w:rPr>
          <w:rFonts w:cs="Arial"/>
        </w:rPr>
      </w:pPr>
      <w:r>
        <w:rPr>
          <w:rFonts w:cs="Arial"/>
        </w:rPr>
        <w:t>If the above conditions are NOT met, the WifiHotspotServer</w:t>
      </w:r>
      <w:r>
        <w:rPr>
          <w:rFonts w:cs="Arial"/>
        </w:rPr>
        <w:t xml:space="preserve"> shall ignore any commands from the WifiHotspotOffBoardClient to change the enablement state and shall also NOT send any alerts to the WifiHotspotOffBoardClient if the enablement state changes. </w:t>
      </w:r>
    </w:p>
    <w:p w:rsidR="00B84B96" w:rsidRDefault="00DF1EDC" w:rsidP="00B84B96">
      <w:pPr>
        <w:rPr>
          <w:rFonts w:cs="Arial"/>
        </w:rPr>
      </w:pPr>
    </w:p>
    <w:p w:rsidR="00500605" w:rsidRDefault="00DF1EDC" w:rsidP="00B84B96">
      <w:r>
        <w:rPr>
          <w:rFonts w:cs="Arial"/>
        </w:rPr>
        <w:t>All requirements within this document which</w:t>
      </w:r>
      <w:r>
        <w:rPr>
          <w:rFonts w:cs="Arial"/>
        </w:rPr>
        <w:t xml:space="preserve"> mention the WifiHotspotServer receiving or sending enablement update command/response/alerts to/from the WifiHotspotOffBoardClient shall</w:t>
      </w:r>
      <w:r>
        <w:rPr>
          <w:rFonts w:cs="Arial"/>
          <w:vanish/>
        </w:rPr>
        <w:t xml:space="preserve"> </w:t>
      </w:r>
      <w:r>
        <w:rPr>
          <w:rFonts w:cs="Arial"/>
        </w:rPr>
        <w:t>assume the above conditions are met and the WifiHotspotServer is allowed to, unless it is stated otherwise.</w:t>
      </w:r>
    </w:p>
    <w:p w:rsidR="008D240F" w:rsidRPr="008D240F" w:rsidRDefault="008D240F" w:rsidP="008D240F">
      <w:pPr>
        <w:pStyle w:val="Heading4"/>
        <w:rPr>
          <w:b w:val="0"/>
          <w:u w:val="single"/>
        </w:rPr>
      </w:pPr>
      <w:r w:rsidRPr="008D240F">
        <w:rPr>
          <w:b w:val="0"/>
          <w:u w:val="single"/>
        </w:rPr>
        <w:lastRenderedPageBreak/>
        <w:t>WFHS-REQ-336938/A-Request from WifiHotspotOnBoardClient to turn the Wi-Fi Hotspot on or off</w:t>
      </w:r>
    </w:p>
    <w:p w:rsidR="007255FE" w:rsidRPr="007255FE" w:rsidRDefault="00DF1EDC" w:rsidP="00CA5DEF">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Pr>
          <w:rFonts w:eastAsia="Calibri"/>
        </w:rPr>
        <w:t xml:space="preserve"> to turn the Wi-Fi H</w:t>
      </w:r>
      <w:r w:rsidRPr="007255FE">
        <w:rPr>
          <w:rFonts w:eastAsia="Calibri"/>
        </w:rPr>
        <w:t>ots</w:t>
      </w:r>
      <w:r>
        <w:rPr>
          <w:rFonts w:eastAsia="Calibri"/>
        </w:rPr>
        <w:t>pot off (CAN signal HotspotEnablement</w:t>
      </w:r>
      <w:r w:rsidRPr="007255FE">
        <w:rPr>
          <w:rFonts w:eastAsia="Calibri"/>
        </w:rPr>
        <w:t xml:space="preserve">_Rq), the </w:t>
      </w:r>
      <w:r w:rsidRPr="004A4B41">
        <w:rPr>
          <w:rFonts w:eastAsia="Calibri"/>
        </w:rPr>
        <w:t>WifiHotspotServer</w:t>
      </w:r>
      <w:r>
        <w:rPr>
          <w:rFonts w:eastAsia="Calibri"/>
        </w:rPr>
        <w:t xml:space="preserve"> shall turn the Wi-Fi Hotspot enablement state to off,</w:t>
      </w:r>
      <w:r w:rsidRPr="007255FE">
        <w:rPr>
          <w:rFonts w:eastAsia="Calibri"/>
        </w:rPr>
        <w:t xml:space="preserve"> </w:t>
      </w:r>
      <w:r w:rsidRPr="009E1CDA">
        <w:rPr>
          <w:rFonts w:eastAsia="Calibri"/>
        </w:rPr>
        <w:t xml:space="preserve">update the status CAN signal and </w:t>
      </w:r>
      <w:r>
        <w:rPr>
          <w:rFonts w:eastAsia="Calibri"/>
        </w:rPr>
        <w:t>send a non-correlated</w:t>
      </w:r>
      <w:r w:rsidRPr="009E1CDA">
        <w:rPr>
          <w:rFonts w:eastAsia="Calibri"/>
        </w:rPr>
        <w:t xml:space="preserve"> alert to the WifiHotspotOffBoardClient</w:t>
      </w:r>
      <w:r>
        <w:rPr>
          <w:rFonts w:eastAsia="Calibri"/>
        </w:rPr>
        <w:t>.</w:t>
      </w:r>
    </w:p>
    <w:p w:rsidR="007255FE" w:rsidRPr="007255FE" w:rsidRDefault="00DF1EDC" w:rsidP="00CA5DEF">
      <w:pPr>
        <w:rPr>
          <w:rFonts w:eastAsia="Calibri"/>
        </w:rPr>
      </w:pPr>
    </w:p>
    <w:p w:rsidR="00500605" w:rsidRDefault="00DF1EDC" w:rsidP="00CA5DEF">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sidRPr="007255FE">
        <w:rPr>
          <w:rFonts w:eastAsia="Calibri"/>
        </w:rPr>
        <w:t xml:space="preserve"> to turn th</w:t>
      </w:r>
      <w:r w:rsidRPr="007255FE">
        <w:rPr>
          <w:rFonts w:eastAsia="Calibri"/>
        </w:rPr>
        <w:t>e</w:t>
      </w:r>
      <w:r>
        <w:rPr>
          <w:rFonts w:eastAsia="Calibri"/>
        </w:rPr>
        <w:t xml:space="preserve"> Wi-Fi Hotspot on (CAN signal HotspotEnablement</w:t>
      </w:r>
      <w:r w:rsidRPr="007255FE">
        <w:rPr>
          <w:rFonts w:eastAsia="Calibri"/>
        </w:rPr>
        <w:t xml:space="preserve">_Rq), the </w:t>
      </w:r>
      <w:r w:rsidRPr="004A4B41">
        <w:rPr>
          <w:rFonts w:eastAsia="Calibri"/>
        </w:rPr>
        <w:t>WifiHotspotServer</w:t>
      </w:r>
      <w:r w:rsidRPr="007255FE">
        <w:rPr>
          <w:rFonts w:eastAsia="Calibri"/>
        </w:rPr>
        <w:t xml:space="preserve"> shall check the </w:t>
      </w:r>
      <w:r>
        <w:rPr>
          <w:rFonts w:eastAsia="Calibri"/>
        </w:rPr>
        <w:t>Wi-Fi Hotspot enablement</w:t>
      </w:r>
      <w:r w:rsidRPr="007255FE">
        <w:rPr>
          <w:rFonts w:eastAsia="Calibri"/>
        </w:rPr>
        <w:t xml:space="preserve"> conditions</w:t>
      </w:r>
      <w:r>
        <w:rPr>
          <w:rFonts w:eastAsia="Calibri"/>
        </w:rPr>
        <w:t>,</w:t>
      </w:r>
      <w:r w:rsidRPr="007255FE">
        <w:rPr>
          <w:rFonts w:eastAsia="Calibri"/>
        </w:rPr>
        <w:t xml:space="preserve"> configure the </w:t>
      </w:r>
      <w:r>
        <w:rPr>
          <w:rFonts w:eastAsia="Calibri"/>
        </w:rPr>
        <w:t xml:space="preserve">Wi-Fi Hotspot to the appropriate enablement </w:t>
      </w:r>
      <w:r w:rsidRPr="007255FE">
        <w:rPr>
          <w:rFonts w:eastAsia="Calibri"/>
        </w:rPr>
        <w:t>state</w:t>
      </w:r>
      <w:r>
        <w:rPr>
          <w:rFonts w:eastAsia="Calibri"/>
        </w:rPr>
        <w:t xml:space="preserve">, </w:t>
      </w:r>
      <w:r w:rsidRPr="009E1CDA">
        <w:rPr>
          <w:rFonts w:eastAsia="Calibri"/>
        </w:rPr>
        <w:t>update t</w:t>
      </w:r>
      <w:r>
        <w:rPr>
          <w:rFonts w:eastAsia="Calibri"/>
        </w:rPr>
        <w:t>he status CAN signal and send a non-correlated</w:t>
      </w:r>
      <w:r w:rsidRPr="009E1CDA">
        <w:rPr>
          <w:rFonts w:eastAsia="Calibri"/>
        </w:rPr>
        <w:t xml:space="preserve"> alert t</w:t>
      </w:r>
      <w:r w:rsidRPr="009E1CDA">
        <w:rPr>
          <w:rFonts w:eastAsia="Calibri"/>
        </w:rPr>
        <w:t>o the WifiHotspotOffBoardClient</w:t>
      </w:r>
      <w:r>
        <w:rPr>
          <w:rFonts w:eastAsia="Calibri"/>
        </w:rPr>
        <w:t>.</w:t>
      </w:r>
    </w:p>
    <w:p w:rsidR="00B50CEC" w:rsidRDefault="00DF1EDC" w:rsidP="00CA5DEF">
      <w:pPr>
        <w:rPr>
          <w:rFonts w:eastAsia="Calibri"/>
        </w:rPr>
      </w:pPr>
    </w:p>
    <w:p w:rsidR="00B50CEC" w:rsidRPr="00645897" w:rsidRDefault="00DF1EDC" w:rsidP="00CA5DEF">
      <w:pPr>
        <w:rPr>
          <w:rFonts w:eastAsia="Calibri"/>
        </w:rPr>
      </w:pPr>
      <w:r w:rsidRPr="00B50CEC">
        <w:rPr>
          <w:rFonts w:eastAsia="Calibri"/>
        </w:rPr>
        <w:t>Note: If the WifiHotspotServer fails to inform the WifiHotspotOffBoardClient (due to network connection issues, etc.), it shall still continue to update the enablement state and perform a retry strategy to ensure the WifiH</w:t>
      </w:r>
      <w:r w:rsidRPr="00B50CEC">
        <w:rPr>
          <w:rFonts w:eastAsia="Calibri"/>
        </w:rPr>
        <w:t>otspotOffBoardClient is updated.</w:t>
      </w:r>
    </w:p>
    <w:p w:rsidR="008D240F" w:rsidRPr="008D240F" w:rsidRDefault="008D240F" w:rsidP="008D240F">
      <w:pPr>
        <w:pStyle w:val="Heading4"/>
        <w:rPr>
          <w:b w:val="0"/>
          <w:u w:val="single"/>
        </w:rPr>
      </w:pPr>
      <w:r w:rsidRPr="008D240F">
        <w:rPr>
          <w:b w:val="0"/>
          <w:u w:val="single"/>
        </w:rPr>
        <w:t>WFHS-REQ-315659/B-Request from WifiHotspotOffBoardClient to turn the Wi-Fi Hotspot on or off</w:t>
      </w:r>
    </w:p>
    <w:p w:rsidR="00BE1CCD" w:rsidRDefault="00DF1EDC" w:rsidP="00BE1CCD">
      <w:pPr>
        <w:spacing w:after="200"/>
        <w:contextualSpacing/>
        <w:rPr>
          <w:rFonts w:eastAsia="Calibri" w:cs="Arial"/>
        </w:rPr>
      </w:pPr>
      <w:r>
        <w:rPr>
          <w:rFonts w:eastAsia="Calibri" w:cs="Arial"/>
        </w:rPr>
        <w:t>The customer shall also have the ability to turn the Wi-Fi Hotspot On or Off from outside the vehicle through Fo</w:t>
      </w:r>
      <w:r>
        <w:rPr>
          <w:rFonts w:eastAsia="Calibri" w:cs="Arial"/>
        </w:rPr>
        <w:t>rd-provided applications such as the mobile app or fleet portal, for example. The request shall be sent to the WifiHotspotServer by the WifiHotspotOffBoardClient through FTCP command/response/alert messages.</w:t>
      </w:r>
    </w:p>
    <w:p w:rsidR="00BE1CCD" w:rsidRDefault="00DF1EDC" w:rsidP="00BE1CCD">
      <w:pPr>
        <w:spacing w:after="200"/>
        <w:contextualSpacing/>
        <w:rPr>
          <w:rFonts w:eastAsia="Calibri" w:cs="Arial"/>
        </w:rPr>
      </w:pPr>
    </w:p>
    <w:p w:rsidR="00BE1CCD" w:rsidRDefault="00DF1EDC" w:rsidP="00BE1CCD">
      <w:pPr>
        <w:spacing w:after="200"/>
        <w:contextualSpacing/>
        <w:rPr>
          <w:rFonts w:eastAsia="Calibri" w:cs="Arial"/>
        </w:rPr>
      </w:pPr>
      <w:r>
        <w:rPr>
          <w:rFonts w:eastAsia="Calibri" w:cs="Arial"/>
        </w:rPr>
        <w:t xml:space="preserve">If the WifiHotspotServer receives a request </w:t>
      </w:r>
      <w:r>
        <w:rPr>
          <w:rFonts w:eastAsia="Calibri" w:cs="Arial"/>
        </w:rPr>
        <w:t>from the WifiHotspotOffBoardClient to turn the Wi-Fi Hotspot off (Wi-Fi Hotspot Enablement FTCP command), the WifiHotspotServer shall:</w:t>
      </w:r>
    </w:p>
    <w:p w:rsidR="00BE1CCD" w:rsidRDefault="00DF1EDC" w:rsidP="00BE1CCD">
      <w:pPr>
        <w:spacing w:after="200"/>
        <w:contextualSpacing/>
        <w:rPr>
          <w:rFonts w:eastAsia="Calibri" w:cs="Arial"/>
        </w:rPr>
      </w:pPr>
    </w:p>
    <w:p w:rsidR="00BE1CCD" w:rsidRDefault="00DF1EDC" w:rsidP="00DF1EDC">
      <w:pPr>
        <w:numPr>
          <w:ilvl w:val="0"/>
          <w:numId w:val="32"/>
        </w:numPr>
        <w:spacing w:after="200"/>
        <w:contextualSpacing/>
        <w:rPr>
          <w:rFonts w:eastAsia="Calibri" w:cs="Arial"/>
        </w:rPr>
      </w:pPr>
      <w:r>
        <w:rPr>
          <w:rFonts w:eastAsia="Calibri" w:cs="Arial"/>
        </w:rPr>
        <w:t>Send a successful acknowledgement response, assuming the request is valid and the WifiHotspotServer is allowed to proces</w:t>
      </w:r>
      <w:r>
        <w:rPr>
          <w:rFonts w:eastAsia="Calibri" w:cs="Arial"/>
        </w:rPr>
        <w:t>s it,</w:t>
      </w:r>
    </w:p>
    <w:p w:rsidR="00BE1CCD" w:rsidRDefault="00DF1EDC" w:rsidP="00DF1EDC">
      <w:pPr>
        <w:numPr>
          <w:ilvl w:val="0"/>
          <w:numId w:val="32"/>
        </w:numPr>
        <w:spacing w:after="200"/>
        <w:contextualSpacing/>
        <w:rPr>
          <w:rFonts w:eastAsia="Calibri" w:cs="Arial"/>
        </w:rPr>
      </w:pPr>
      <w:r>
        <w:rPr>
          <w:rFonts w:eastAsia="Calibri" w:cs="Arial"/>
        </w:rPr>
        <w:t>Update and save the new Wi-Fi Hotspot enablement configuration to memory (Enablement = Off),</w:t>
      </w:r>
    </w:p>
    <w:p w:rsidR="00BE1CCD" w:rsidRDefault="00DF1EDC" w:rsidP="00DF1EDC">
      <w:pPr>
        <w:numPr>
          <w:ilvl w:val="0"/>
          <w:numId w:val="32"/>
        </w:numPr>
        <w:spacing w:after="200"/>
        <w:contextualSpacing/>
        <w:rPr>
          <w:rFonts w:eastAsia="Calibri" w:cs="Arial"/>
        </w:rPr>
      </w:pPr>
      <w:r>
        <w:rPr>
          <w:rFonts w:eastAsia="Calibri" w:cs="Arial"/>
        </w:rPr>
        <w:t>Update the HotspotEnablement_St CAN signal to reflect the new status (only if the CAN bus is awake and the WifiHotspotServer is transmitting on it),</w:t>
      </w:r>
    </w:p>
    <w:p w:rsidR="00BE1CCD" w:rsidRDefault="00DF1EDC" w:rsidP="00DF1EDC">
      <w:pPr>
        <w:numPr>
          <w:ilvl w:val="0"/>
          <w:numId w:val="32"/>
        </w:numPr>
        <w:spacing w:after="200"/>
        <w:contextualSpacing/>
        <w:rPr>
          <w:rFonts w:eastAsia="Calibri" w:cs="Arial"/>
        </w:rPr>
      </w:pPr>
      <w:r>
        <w:rPr>
          <w:rFonts w:eastAsia="Calibri" w:cs="Arial"/>
        </w:rPr>
        <w:t xml:space="preserve">Respond </w:t>
      </w:r>
      <w:r>
        <w:rPr>
          <w:rFonts w:eastAsia="Calibri" w:cs="Arial"/>
        </w:rPr>
        <w:t>to the Wi</w:t>
      </w:r>
      <w:r>
        <w:rPr>
          <w:rFonts w:eastAsia="Calibri" w:cs="Arial"/>
        </w:rPr>
        <w:t xml:space="preserve">fiHotspotOffBoardClient with a correlated </w:t>
      </w:r>
      <w:r>
        <w:rPr>
          <w:rFonts w:eastAsia="Calibri" w:cs="Arial"/>
        </w:rPr>
        <w:t xml:space="preserve">alert and indicate the new enablement state in the alert, and </w:t>
      </w:r>
    </w:p>
    <w:p w:rsidR="00BE1CCD" w:rsidRDefault="00DF1EDC" w:rsidP="00DF1EDC">
      <w:pPr>
        <w:numPr>
          <w:ilvl w:val="0"/>
          <w:numId w:val="32"/>
        </w:numPr>
        <w:spacing w:after="200"/>
        <w:contextualSpacing/>
        <w:rPr>
          <w:rFonts w:eastAsia="Calibri" w:cs="Arial"/>
        </w:rPr>
      </w:pPr>
      <w:r>
        <w:rPr>
          <w:rFonts w:eastAsia="Calibri" w:cs="Arial"/>
        </w:rPr>
        <w:t xml:space="preserve">Configure the Wi-Fi chipset to Off (assuming the Wi-Fi chipset is powered up), </w:t>
      </w:r>
    </w:p>
    <w:p w:rsidR="00BE1CCD" w:rsidRDefault="00DF1EDC" w:rsidP="00BE1CCD">
      <w:pPr>
        <w:spacing w:after="200"/>
        <w:contextualSpacing/>
        <w:rPr>
          <w:rFonts w:eastAsia="Calibri" w:cs="Arial"/>
        </w:rPr>
      </w:pPr>
    </w:p>
    <w:p w:rsidR="00BE1CCD" w:rsidRDefault="00DF1EDC" w:rsidP="00BE1CCD">
      <w:pPr>
        <w:spacing w:after="200"/>
        <w:contextualSpacing/>
        <w:rPr>
          <w:rFonts w:eastAsia="Calibri" w:cs="Arial"/>
        </w:rPr>
      </w:pPr>
      <w:r>
        <w:rPr>
          <w:rFonts w:eastAsia="Calibri" w:cs="Arial"/>
        </w:rPr>
        <w:t>If the WifiHotspotServer receives a request from the WifiHots</w:t>
      </w:r>
      <w:r>
        <w:rPr>
          <w:rFonts w:eastAsia="Calibri" w:cs="Arial"/>
        </w:rPr>
        <w:t>potOffBoardClient to turn the Wi-Fi Hotspot on (Wi-Fi Hotspot Enablement FTCP command), the WifiHotspotServer shall:</w:t>
      </w:r>
    </w:p>
    <w:p w:rsidR="00BE1CCD" w:rsidRDefault="00DF1EDC" w:rsidP="00BE1CCD">
      <w:pPr>
        <w:spacing w:after="200"/>
        <w:contextualSpacing/>
        <w:rPr>
          <w:rFonts w:eastAsia="Calibri" w:cs="Arial"/>
        </w:rPr>
      </w:pPr>
    </w:p>
    <w:p w:rsidR="00BE1CCD" w:rsidRDefault="00DF1EDC" w:rsidP="00DF1EDC">
      <w:pPr>
        <w:numPr>
          <w:ilvl w:val="0"/>
          <w:numId w:val="32"/>
        </w:numPr>
        <w:spacing w:after="200"/>
        <w:contextualSpacing/>
        <w:rPr>
          <w:rFonts w:eastAsia="Calibri" w:cs="Arial"/>
        </w:rPr>
      </w:pPr>
      <w:r>
        <w:rPr>
          <w:rFonts w:eastAsia="Calibri" w:cs="Arial"/>
        </w:rPr>
        <w:t xml:space="preserve">Send a successful acknowledgement response, assuming the request is valid and the WifiHotspotServer is allowed to process it </w:t>
      </w:r>
    </w:p>
    <w:p w:rsidR="00BE1CCD" w:rsidRDefault="00DF1EDC" w:rsidP="00DF1EDC">
      <w:pPr>
        <w:numPr>
          <w:ilvl w:val="0"/>
          <w:numId w:val="32"/>
        </w:numPr>
        <w:spacing w:after="200"/>
        <w:contextualSpacing/>
        <w:rPr>
          <w:rFonts w:eastAsia="Calibri" w:cs="Arial"/>
        </w:rPr>
      </w:pPr>
      <w:r>
        <w:rPr>
          <w:rFonts w:eastAsia="Calibri" w:cs="Arial"/>
        </w:rPr>
        <w:t xml:space="preserve">Check the </w:t>
      </w:r>
      <w:r>
        <w:rPr>
          <w:rFonts w:eastAsia="Calibri" w:cs="Arial"/>
        </w:rPr>
        <w:t>Wi-Fi Hotspot enablement conditions,</w:t>
      </w:r>
    </w:p>
    <w:p w:rsidR="00BE1CCD" w:rsidRDefault="00DF1EDC" w:rsidP="00DF1EDC">
      <w:pPr>
        <w:numPr>
          <w:ilvl w:val="0"/>
          <w:numId w:val="32"/>
        </w:numPr>
        <w:spacing w:after="200"/>
        <w:contextualSpacing/>
        <w:rPr>
          <w:rFonts w:eastAsia="Calibri" w:cs="Arial"/>
        </w:rPr>
      </w:pPr>
      <w:r>
        <w:rPr>
          <w:rFonts w:eastAsia="Calibri" w:cs="Arial"/>
        </w:rPr>
        <w:t xml:space="preserve">Update and save the new Wi-Fi Hotspot enablement configuration to memory (Enablement = On or On-disabled), </w:t>
      </w:r>
    </w:p>
    <w:p w:rsidR="00BE1CCD" w:rsidRDefault="00DF1EDC" w:rsidP="00DF1EDC">
      <w:pPr>
        <w:numPr>
          <w:ilvl w:val="0"/>
          <w:numId w:val="32"/>
        </w:numPr>
        <w:spacing w:after="200"/>
        <w:contextualSpacing/>
        <w:rPr>
          <w:rFonts w:eastAsia="Calibri" w:cs="Arial"/>
        </w:rPr>
      </w:pPr>
      <w:r>
        <w:rPr>
          <w:rFonts w:eastAsia="Calibri" w:cs="Arial"/>
        </w:rPr>
        <w:t>Update the HotspotEnablement_St CAN signal to reflect the new status (only if the CAN bus is awake and the Wifi</w:t>
      </w:r>
      <w:r>
        <w:rPr>
          <w:rFonts w:eastAsia="Calibri" w:cs="Arial"/>
        </w:rPr>
        <w:t>HotspotServer is transmitting on it),</w:t>
      </w:r>
    </w:p>
    <w:p w:rsidR="00BE1CCD" w:rsidRDefault="00DF1EDC" w:rsidP="00DF1EDC">
      <w:pPr>
        <w:numPr>
          <w:ilvl w:val="0"/>
          <w:numId w:val="32"/>
        </w:numPr>
        <w:spacing w:after="200"/>
        <w:contextualSpacing/>
        <w:rPr>
          <w:rFonts w:eastAsia="Calibri" w:cs="Arial"/>
        </w:rPr>
      </w:pPr>
      <w:r>
        <w:rPr>
          <w:rFonts w:eastAsia="Calibri" w:cs="Arial"/>
        </w:rPr>
        <w:t>Respond to the WifiHotspotOffBoardClient with a</w:t>
      </w:r>
      <w:r>
        <w:rPr>
          <w:rFonts w:eastAsia="Calibri" w:cs="Arial"/>
        </w:rPr>
        <w:t xml:space="preserve"> correlated </w:t>
      </w:r>
      <w:r>
        <w:rPr>
          <w:rFonts w:eastAsia="Calibri" w:cs="Arial"/>
        </w:rPr>
        <w:t>alert and indicate the new enablement state in the alert, and</w:t>
      </w:r>
    </w:p>
    <w:p w:rsidR="00BE1CCD" w:rsidRDefault="00DF1EDC" w:rsidP="00DF1EDC">
      <w:pPr>
        <w:numPr>
          <w:ilvl w:val="0"/>
          <w:numId w:val="32"/>
        </w:numPr>
        <w:spacing w:after="200"/>
        <w:contextualSpacing/>
        <w:rPr>
          <w:rFonts w:eastAsia="Calibri" w:cs="Arial"/>
        </w:rPr>
      </w:pPr>
      <w:r>
        <w:rPr>
          <w:rFonts w:eastAsia="Calibri" w:cs="Arial"/>
        </w:rPr>
        <w:t>Configure the Wi-Fi Hotspot to the appropriate enablement state (assuming the Wi-Fi chipset is po</w:t>
      </w:r>
      <w:r>
        <w:rPr>
          <w:rFonts w:eastAsia="Calibri" w:cs="Arial"/>
        </w:rPr>
        <w:t xml:space="preserve">wered up). </w:t>
      </w:r>
    </w:p>
    <w:p w:rsidR="00BE1CCD" w:rsidRDefault="00DF1EDC" w:rsidP="00BE1CCD">
      <w:pPr>
        <w:spacing w:after="200"/>
        <w:contextualSpacing/>
        <w:rPr>
          <w:rFonts w:eastAsia="Calibri" w:cs="Arial"/>
        </w:rPr>
      </w:pPr>
    </w:p>
    <w:p w:rsidR="00BE1CCD" w:rsidRDefault="00DF1EDC" w:rsidP="00BE1CCD">
      <w:r>
        <w:t>If the WifiHotspotServer is unable to accept the command due to either of the following scenarios:</w:t>
      </w:r>
    </w:p>
    <w:p w:rsidR="00BE1CCD" w:rsidRDefault="00DF1EDC" w:rsidP="00DF1EDC">
      <w:pPr>
        <w:numPr>
          <w:ilvl w:val="0"/>
          <w:numId w:val="33"/>
        </w:numPr>
      </w:pPr>
      <w:r>
        <w:t>The request was bad/invalid or</w:t>
      </w:r>
    </w:p>
    <w:p w:rsidR="00BE1CCD" w:rsidRDefault="00DF1EDC" w:rsidP="00DF1EDC">
      <w:pPr>
        <w:numPr>
          <w:ilvl w:val="0"/>
          <w:numId w:val="33"/>
        </w:numPr>
      </w:pPr>
      <w:r>
        <w:t>The WifiHotspotServer is in extended diagnostics mode,</w:t>
      </w:r>
    </w:p>
    <w:p w:rsidR="00BE1CCD" w:rsidRDefault="00DF1EDC" w:rsidP="00BE1CCD">
      <w:r>
        <w:t>the WifiHotspotServer shall immediately respond with an un</w:t>
      </w:r>
      <w:r>
        <w:t xml:space="preserve">successful response, indicating that the command failed because it is not permitted. </w:t>
      </w:r>
    </w:p>
    <w:p w:rsidR="00BE1CCD" w:rsidRDefault="00DF1EDC" w:rsidP="00BE1CCD">
      <w:pPr>
        <w:ind w:left="720"/>
      </w:pPr>
    </w:p>
    <w:p w:rsidR="00BE1CCD" w:rsidRDefault="00DF1EDC" w:rsidP="00BE1CCD">
      <w:r>
        <w:t>If the WifiHotspotServer attempts to process the request but fails, the WifiHotspotServer shall send a failure alert and indicate that the command failed due to a WifiHo</w:t>
      </w:r>
      <w:r>
        <w:t xml:space="preserve">tspotServer internal failure.  </w:t>
      </w:r>
    </w:p>
    <w:p w:rsidR="00BE1CCD" w:rsidRDefault="00DF1EDC" w:rsidP="00BE1CCD">
      <w:pPr>
        <w:spacing w:after="200"/>
        <w:ind w:left="720"/>
        <w:contextualSpacing/>
        <w:rPr>
          <w:rFonts w:eastAsia="Calibri" w:cs="Arial"/>
        </w:rPr>
      </w:pPr>
    </w:p>
    <w:p w:rsidR="00BE1CCD" w:rsidRDefault="00DF1EDC" w:rsidP="00BE1CCD">
      <w:pPr>
        <w:spacing w:after="200"/>
        <w:rPr>
          <w:rFonts w:eastAsia="Calibri" w:cs="Arial"/>
        </w:rPr>
      </w:pPr>
      <w:r>
        <w:rPr>
          <w:rFonts w:eastAsia="Calibri" w:cs="Arial"/>
        </w:rPr>
        <w:t>If the WifiHotspotServer receives a request to update the enablement state to the state it is currently set to, the WifiHotspotServer shall still respond with a successful response and alert. For example, if the WifiHotspot</w:t>
      </w:r>
      <w:r>
        <w:rPr>
          <w:rFonts w:eastAsia="Calibri" w:cs="Arial"/>
        </w:rPr>
        <w:t>OffBoardClient and the WifiHotspotServer became out of sync, the mobile app could show the hotspot as being set to Off, however, the WifiHotspotServer has the enablement set to On. If the customer requests to turn the hotspot On, the WifiHotspotServer shal</w:t>
      </w:r>
      <w:r>
        <w:rPr>
          <w:rFonts w:eastAsia="Calibri" w:cs="Arial"/>
        </w:rPr>
        <w:t xml:space="preserve">l send a successful response, then send an alert, so the mobile app can update its display accordingly. </w:t>
      </w:r>
    </w:p>
    <w:p w:rsidR="00BE1CCD" w:rsidRDefault="00DF1EDC" w:rsidP="00BE1CCD">
      <w:pPr>
        <w:spacing w:after="200"/>
        <w:rPr>
          <w:rFonts w:eastAsia="Calibri" w:cs="Arial"/>
        </w:rPr>
      </w:pPr>
      <w:r>
        <w:lastRenderedPageBreak/>
        <w:t>The WifiHotspotServer shall be able to process an enablement configuration request, regardless if the Wi-Fi chipset is powered up or not. The WifiHotsp</w:t>
      </w:r>
      <w:r>
        <w:t xml:space="preserve">otServer shall only be required to update and store the new enablement state in memory in order to process the request and send an alert. </w:t>
      </w:r>
    </w:p>
    <w:p w:rsidR="00BE1CCD" w:rsidRDefault="00DF1EDC" w:rsidP="00E27FA3">
      <w:pPr>
        <w:rPr>
          <w:rFonts w:eastAsia="Calibri" w:cs="Arial"/>
        </w:rPr>
      </w:pPr>
      <w:r>
        <w:t xml:space="preserve">Example) </w:t>
      </w:r>
    </w:p>
    <w:p w:rsidR="00BE1CCD" w:rsidRDefault="00DF1EDC" w:rsidP="00DF1EDC">
      <w:pPr>
        <w:numPr>
          <w:ilvl w:val="0"/>
          <w:numId w:val="32"/>
        </w:numPr>
        <w:spacing w:after="200"/>
        <w:contextualSpacing/>
      </w:pPr>
      <w:r>
        <w:t>The Ignition is Off, the WifiHotspotServer is in low power registered mode and the enablement state is in O</w:t>
      </w:r>
      <w:r>
        <w:t xml:space="preserve">ff. </w:t>
      </w:r>
    </w:p>
    <w:p w:rsidR="00BE1CCD" w:rsidRDefault="00DF1EDC" w:rsidP="00DF1EDC">
      <w:pPr>
        <w:numPr>
          <w:ilvl w:val="0"/>
          <w:numId w:val="32"/>
        </w:numPr>
        <w:spacing w:after="200"/>
        <w:contextualSpacing/>
      </w:pPr>
      <w:r>
        <w:t>The customer sent a request from the mobile app to turn the Wi-Fi Hotspot On.</w:t>
      </w:r>
    </w:p>
    <w:p w:rsidR="00BE1CCD" w:rsidRDefault="00DF1EDC" w:rsidP="00DF1EDC">
      <w:pPr>
        <w:numPr>
          <w:ilvl w:val="0"/>
          <w:numId w:val="32"/>
        </w:numPr>
        <w:spacing w:after="200"/>
        <w:contextualSpacing/>
      </w:pPr>
      <w:r>
        <w:t>Assuming the enablement request requires an SMS wake up, the WifiHotspotServer wakes up and connects to the WifiHotspotOffBoardClient.</w:t>
      </w:r>
    </w:p>
    <w:p w:rsidR="00BE1CCD" w:rsidRDefault="00DF1EDC" w:rsidP="00DF1EDC">
      <w:pPr>
        <w:numPr>
          <w:ilvl w:val="0"/>
          <w:numId w:val="32"/>
        </w:numPr>
        <w:spacing w:after="200"/>
        <w:contextualSpacing/>
      </w:pPr>
      <w:r>
        <w:t>The WifiHotspotServer receives the ena</w:t>
      </w:r>
      <w:r>
        <w:t>blement request from the WifiHotspotOffBoardClient, but the Wi-Fi chipset is powered off.</w:t>
      </w:r>
    </w:p>
    <w:p w:rsidR="00CC70E0" w:rsidRDefault="00DF1EDC" w:rsidP="00DF1EDC">
      <w:pPr>
        <w:numPr>
          <w:ilvl w:val="0"/>
          <w:numId w:val="32"/>
        </w:numPr>
        <w:spacing w:after="200"/>
        <w:contextualSpacing/>
      </w:pPr>
      <w:r>
        <w:t>The WifiHotspotServer shall send a successful response, check the enablement conditions and determine that the Wi-Fi enablement state is only allowed to be set to On-</w:t>
      </w:r>
      <w:r>
        <w:t xml:space="preserve">Disabled. </w:t>
      </w:r>
    </w:p>
    <w:p w:rsidR="00500605" w:rsidRDefault="00DF1EDC" w:rsidP="00DF1EDC">
      <w:pPr>
        <w:numPr>
          <w:ilvl w:val="0"/>
          <w:numId w:val="32"/>
        </w:numPr>
        <w:spacing w:after="200"/>
        <w:contextualSpacing/>
      </w:pPr>
      <w:r>
        <w:t>Therefore, the WifiHotspotServer shall update its memory to On-Disabled and send an alert to the WifiHotspotOffBoardClient.</w:t>
      </w:r>
    </w:p>
    <w:p w:rsidR="008D240F" w:rsidRPr="008D240F" w:rsidRDefault="008D240F" w:rsidP="008D240F">
      <w:pPr>
        <w:pStyle w:val="Heading4"/>
        <w:rPr>
          <w:b w:val="0"/>
          <w:u w:val="single"/>
        </w:rPr>
      </w:pPr>
      <w:r w:rsidRPr="008D240F">
        <w:rPr>
          <w:b w:val="0"/>
          <w:u w:val="single"/>
        </w:rPr>
        <w:t>WFHS-REQ-315660/A-Receiving multiple enablement requests</w:t>
      </w:r>
    </w:p>
    <w:p w:rsidR="00500605" w:rsidRPr="008D5F4D" w:rsidRDefault="00DF1EDC" w:rsidP="008D5F4D">
      <w:r w:rsidRPr="008D5F4D">
        <w:t>It is possible the WifiHotspotServer could receive an ena</w:t>
      </w:r>
      <w:r w:rsidRPr="008D5F4D">
        <w:t>blement request from the WifiHotspotOnBoardClient and WifiHotspotOffBoardClient near the same time. The WifiHotspotServer shall process the requests in FIFO order. It shall not process the next request until it has finished processing and responding to the</w:t>
      </w:r>
      <w:r w:rsidRPr="008D5F4D">
        <w:t xml:space="preserve"> first request.</w:t>
      </w:r>
    </w:p>
    <w:p w:rsidR="008D240F" w:rsidRPr="008D240F" w:rsidRDefault="008D240F" w:rsidP="008D240F">
      <w:pPr>
        <w:pStyle w:val="Heading4"/>
        <w:rPr>
          <w:b w:val="0"/>
          <w:u w:val="single"/>
        </w:rPr>
      </w:pPr>
      <w:r w:rsidRPr="008D240F">
        <w:rPr>
          <w:b w:val="0"/>
          <w:u w:val="single"/>
        </w:rPr>
        <w:t>WFHS-REQ-315661/A-Request from the WifiHotspotOffBoardClient for the current enablement state</w:t>
      </w:r>
    </w:p>
    <w:p w:rsidR="00500605" w:rsidRPr="007208F3" w:rsidRDefault="00DF1EDC" w:rsidP="007208F3">
      <w:r w:rsidRPr="007208F3">
        <w:t>The WifiHotspotOffBoardClient shall have the ability to query the CURRENT enablement state, in case it does not have a re</w:t>
      </w:r>
      <w:r w:rsidRPr="007208F3">
        <w:t>cord of the last known state. Therefore, if the WifiHotspotServer receives an FTCP request for the hotspot enablement state, the WifiHotspotServer shall respond with the current, stored enablement state (On, Off or On-Disabled). If the WifiHotspotServer is</w:t>
      </w:r>
      <w:r w:rsidRPr="007208F3">
        <w:t xml:space="preserve"> unable to detect the stored enablement state or if it is not allowed to respond, it shall send a failure response.</w:t>
      </w:r>
    </w:p>
    <w:p w:rsidR="00406F39" w:rsidRDefault="00DF1EDC" w:rsidP="008D240F">
      <w:pPr>
        <w:pStyle w:val="Heading3"/>
      </w:pPr>
      <w:bookmarkStart w:id="29" w:name="_Toc14081908"/>
      <w:r>
        <w:t>Use Cases</w:t>
      </w:r>
      <w:bookmarkEnd w:id="29"/>
    </w:p>
    <w:p w:rsidR="00406F39" w:rsidRDefault="00DF1EDC" w:rsidP="008D240F">
      <w:pPr>
        <w:pStyle w:val="Heading4"/>
      </w:pPr>
      <w:r>
        <w:t>WFHSv2-UC-REQ-283574/B-User turns Wi-Fi Hotspot On</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D04806">
              <w:t>User</w:t>
            </w:r>
          </w:p>
          <w:p w:rsidR="002C339B" w:rsidRPr="00D04806" w:rsidRDefault="00DF1EDC" w:rsidP="002C339B">
            <w:r w:rsidRPr="00D04806">
              <w:t xml:space="preserve">System </w:t>
            </w:r>
          </w:p>
          <w:p w:rsidR="002C339B" w:rsidRPr="00D04806" w:rsidRDefault="00DF1EDC" w:rsidP="002C339B">
            <w:r w:rsidRPr="00D04806">
              <w:t>Cell phon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rsidRPr="00157D28">
              <w:t>WifiHotspotServer</w:t>
            </w:r>
            <w:r>
              <w:t xml:space="preserve"> is on</w:t>
            </w:r>
          </w:p>
          <w:p w:rsidR="002C339B" w:rsidRPr="00D04806" w:rsidRDefault="00DF1EDC" w:rsidP="002C339B">
            <w:r>
              <w:t xml:space="preserve">Wi-Fi Hotspot enablement conditions as defined in </w:t>
            </w:r>
            <w:r w:rsidRPr="00D029F0">
              <w:t>WFHSv2-REQ-283564</w:t>
            </w:r>
            <w:r>
              <w:t xml:space="preserve">-Wi-Fi Hotspot enablement condition checks are met </w:t>
            </w:r>
          </w:p>
          <w:p w:rsidR="002C339B" w:rsidRPr="00D04806" w:rsidRDefault="00DF1EDC" w:rsidP="002C339B">
            <w:r>
              <w:t xml:space="preserve">Wi-Fi </w:t>
            </w:r>
            <w:r w:rsidRPr="00D04806">
              <w:t xml:space="preserve">Hotspot </w:t>
            </w:r>
            <w:r>
              <w:t xml:space="preserve">is </w:t>
            </w:r>
            <w:r w:rsidRPr="00D04806">
              <w:t>off</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561111">
            <w:pPr>
              <w:autoSpaceDE w:val="0"/>
              <w:autoSpaceDN w:val="0"/>
              <w:adjustRightInd w:val="0"/>
            </w:pPr>
            <w:r w:rsidRPr="00D04806">
              <w:t xml:space="preserve">User turns </w:t>
            </w:r>
            <w:r>
              <w:t>the Wi-Fi H</w:t>
            </w:r>
            <w:r w:rsidRPr="00D04806">
              <w:t xml:space="preserve">otspot on through </w:t>
            </w:r>
            <w:r>
              <w:t>WifiHotspotOnBoardClient display</w:t>
            </w:r>
            <w:r w:rsidRPr="00D04806">
              <w:t xml:space="preserve"> </w:t>
            </w:r>
            <w:r w:rsidRPr="001505AD">
              <w:t>or backend applicatio</w:t>
            </w:r>
            <w:r w:rsidRPr="001505AD">
              <w:t>n such as the mobile app</w:t>
            </w:r>
            <w:r>
              <w:t>.</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 xml:space="preserve">Wi-Fi Hotspot is on and available </w:t>
            </w:r>
          </w:p>
          <w:p w:rsidR="002C339B" w:rsidRPr="00D04806" w:rsidRDefault="00DF1EDC" w:rsidP="002C339B">
            <w:pPr>
              <w:autoSpaceDE w:val="0"/>
              <w:autoSpaceDN w:val="0"/>
              <w:adjustRightInd w:val="0"/>
            </w:pPr>
            <w:r w:rsidRPr="00D04806">
              <w:t xml:space="preserve">Vehicle occupant may now connect </w:t>
            </w:r>
            <w:r>
              <w:t xml:space="preserve">a device </w:t>
            </w:r>
            <w:r w:rsidRPr="00D04806">
              <w:t xml:space="preserve">to </w:t>
            </w:r>
            <w:r>
              <w:t>the Wi-Fi H</w:t>
            </w:r>
            <w:r w:rsidRPr="00D04806">
              <w:t>otspot</w:t>
            </w:r>
          </w:p>
          <w:p w:rsidR="002C339B" w:rsidRDefault="00DF1EDC" w:rsidP="00B91406">
            <w:pPr>
              <w:autoSpaceDE w:val="0"/>
              <w:autoSpaceDN w:val="0"/>
              <w:adjustRightInd w:val="0"/>
            </w:pPr>
            <w:r w:rsidRPr="00F507A0">
              <w:t>WifiHotspotOnBoardClient</w:t>
            </w:r>
            <w:r>
              <w:t xml:space="preserve"> shall update as defined in the HMI spec (refer to </w:t>
            </w:r>
            <w:r w:rsidRPr="00AE692D">
              <w:t>WFHSv2-REQ-283641</w:t>
            </w:r>
            <w:r w:rsidRPr="00B91406">
              <w:t xml:space="preserve">-HMI Specification </w:t>
            </w:r>
            <w:r w:rsidRPr="00B91406">
              <w:t>References</w:t>
            </w:r>
            <w:r>
              <w:t>).</w:t>
            </w:r>
          </w:p>
          <w:p w:rsidR="00A8646F" w:rsidRPr="00D04806" w:rsidRDefault="00DF1EDC" w:rsidP="00B91406">
            <w:pPr>
              <w:autoSpaceDE w:val="0"/>
              <w:autoSpaceDN w:val="0"/>
              <w:adjustRightInd w:val="0"/>
            </w:pPr>
            <w:r>
              <w:t>Backend application display shall update to reflect the updat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t>WFHSv1-UC-REQ-191931-E4</w:t>
            </w:r>
            <w:r w:rsidRPr="00D04806">
              <w:t xml:space="preserve"> </w:t>
            </w:r>
            <w:r>
              <w:t xml:space="preserve">Wi-Fi </w:t>
            </w:r>
            <w:r w:rsidRPr="00D04806">
              <w:t>Hotspot configura</w:t>
            </w:r>
            <w:r>
              <w:t xml:space="preserve">tion through </w:t>
            </w:r>
            <w:r w:rsidRPr="00561111">
              <w:t xml:space="preserve">WifiHotspotOnBoardClient </w:t>
            </w:r>
            <w:r>
              <w:t>fails</w:t>
            </w:r>
          </w:p>
          <w:p w:rsidR="002C339B" w:rsidRPr="00D04806" w:rsidRDefault="00DF1EDC" w:rsidP="002C339B">
            <w:r>
              <w:t xml:space="preserve">WFHSv1-UC-REQ-191973-E11 </w:t>
            </w:r>
            <w:r w:rsidRPr="00561111">
              <w:t xml:space="preserve">WifiHotspotOnBoardClient </w:t>
            </w:r>
            <w:r>
              <w:t xml:space="preserve">update </w:t>
            </w:r>
            <w:r>
              <w:t>fail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F507A0" w:rsidRDefault="00DF1EDC" w:rsidP="002C339B">
            <w:r w:rsidRPr="00F507A0">
              <w:t>WifiHotspotOnBoardClient</w:t>
            </w:r>
          </w:p>
          <w:p w:rsidR="00157D28" w:rsidRDefault="00DF1EDC" w:rsidP="002C339B">
            <w:r w:rsidRPr="00157D28">
              <w:t>WifiHotspotServer</w:t>
            </w:r>
          </w:p>
          <w:p w:rsidR="002C339B" w:rsidRPr="00D04806" w:rsidRDefault="00DF1EDC" w:rsidP="002C339B">
            <w:r w:rsidRPr="00D04806">
              <w:t>CAN</w:t>
            </w:r>
          </w:p>
        </w:tc>
      </w:tr>
    </w:tbl>
    <w:p w:rsidR="002C339B" w:rsidRDefault="00DF1EDC" w:rsidP="00A672B8">
      <w:pPr>
        <w:ind w:left="360"/>
      </w:pPr>
    </w:p>
    <w:p w:rsidR="00406F39" w:rsidRDefault="00DF1EDC" w:rsidP="008D240F">
      <w:pPr>
        <w:pStyle w:val="Heading4"/>
      </w:pPr>
      <w:r>
        <w:t>WFHSv2-UC-REQ-283746/B-User turns Wi-Fi Hotspot Off</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D04806">
              <w:t>User</w:t>
            </w:r>
          </w:p>
          <w:p w:rsidR="002C339B" w:rsidRDefault="00DF1EDC" w:rsidP="002C339B">
            <w:r>
              <w:lastRenderedPageBreak/>
              <w:t>System</w:t>
            </w:r>
          </w:p>
          <w:p w:rsidR="002C339B" w:rsidRPr="00D04806" w:rsidRDefault="00DF1EDC" w:rsidP="002C339B">
            <w:r>
              <w:t>Cell phon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rsidRPr="00D04806">
              <w:t>Hotspot on</w:t>
            </w:r>
          </w:p>
          <w:p w:rsidR="002C339B" w:rsidRPr="00D04806" w:rsidRDefault="00DF1EDC" w:rsidP="002C339B">
            <w:r>
              <w:t xml:space="preserve">Up to </w:t>
            </w:r>
            <w:r w:rsidRPr="00557674">
              <w:t xml:space="preserve">Number_Hotspot_Connected_Devices </w:t>
            </w:r>
            <w:r>
              <w:t>devices connected to the Wi-Fi Hotspot</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557674">
            <w:pPr>
              <w:autoSpaceDE w:val="0"/>
              <w:autoSpaceDN w:val="0"/>
              <w:adjustRightInd w:val="0"/>
            </w:pPr>
            <w:r w:rsidRPr="00D04806">
              <w:t xml:space="preserve">User turns </w:t>
            </w:r>
            <w:r>
              <w:t>Wi-Fi H</w:t>
            </w:r>
            <w:r w:rsidRPr="00D04806">
              <w:t xml:space="preserve">otspot off through </w:t>
            </w:r>
            <w:r w:rsidRPr="00557674">
              <w:t>WifiHotspotOnBoardClient</w:t>
            </w:r>
            <w:r>
              <w:t xml:space="preserve"> display</w:t>
            </w:r>
            <w:r>
              <w:t xml:space="preserve"> or backend application such as the mobile app. </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Wi-Fi Hotspot is</w:t>
            </w:r>
            <w:r w:rsidRPr="00D04806">
              <w:t xml:space="preserve"> off</w:t>
            </w:r>
          </w:p>
          <w:p w:rsidR="002C339B" w:rsidRPr="00D04806" w:rsidRDefault="00DF1EDC" w:rsidP="002C339B">
            <w:pPr>
              <w:autoSpaceDE w:val="0"/>
              <w:autoSpaceDN w:val="0"/>
              <w:adjustRightInd w:val="0"/>
            </w:pPr>
            <w:r w:rsidRPr="00D04806">
              <w:t xml:space="preserve">All connected devices become disconnected from </w:t>
            </w:r>
            <w:r>
              <w:t>Wi-Fi H</w:t>
            </w:r>
            <w:r w:rsidRPr="00D04806">
              <w:t>otspot</w:t>
            </w:r>
          </w:p>
          <w:p w:rsidR="00757BCA" w:rsidRDefault="00DF1EDC" w:rsidP="00757BCA">
            <w:pPr>
              <w:autoSpaceDE w:val="0"/>
              <w:autoSpaceDN w:val="0"/>
              <w:adjustRightInd w:val="0"/>
            </w:pPr>
            <w:r w:rsidRPr="00C77AA9">
              <w:t>WifiHotspotOnBoardClient</w:t>
            </w:r>
            <w:r>
              <w:t xml:space="preserve"> display shall update as defined in the HMI spec (refer to </w:t>
            </w:r>
            <w:r w:rsidRPr="00C65E93">
              <w:t>WFHSv2-REQ-283641</w:t>
            </w:r>
            <w:r w:rsidRPr="001B6917">
              <w:t xml:space="preserve">-HMI </w:t>
            </w:r>
            <w:r w:rsidRPr="001B6917">
              <w:t>Specification References</w:t>
            </w:r>
            <w:r>
              <w:t xml:space="preserve">). </w:t>
            </w:r>
          </w:p>
          <w:p w:rsidR="002C339B" w:rsidRPr="00D04806" w:rsidRDefault="00DF1EDC" w:rsidP="00757BCA">
            <w:pPr>
              <w:autoSpaceDE w:val="0"/>
              <w:autoSpaceDN w:val="0"/>
              <w:adjustRightInd w:val="0"/>
            </w:pPr>
            <w:r>
              <w:t>Backend application display shall update to reflect the updat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781E1A" w:rsidRDefault="00DF1EDC" w:rsidP="00781E1A">
            <w:r>
              <w:t xml:space="preserve">WFHSv1-UC-REQ-191931-E4 Wi-Fi Hotspot configuration through </w:t>
            </w:r>
            <w:r w:rsidRPr="00557674">
              <w:t>WifiHotspotOnBoardClient</w:t>
            </w:r>
            <w:r>
              <w:t xml:space="preserve"> fails</w:t>
            </w:r>
          </w:p>
          <w:p w:rsidR="002C339B" w:rsidRPr="00D04806" w:rsidRDefault="00DF1EDC" w:rsidP="00781E1A">
            <w:r>
              <w:t xml:space="preserve">WFHSv1-UC-REQ-191973-E11 </w:t>
            </w:r>
            <w:r w:rsidRPr="00557674">
              <w:t>WifiHotspotOnBoardC</w:t>
            </w:r>
            <w:r w:rsidRPr="00557674">
              <w:t>lient</w:t>
            </w:r>
            <w:r>
              <w:t xml:space="preserve"> update fail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C77AA9" w:rsidRDefault="00DF1EDC" w:rsidP="002C339B">
            <w:r w:rsidRPr="00C77AA9">
              <w:t>WifiHotspotOnBoardClient</w:t>
            </w:r>
          </w:p>
          <w:p w:rsidR="00C77AA9" w:rsidRDefault="00DF1EDC" w:rsidP="002C339B">
            <w:r w:rsidRPr="00C77AA9">
              <w:t>WifiHotspotServer</w:t>
            </w:r>
          </w:p>
          <w:p w:rsidR="002C339B" w:rsidRPr="00D04806" w:rsidRDefault="00DF1EDC" w:rsidP="002C339B">
            <w:r w:rsidRPr="00D04806">
              <w:t>CAN</w:t>
            </w:r>
          </w:p>
        </w:tc>
      </w:tr>
    </w:tbl>
    <w:p w:rsidR="002C339B" w:rsidRDefault="00DF1EDC" w:rsidP="00A672B8">
      <w:pPr>
        <w:ind w:left="360"/>
      </w:pPr>
    </w:p>
    <w:p w:rsidR="00406F39" w:rsidRDefault="00DF1EDC" w:rsidP="008D240F">
      <w:pPr>
        <w:pStyle w:val="Heading4"/>
      </w:pPr>
      <w:r>
        <w:t xml:space="preserve">WFHSv2-UC-REQ-283576/B-User attempts to turn the Wi-Fi Hotspot on when the Wi-Fi </w:t>
      </w:r>
      <w:r>
        <w:t>Hotspot enablement conditions are not me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D04806">
              <w:t>User</w:t>
            </w:r>
          </w:p>
          <w:p w:rsidR="002C339B" w:rsidRDefault="00DF1EDC" w:rsidP="002C339B">
            <w:r>
              <w:t xml:space="preserve">System </w:t>
            </w:r>
          </w:p>
          <w:p w:rsidR="002C339B" w:rsidRPr="00D04806" w:rsidRDefault="00DF1EDC" w:rsidP="002C339B">
            <w:r>
              <w:t>Cell phon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rsidRPr="002F7BCE">
              <w:t>WifiHotspotServer</w:t>
            </w:r>
            <w:r>
              <w:t xml:space="preserve"> is on</w:t>
            </w:r>
          </w:p>
          <w:p w:rsidR="002C339B" w:rsidRDefault="00DF1EDC" w:rsidP="002C339B">
            <w:r>
              <w:t>Wi-Fi Hotspot is off</w:t>
            </w:r>
          </w:p>
          <w:p w:rsidR="002C339B" w:rsidRPr="00D04806" w:rsidRDefault="00DF1EDC" w:rsidP="002C339B">
            <w:r>
              <w:t xml:space="preserve">Wi-Fi Hotspot enablement conditions are not met (refer to </w:t>
            </w:r>
            <w:r w:rsidRPr="00F17D1C">
              <w:t>WFHSv2-REQ-283564</w:t>
            </w:r>
            <w:r>
              <w:t>-Wi-Fi Hotspot enablement conditions check)</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User turns Wi-Fi Hotspot on</w:t>
            </w:r>
            <w:r w:rsidRPr="00D04806">
              <w:t xml:space="preserve"> th</w:t>
            </w:r>
            <w:r>
              <w:t xml:space="preserve">rough </w:t>
            </w:r>
            <w:r w:rsidRPr="00096872">
              <w:t>WifiHotspotOnBoardClient</w:t>
            </w:r>
            <w:r>
              <w:t xml:space="preserve"> or backend application such as th</w:t>
            </w:r>
            <w:r>
              <w:t>e mobile app.</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pPr>
              <w:autoSpaceDE w:val="0"/>
              <w:autoSpaceDN w:val="0"/>
              <w:adjustRightInd w:val="0"/>
            </w:pPr>
            <w:r>
              <w:t xml:space="preserve">Wi-Fi Hotspot is turned to on-disabled </w:t>
            </w:r>
          </w:p>
          <w:p w:rsidR="002C339B" w:rsidRDefault="00DF1EDC" w:rsidP="002C339B">
            <w:pPr>
              <w:autoSpaceDE w:val="0"/>
              <w:autoSpaceDN w:val="0"/>
              <w:adjustRightInd w:val="0"/>
            </w:pPr>
            <w:r>
              <w:t>Devices may not connect to Wi-Fi Hotspot</w:t>
            </w:r>
          </w:p>
          <w:p w:rsidR="005F4EBE" w:rsidRDefault="00DF1EDC" w:rsidP="005F4EBE">
            <w:pPr>
              <w:autoSpaceDE w:val="0"/>
              <w:autoSpaceDN w:val="0"/>
              <w:adjustRightInd w:val="0"/>
            </w:pPr>
            <w:r w:rsidRPr="00292135">
              <w:t>WifiHotspotOnBoardClient</w:t>
            </w:r>
            <w:r>
              <w:t xml:space="preserve"> shall update as defined in the HMI spec (refer to </w:t>
            </w:r>
            <w:r w:rsidRPr="00CB3694">
              <w:t>WFHSv2-REQ-283641</w:t>
            </w:r>
            <w:r w:rsidRPr="0028535A">
              <w:t>-HMI Specification References</w:t>
            </w:r>
            <w:r>
              <w:t>).</w:t>
            </w:r>
            <w:r>
              <w:t xml:space="preserve"> </w:t>
            </w:r>
          </w:p>
          <w:p w:rsidR="002C339B" w:rsidRPr="00D04806" w:rsidRDefault="00DF1EDC" w:rsidP="005F4EBE">
            <w:pPr>
              <w:autoSpaceDE w:val="0"/>
              <w:autoSpaceDN w:val="0"/>
              <w:adjustRightInd w:val="0"/>
            </w:pPr>
            <w:r>
              <w:t>Backend application</w:t>
            </w:r>
            <w:r>
              <w:t xml:space="preserve"> display shall update to reflect the updat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82246" w:rsidRDefault="00DF1EDC" w:rsidP="00282246">
            <w:r>
              <w:t xml:space="preserve">WFHSv1-UC-REQ-191931-E4 Wi-Fi Hotspot configuration through </w:t>
            </w:r>
            <w:r w:rsidRPr="00096872">
              <w:t xml:space="preserve">WifiHotspotOnBoardClient </w:t>
            </w:r>
            <w:r>
              <w:t xml:space="preserve">fails </w:t>
            </w:r>
          </w:p>
          <w:p w:rsidR="002C339B" w:rsidRPr="00D04806" w:rsidRDefault="00DF1EDC" w:rsidP="00282246">
            <w:r>
              <w:t xml:space="preserve">WFHSv1-UC-REQ-191973-E11 </w:t>
            </w:r>
            <w:r w:rsidRPr="00096872">
              <w:t xml:space="preserve">WifiHotspotOnBoardClient </w:t>
            </w:r>
            <w:r>
              <w:t>update fail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92135" w:rsidRDefault="00DF1EDC" w:rsidP="002C339B">
            <w:r w:rsidRPr="00292135">
              <w:t>WifiHotspotOnBoardClient</w:t>
            </w:r>
          </w:p>
          <w:p w:rsidR="002F7BCE" w:rsidRDefault="00DF1EDC" w:rsidP="002C339B">
            <w:r w:rsidRPr="002F7BCE">
              <w:t>WifiHotspotServer</w:t>
            </w:r>
          </w:p>
          <w:p w:rsidR="002C339B" w:rsidRPr="00D04806" w:rsidRDefault="00DF1EDC" w:rsidP="002C339B">
            <w:r w:rsidRPr="00D04806">
              <w:t>CAN</w:t>
            </w:r>
          </w:p>
        </w:tc>
      </w:tr>
    </w:tbl>
    <w:p w:rsidR="002C339B" w:rsidRDefault="00DF1EDC" w:rsidP="00A672B8">
      <w:pPr>
        <w:ind w:left="360"/>
      </w:pPr>
    </w:p>
    <w:p w:rsidR="00406F39" w:rsidRDefault="00DF1EDC" w:rsidP="008D240F">
      <w:pPr>
        <w:pStyle w:val="Heading4"/>
      </w:pPr>
      <w:r>
        <w:t>WFHSv2-UC-REQ-283577/B-Wi-Fi Hotspot in On-disabled state when the Wi-Fi Hotspot enablement conditions become me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t xml:space="preserve">System </w:t>
            </w:r>
          </w:p>
          <w:p w:rsidR="002C339B" w:rsidRPr="00D04806" w:rsidRDefault="00DF1EDC" w:rsidP="002C339B">
            <w:r>
              <w:t>Cell phon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t>Wi-Fi Hotspot is on-disabled</w:t>
            </w:r>
          </w:p>
          <w:p w:rsidR="002C339B" w:rsidRPr="00D04806" w:rsidRDefault="00DF1EDC" w:rsidP="00984063">
            <w:r>
              <w:t xml:space="preserve">Wi-Fi Hotspot enablement conditions as defined in </w:t>
            </w:r>
            <w:r w:rsidRPr="00334A9B">
              <w:t>WFHSv2-REQ-283564</w:t>
            </w:r>
            <w:r>
              <w:t>-Wi-Fi Hotspot enablement condition checks are not met</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9A340C">
            <w:pPr>
              <w:autoSpaceDE w:val="0"/>
              <w:autoSpaceDN w:val="0"/>
              <w:adjustRightInd w:val="0"/>
            </w:pPr>
            <w:r>
              <w:t>Wi-Fi Hotspot enablement conditions become met</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pPr>
              <w:autoSpaceDE w:val="0"/>
              <w:autoSpaceDN w:val="0"/>
              <w:adjustRightInd w:val="0"/>
            </w:pPr>
            <w:r>
              <w:t xml:space="preserve">Wi-Fi Hotspot is automatically turned to on </w:t>
            </w:r>
          </w:p>
          <w:p w:rsidR="002C339B" w:rsidRPr="00D04806" w:rsidRDefault="00DF1EDC" w:rsidP="002C339B">
            <w:pPr>
              <w:autoSpaceDE w:val="0"/>
              <w:autoSpaceDN w:val="0"/>
              <w:adjustRightInd w:val="0"/>
            </w:pPr>
            <w:r w:rsidRPr="00D04806">
              <w:t xml:space="preserve">Vehicle occupant may now connect </w:t>
            </w:r>
            <w:r>
              <w:t xml:space="preserve">a device </w:t>
            </w:r>
            <w:r w:rsidRPr="00D04806">
              <w:t xml:space="preserve">to </w:t>
            </w:r>
            <w:r>
              <w:t xml:space="preserve">the </w:t>
            </w:r>
            <w:r>
              <w:t>Wi-Fi Hotspot</w:t>
            </w:r>
          </w:p>
          <w:p w:rsidR="00BF232D" w:rsidRDefault="00DF1EDC" w:rsidP="00BF232D">
            <w:pPr>
              <w:autoSpaceDE w:val="0"/>
              <w:autoSpaceDN w:val="0"/>
              <w:adjustRightInd w:val="0"/>
            </w:pPr>
            <w:r w:rsidRPr="007E3F92">
              <w:lastRenderedPageBreak/>
              <w:t>WifiHotspotOnBoardClient</w:t>
            </w:r>
            <w:r>
              <w:t xml:space="preserve"> display shall update as defined in the HMI</w:t>
            </w:r>
            <w:r w:rsidRPr="001C25A5">
              <w:t xml:space="preserve"> </w:t>
            </w:r>
            <w:r>
              <w:t xml:space="preserve">spec (refer to </w:t>
            </w:r>
            <w:r w:rsidRPr="00FB0A9C">
              <w:t>WFHSv2-REQ-283641</w:t>
            </w:r>
            <w:r w:rsidRPr="00BF310A">
              <w:t>-HMI Specification References</w:t>
            </w:r>
            <w:r>
              <w:t xml:space="preserve">). </w:t>
            </w:r>
          </w:p>
          <w:p w:rsidR="002C339B" w:rsidRPr="00D04806" w:rsidRDefault="00DF1EDC" w:rsidP="00BF232D">
            <w:pPr>
              <w:autoSpaceDE w:val="0"/>
              <w:autoSpaceDN w:val="0"/>
              <w:adjustRightInd w:val="0"/>
            </w:pPr>
            <w:r>
              <w:t>Backend application display shall update to reflect the updat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984063">
            <w:r>
              <w:t xml:space="preserve">WFHSv1-UC-REQ-191973-E11 </w:t>
            </w:r>
            <w:r w:rsidRPr="0020255C">
              <w:t xml:space="preserve">WifiHotspotOnBoardClient </w:t>
            </w:r>
            <w:r>
              <w:t>update fail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7E3F92" w:rsidRDefault="00DF1EDC" w:rsidP="002C339B">
            <w:r w:rsidRPr="007E3F92">
              <w:t>WifiHotspotOnBoardClient</w:t>
            </w:r>
          </w:p>
          <w:p w:rsidR="007E3F92" w:rsidRDefault="00DF1EDC" w:rsidP="002C339B">
            <w:r w:rsidRPr="007E3F92">
              <w:t>WifiHotspotServer</w:t>
            </w:r>
          </w:p>
          <w:p w:rsidR="002C339B" w:rsidRPr="00D04806" w:rsidRDefault="00DF1EDC" w:rsidP="002C339B">
            <w:r w:rsidRPr="00D04806">
              <w:t>CAN</w:t>
            </w:r>
          </w:p>
        </w:tc>
      </w:tr>
    </w:tbl>
    <w:p w:rsidR="002C339B" w:rsidRDefault="00DF1EDC" w:rsidP="00A672B8">
      <w:pPr>
        <w:ind w:left="360"/>
      </w:pPr>
    </w:p>
    <w:p w:rsidR="00406F39" w:rsidRDefault="00DF1EDC" w:rsidP="008D240F">
      <w:pPr>
        <w:pStyle w:val="Heading4"/>
      </w:pPr>
      <w:r>
        <w:t xml:space="preserve">WFHSv2-UC-REQ-283579/B-Wi-Fi Hotspot </w:t>
      </w:r>
      <w:r>
        <w:t>is on when the Wi-Fi Hotspot enablement conditions become not me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t xml:space="preserve">System </w:t>
            </w:r>
          </w:p>
          <w:p w:rsidR="002C339B" w:rsidRPr="00D04806" w:rsidRDefault="00DF1EDC" w:rsidP="002C339B">
            <w:r>
              <w:t>Cell phon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r>
              <w:t>Wi-Fi Hotspot is on</w:t>
            </w:r>
          </w:p>
          <w:p w:rsidR="002C339B" w:rsidRDefault="00DF1EDC" w:rsidP="002C339B">
            <w:r>
              <w:t xml:space="preserve">Wi-Fi Hotspot enablement conditions as defined in </w:t>
            </w:r>
            <w:r w:rsidRPr="006F0B6E">
              <w:t>WFHSv2-REQ-283564</w:t>
            </w:r>
            <w:r>
              <w:t xml:space="preserve">-Wi-Fi Hotspot enablement condition checks are met </w:t>
            </w:r>
          </w:p>
          <w:p w:rsidR="002C339B" w:rsidRPr="00D04806" w:rsidRDefault="00DF1EDC" w:rsidP="002C339B">
            <w:r>
              <w:t xml:space="preserve">Up to </w:t>
            </w:r>
            <w:r w:rsidRPr="00456211">
              <w:t>N</w:t>
            </w:r>
            <w:r>
              <w:t>umber_Hotspot_Connected_Devices devices connected to the Wi-Fi Hotspot</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456211">
            <w:pPr>
              <w:autoSpaceDE w:val="0"/>
              <w:autoSpaceDN w:val="0"/>
              <w:adjustRightInd w:val="0"/>
            </w:pPr>
            <w:r>
              <w:t xml:space="preserve">Hotspot enablement conditions are no </w:t>
            </w:r>
            <w:r>
              <w:t>longer met</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pPr>
              <w:autoSpaceDE w:val="0"/>
              <w:autoSpaceDN w:val="0"/>
              <w:adjustRightInd w:val="0"/>
            </w:pPr>
            <w:r>
              <w:t>Wi-Fi Hotspot is automatically turned to on-disabled</w:t>
            </w:r>
          </w:p>
          <w:p w:rsidR="002C339B" w:rsidRPr="00D04806" w:rsidRDefault="00DF1EDC" w:rsidP="002C339B">
            <w:pPr>
              <w:autoSpaceDE w:val="0"/>
              <w:autoSpaceDN w:val="0"/>
              <w:adjustRightInd w:val="0"/>
            </w:pPr>
            <w:r>
              <w:t>All connected devices are disconnected</w:t>
            </w:r>
          </w:p>
          <w:p w:rsidR="000421AD" w:rsidRDefault="00DF1EDC" w:rsidP="000421AD">
            <w:pPr>
              <w:autoSpaceDE w:val="0"/>
              <w:autoSpaceDN w:val="0"/>
              <w:adjustRightInd w:val="0"/>
            </w:pPr>
            <w:r w:rsidRPr="00E57237">
              <w:t>WifiHotspotOnBoardClient</w:t>
            </w:r>
            <w:r>
              <w:t xml:space="preserve"> shall update as defined in the HMI</w:t>
            </w:r>
            <w:r w:rsidRPr="00BD0653">
              <w:t xml:space="preserve"> </w:t>
            </w:r>
            <w:r>
              <w:t xml:space="preserve">spec (refer to </w:t>
            </w:r>
            <w:r w:rsidRPr="006E6004">
              <w:t>WFHSv2-REQ-283641</w:t>
            </w:r>
            <w:r w:rsidRPr="00AB705A">
              <w:t>-HMI Specification References</w:t>
            </w:r>
            <w:r>
              <w:t xml:space="preserve">) </w:t>
            </w:r>
          </w:p>
          <w:p w:rsidR="002C339B" w:rsidRPr="00D04806" w:rsidRDefault="00DF1EDC" w:rsidP="000421AD">
            <w:pPr>
              <w:autoSpaceDE w:val="0"/>
              <w:autoSpaceDN w:val="0"/>
              <w:adjustRightInd w:val="0"/>
            </w:pPr>
            <w:r>
              <w:t xml:space="preserve">Backend </w:t>
            </w:r>
            <w:r>
              <w:t>application display shall update to reflect the updat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9E72CD">
            <w:r>
              <w:t xml:space="preserve">WFHSv1-UC-REQ-191973-E11 </w:t>
            </w:r>
            <w:r w:rsidRPr="00456211">
              <w:t>WifiHotspotOnBoardClient</w:t>
            </w:r>
            <w:r>
              <w:t xml:space="preserve"> update fail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E57237" w:rsidRDefault="00DF1EDC" w:rsidP="002C339B">
            <w:r w:rsidRPr="00E57237">
              <w:t>WifiHotspotOnBoardClient</w:t>
            </w:r>
          </w:p>
          <w:p w:rsidR="00E57237" w:rsidRDefault="00DF1EDC" w:rsidP="002C339B">
            <w:r w:rsidRPr="00E57237">
              <w:t>WifiHotspotServer</w:t>
            </w:r>
          </w:p>
          <w:p w:rsidR="002C339B" w:rsidRPr="00D04806" w:rsidRDefault="00DF1EDC" w:rsidP="002C339B">
            <w:r w:rsidRPr="00D04806">
              <w:t>CAN</w:t>
            </w:r>
          </w:p>
        </w:tc>
      </w:tr>
    </w:tbl>
    <w:p w:rsidR="002C339B" w:rsidRDefault="00DF1EDC" w:rsidP="00A672B8">
      <w:pPr>
        <w:ind w:left="360"/>
      </w:pPr>
    </w:p>
    <w:p w:rsidR="00406F39" w:rsidRDefault="00DF1EDC" w:rsidP="008D240F">
      <w:pPr>
        <w:pStyle w:val="Heading4"/>
      </w:pPr>
      <w:r>
        <w:t>WFHSv2-UC-REQ-283580/A-Vehicle enters transport mode</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t xml:space="preserve">System </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B23065" w:rsidRDefault="00DF1EDC" w:rsidP="00B23065">
            <w:r>
              <w:t>Engine is on/off</w:t>
            </w:r>
          </w:p>
          <w:p w:rsidR="00B23065" w:rsidRDefault="00DF1EDC" w:rsidP="00B23065">
            <w:r>
              <w:t xml:space="preserve">Vehicle is not in transport </w:t>
            </w:r>
            <w:r>
              <w:t>mode</w:t>
            </w:r>
          </w:p>
          <w:p w:rsidR="00B23065" w:rsidRDefault="00DF1EDC" w:rsidP="00B23065">
            <w:r>
              <w:t xml:space="preserve">Enhanced hotspot enablement mode is on (refer to </w:t>
            </w:r>
            <w:r w:rsidRPr="004E4C7E">
              <w:t>WFHSv2-REQ-283564</w:t>
            </w:r>
            <w:r>
              <w:t>-Wi-Fi Hotspot enablement mode condition checks)</w:t>
            </w:r>
          </w:p>
          <w:p w:rsidR="00B23065" w:rsidRPr="00D04806" w:rsidRDefault="00DF1EDC" w:rsidP="00F62D49">
            <w:r>
              <w:t xml:space="preserve">Wi-Fi Hotpot is on </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Vehicle enters transport mode</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 xml:space="preserve">Wi-Fi Hotspot turns off until the vehicle </w:t>
            </w:r>
            <w:r>
              <w:t>leaves transport mode</w:t>
            </w:r>
          </w:p>
          <w:p w:rsidR="002C339B" w:rsidRPr="00D04806" w:rsidRDefault="00DF1EDC" w:rsidP="009F6576">
            <w:pPr>
              <w:autoSpaceDE w:val="0"/>
              <w:autoSpaceDN w:val="0"/>
              <w:adjustRightInd w:val="0"/>
            </w:pPr>
            <w:r w:rsidRPr="008D43FD">
              <w:t>WifiHotspotOnBoardClient</w:t>
            </w:r>
            <w:r>
              <w:t xml:space="preserve"> display shall update as defined in the HMI</w:t>
            </w:r>
            <w:r w:rsidRPr="0038464D">
              <w:t xml:space="preserve"> </w:t>
            </w:r>
            <w:r>
              <w:t xml:space="preserve">spec (refer to </w:t>
            </w:r>
            <w:r w:rsidRPr="00325AEF">
              <w:t>WFHSv2-REQ-283641</w:t>
            </w:r>
            <w:r w:rsidRPr="009F6576">
              <w:t>-HMI Specification References</w:t>
            </w:r>
            <w:r>
              <w:t>).</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3026B5">
            <w:r w:rsidRPr="00F62D49">
              <w:t xml:space="preserve">WFHSv1-UC-REQ-191973-E11  </w:t>
            </w:r>
            <w:r>
              <w:t>WifiHotspotOnBoardClient</w:t>
            </w:r>
            <w:r w:rsidRPr="00F62D49">
              <w:t xml:space="preserve"> update fail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3FD" w:rsidRDefault="00DF1EDC" w:rsidP="002C339B">
            <w:r w:rsidRPr="008D43FD">
              <w:t>WifiHotspotOnBoardClient</w:t>
            </w:r>
          </w:p>
          <w:p w:rsidR="008D43FD" w:rsidRDefault="00DF1EDC" w:rsidP="002C339B">
            <w:r w:rsidRPr="008D43FD">
              <w:t>WifiHotspotServer</w:t>
            </w:r>
          </w:p>
          <w:p w:rsidR="002C339B" w:rsidRPr="00D04806" w:rsidRDefault="00DF1EDC" w:rsidP="002C339B">
            <w:r>
              <w:t>BCM</w:t>
            </w:r>
          </w:p>
          <w:p w:rsidR="002C339B" w:rsidRPr="00D04806" w:rsidRDefault="00DF1EDC" w:rsidP="002C339B">
            <w:r w:rsidRPr="00D04806">
              <w:t>CAN</w:t>
            </w:r>
          </w:p>
        </w:tc>
      </w:tr>
    </w:tbl>
    <w:p w:rsidR="002C339B" w:rsidRDefault="00DF1EDC" w:rsidP="00A672B8">
      <w:pPr>
        <w:ind w:left="360"/>
      </w:pPr>
    </w:p>
    <w:p w:rsidR="00406F39" w:rsidRDefault="00DF1EDC" w:rsidP="008D240F">
      <w:pPr>
        <w:pStyle w:val="Heading4"/>
      </w:pPr>
      <w:r>
        <w:t>WFHSv1-UC-REQ-191930/A-E3 Wi-Fi Hotspot command through mobile app fails</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E2234A"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2C339B">
            <w:r w:rsidRPr="00E2234A">
              <w:t>User</w:t>
            </w:r>
          </w:p>
          <w:p w:rsidR="002C339B" w:rsidRPr="00E2234A" w:rsidRDefault="00DF1EDC" w:rsidP="002C339B">
            <w:r w:rsidRPr="00E2234A">
              <w:t>Mobile app</w:t>
            </w:r>
          </w:p>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942981">
            <w:pPr>
              <w:rPr>
                <w:color w:val="FF0000"/>
              </w:rPr>
            </w:pPr>
            <w:r>
              <w:t xml:space="preserve">Same as normal use case </w:t>
            </w:r>
          </w:p>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336C42">
            <w:pPr>
              <w:autoSpaceDE w:val="0"/>
              <w:autoSpaceDN w:val="0"/>
              <w:adjustRightInd w:val="0"/>
            </w:pPr>
            <w:r>
              <w:t>The user’s co</w:t>
            </w:r>
            <w:r>
              <w:t>mmand</w:t>
            </w:r>
            <w:r>
              <w:t xml:space="preserve"> through mobile app fails  due to command/control failures defined in the Overview section of this document</w:t>
            </w:r>
          </w:p>
        </w:tc>
      </w:tr>
      <w:tr w:rsidR="002C339B" w:rsidRPr="00E2234A"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446AF3" w:rsidRDefault="00DF1EDC" w:rsidP="002C339B">
            <w:pPr>
              <w:autoSpaceDE w:val="0"/>
              <w:autoSpaceDN w:val="0"/>
              <w:adjustRightInd w:val="0"/>
            </w:pPr>
            <w:r w:rsidRPr="00446AF3">
              <w:t xml:space="preserve">Page shows pending request until timed out </w:t>
            </w:r>
          </w:p>
          <w:p w:rsidR="002C339B" w:rsidRPr="00446AF3" w:rsidRDefault="00DF1EDC" w:rsidP="002C339B">
            <w:pPr>
              <w:autoSpaceDE w:val="0"/>
              <w:autoSpaceDN w:val="0"/>
              <w:adjustRightInd w:val="0"/>
            </w:pPr>
            <w:r w:rsidRPr="00446AF3">
              <w:t>Mobi</w:t>
            </w:r>
            <w:r>
              <w:t>le app page indicates an unsuccessful attempt</w:t>
            </w:r>
            <w:r w:rsidRPr="00446AF3">
              <w:t xml:space="preserve"> and r</w:t>
            </w:r>
            <w:r>
              <w:t>eturns to previous display</w:t>
            </w:r>
          </w:p>
          <w:p w:rsidR="002C339B" w:rsidRPr="00E2234A" w:rsidRDefault="00DF1EDC" w:rsidP="002C339B">
            <w:pPr>
              <w:autoSpaceDE w:val="0"/>
              <w:autoSpaceDN w:val="0"/>
              <w:adjustRightInd w:val="0"/>
            </w:pPr>
          </w:p>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List of Exception Use Cases</w:t>
            </w:r>
          </w:p>
          <w:p w:rsidR="002C339B" w:rsidRPr="00E2234A" w:rsidRDefault="00DF1EDC" w:rsidP="002C339B">
            <w:pPr>
              <w:rPr>
                <w:b/>
              </w:rPr>
            </w:pP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2C339B"/>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2C339B">
            <w:r w:rsidRPr="00E2234A">
              <w:t>Mobile app</w:t>
            </w:r>
          </w:p>
          <w:p w:rsidR="002C339B" w:rsidRDefault="00DF1EDC" w:rsidP="002C339B">
            <w:r w:rsidRPr="00E2234A">
              <w:t xml:space="preserve">Ford infrastructure </w:t>
            </w:r>
          </w:p>
          <w:p w:rsidR="006E7C7E" w:rsidRPr="00E2234A" w:rsidRDefault="00DF1EDC" w:rsidP="002C339B">
            <w:r>
              <w:t xml:space="preserve">Carrier infrastructure </w:t>
            </w:r>
          </w:p>
        </w:tc>
      </w:tr>
    </w:tbl>
    <w:p w:rsidR="002C339B" w:rsidRDefault="00DF1EDC" w:rsidP="00A672B8">
      <w:pPr>
        <w:ind w:left="360"/>
      </w:pPr>
    </w:p>
    <w:p w:rsidR="00406F39" w:rsidRDefault="00DF1EDC" w:rsidP="008D240F">
      <w:pPr>
        <w:pStyle w:val="Heading4"/>
      </w:pPr>
      <w:r>
        <w:t xml:space="preserve">WFHSv1-UC-REQ-191931/A-E4 Wi-Fi Hotspot configuration through </w:t>
      </w:r>
      <w:r>
        <w:t>WifiHotspotOnBoardClient fails</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E2234A"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2C339B">
            <w:r w:rsidRPr="00E2234A">
              <w:t>User</w:t>
            </w:r>
          </w:p>
          <w:p w:rsidR="00725629" w:rsidRDefault="00DF1EDC" w:rsidP="002C339B">
            <w:r w:rsidRPr="00725629">
              <w:t>WifiHotspotOnBoardClient</w:t>
            </w:r>
          </w:p>
          <w:p w:rsidR="002C339B" w:rsidRPr="00E2234A" w:rsidRDefault="00DF1EDC" w:rsidP="002C339B">
            <w:r w:rsidRPr="00F10991">
              <w:t>WifiHotspotServer</w:t>
            </w:r>
          </w:p>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2C339B">
            <w:r>
              <w:t>Same as normal use case</w:t>
            </w:r>
          </w:p>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 xml:space="preserve">Scenario </w:t>
            </w:r>
            <w:r w:rsidRPr="00E2234A">
              <w:rPr>
                <w:b/>
              </w:rPr>
              <w:t>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501FD0">
            <w:pPr>
              <w:autoSpaceDE w:val="0"/>
              <w:autoSpaceDN w:val="0"/>
              <w:adjustRightInd w:val="0"/>
            </w:pPr>
            <w:r>
              <w:t xml:space="preserve">The user’s configuration through the </w:t>
            </w:r>
            <w:r w:rsidRPr="00762DF8">
              <w:t>WifiHotspotOnBoardClient</w:t>
            </w:r>
            <w:r>
              <w:t xml:space="preserve"> </w:t>
            </w:r>
            <w:r>
              <w:t xml:space="preserve">failed </w:t>
            </w:r>
            <w:r w:rsidRPr="009257FB">
              <w:t>due to command/control failures defined in the Overview section of this document</w:t>
            </w:r>
          </w:p>
        </w:tc>
      </w:tr>
      <w:tr w:rsidR="002C339B" w:rsidRPr="00E2234A"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2C339B">
            <w:pPr>
              <w:autoSpaceDE w:val="0"/>
              <w:autoSpaceDN w:val="0"/>
              <w:adjustRightInd w:val="0"/>
            </w:pPr>
            <w:r w:rsidRPr="00751504">
              <w:t>Old Hotspot settings are restored</w:t>
            </w:r>
            <w:r>
              <w:t xml:space="preserve"> and displayed to the customer</w:t>
            </w:r>
          </w:p>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 xml:space="preserve">List of </w:t>
            </w:r>
            <w:r w:rsidRPr="00E2234A">
              <w:rPr>
                <w:b/>
              </w:rPr>
              <w:t>Exception Use Cases</w:t>
            </w:r>
          </w:p>
          <w:p w:rsidR="002C339B" w:rsidRPr="00E2234A" w:rsidRDefault="00DF1EDC" w:rsidP="002C339B">
            <w:pPr>
              <w:rPr>
                <w:b/>
              </w:rPr>
            </w:pPr>
          </w:p>
        </w:tc>
        <w:tc>
          <w:tcPr>
            <w:tcW w:w="7666" w:type="dxa"/>
            <w:tcBorders>
              <w:top w:val="single" w:sz="4" w:space="0" w:color="auto"/>
              <w:left w:val="single" w:sz="4" w:space="0" w:color="auto"/>
              <w:bottom w:val="single" w:sz="4" w:space="0" w:color="auto"/>
              <w:right w:val="single" w:sz="4" w:space="0" w:color="auto"/>
            </w:tcBorders>
            <w:hideMark/>
          </w:tcPr>
          <w:p w:rsidR="002C339B" w:rsidRPr="00E2234A" w:rsidRDefault="00DF1EDC" w:rsidP="002C339B"/>
        </w:tc>
      </w:tr>
      <w:tr w:rsidR="002C339B" w:rsidRPr="00E2234A"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E2234A" w:rsidRDefault="00DF1EDC" w:rsidP="002C339B">
            <w:pPr>
              <w:rPr>
                <w:b/>
              </w:rPr>
            </w:pPr>
            <w:r w:rsidRPr="00E2234A">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5F3711" w:rsidRDefault="00DF1EDC" w:rsidP="005F3711">
            <w:r>
              <w:t>WifiHotspotOnBoardClient</w:t>
            </w:r>
          </w:p>
          <w:p w:rsidR="00F10991" w:rsidRDefault="00DF1EDC" w:rsidP="005F3711">
            <w:r w:rsidRPr="00F10991">
              <w:t>WifiHotspotServer</w:t>
            </w:r>
          </w:p>
          <w:p w:rsidR="002C339B" w:rsidRPr="00E2234A" w:rsidRDefault="00DF1EDC" w:rsidP="002C339B">
            <w:r w:rsidRPr="00E2234A">
              <w:t>CAN</w:t>
            </w:r>
          </w:p>
        </w:tc>
      </w:tr>
    </w:tbl>
    <w:p w:rsidR="002C339B" w:rsidRDefault="00DF1EDC" w:rsidP="00A672B8">
      <w:pPr>
        <w:ind w:left="360"/>
      </w:pPr>
    </w:p>
    <w:p w:rsidR="00406F39" w:rsidRDefault="00DF1EDC" w:rsidP="008D240F">
      <w:pPr>
        <w:pStyle w:val="Heading4"/>
      </w:pPr>
      <w:r>
        <w:t>WFHSv1-UC-REQ-191973/A-E11 WifiHotspotOnBoardClient update fail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4E6491"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r w:rsidRPr="004E6491">
              <w:t>User</w:t>
            </w:r>
          </w:p>
          <w:p w:rsidR="00186B37" w:rsidRPr="004E6491" w:rsidRDefault="00DF1EDC" w:rsidP="00DE7469">
            <w:r w:rsidRPr="004E6491">
              <w:t>System</w:t>
            </w:r>
          </w:p>
          <w:p w:rsidR="00186B37" w:rsidRPr="004E6491" w:rsidRDefault="00DF1EDC" w:rsidP="00DE7469">
            <w:r w:rsidRPr="004E6491">
              <w:t>Cell phone</w:t>
            </w:r>
          </w:p>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r>
              <w:t>Same as normal use case</w:t>
            </w:r>
          </w:p>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pPr>
              <w:autoSpaceDE w:val="0"/>
              <w:autoSpaceDN w:val="0"/>
              <w:adjustRightInd w:val="0"/>
            </w:pPr>
            <w:r>
              <w:t xml:space="preserve">Wi-Fi Hotspot settings are updated by </w:t>
            </w:r>
            <w:r w:rsidRPr="002D6D2F">
              <w:t>WifiHotspotServer</w:t>
            </w:r>
            <w:r>
              <w:t xml:space="preserve"> or carrier and </w:t>
            </w:r>
            <w:r w:rsidRPr="00DE27B1">
              <w:t xml:space="preserve">WifiHotspotOnBoardClient </w:t>
            </w:r>
            <w:r>
              <w:t xml:space="preserve">update failed </w:t>
            </w:r>
            <w:r w:rsidRPr="00052542">
              <w:t>due to command/control failures defined in the Overview section of this document</w:t>
            </w:r>
          </w:p>
        </w:tc>
      </w:tr>
      <w:tr w:rsidR="00186B37" w:rsidRPr="004E6491"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pPr>
              <w:autoSpaceDE w:val="0"/>
              <w:autoSpaceDN w:val="0"/>
              <w:adjustRightInd w:val="0"/>
            </w:pPr>
            <w:r w:rsidRPr="00DE27B1">
              <w:t xml:space="preserve">WifiHotspotOnBoardClient </w:t>
            </w:r>
            <w:r>
              <w:t>displays old settings</w:t>
            </w:r>
          </w:p>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186B37" w:rsidRDefault="00DF1EDC" w:rsidP="00DE7469">
            <w:r w:rsidRPr="004E6491">
              <w:t>Ford infrastructure</w:t>
            </w:r>
          </w:p>
          <w:p w:rsidR="00186B37" w:rsidRPr="004E6491" w:rsidRDefault="00DF1EDC" w:rsidP="00DE7469">
            <w:r>
              <w:t xml:space="preserve">Carrier infrastructure </w:t>
            </w:r>
          </w:p>
          <w:p w:rsidR="00186B37" w:rsidRPr="004E6491" w:rsidRDefault="00DF1EDC" w:rsidP="00DE7469">
            <w:r w:rsidRPr="004E6491">
              <w:t>Mobile app</w:t>
            </w:r>
          </w:p>
          <w:p w:rsidR="00186B37" w:rsidRPr="004E6491" w:rsidRDefault="00DF1EDC" w:rsidP="00DE7469">
            <w:r w:rsidRPr="002D6D2F">
              <w:t>WifiHotspotServer</w:t>
            </w:r>
          </w:p>
          <w:p w:rsidR="00186B37" w:rsidRPr="004E6491" w:rsidRDefault="00DF1EDC" w:rsidP="00590EB5">
            <w:r>
              <w:t>WifiHotspotOnBoardClient</w:t>
            </w:r>
          </w:p>
          <w:p w:rsidR="00186B37" w:rsidRPr="004E6491" w:rsidRDefault="00DF1EDC" w:rsidP="00DE7469">
            <w:r w:rsidRPr="004E6491">
              <w:t>CAN</w:t>
            </w:r>
          </w:p>
        </w:tc>
      </w:tr>
    </w:tbl>
    <w:p w:rsidR="00186B37" w:rsidRDefault="00DF1EDC" w:rsidP="00A672B8">
      <w:pPr>
        <w:ind w:left="360"/>
      </w:pPr>
    </w:p>
    <w:p w:rsidR="00406F39" w:rsidRDefault="00DF1EDC" w:rsidP="008D240F">
      <w:pPr>
        <w:pStyle w:val="Heading4"/>
      </w:pPr>
      <w:r>
        <w:t>WFHSv1-UC-REQ-191974/A-E12 Mobile app update fail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4E6491"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r w:rsidRPr="004E6491">
              <w:t>User</w:t>
            </w:r>
          </w:p>
          <w:p w:rsidR="00186B37" w:rsidRPr="004E6491" w:rsidRDefault="00DF1EDC" w:rsidP="00DE7469">
            <w:r w:rsidRPr="004E6491">
              <w:t>System</w:t>
            </w:r>
          </w:p>
          <w:p w:rsidR="00186B37" w:rsidRPr="004E6491" w:rsidRDefault="00DF1EDC" w:rsidP="00DE7469">
            <w:r w:rsidRPr="004E6491">
              <w:lastRenderedPageBreak/>
              <w:t>Cell phone</w:t>
            </w:r>
          </w:p>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Default="00DF1EDC" w:rsidP="00DE7469">
            <w:r>
              <w:t>Same as normal use case</w:t>
            </w:r>
          </w:p>
          <w:p w:rsidR="00186B37" w:rsidRPr="004E6491" w:rsidRDefault="00DF1EDC" w:rsidP="00DE7469"/>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126CC8">
            <w:pPr>
              <w:autoSpaceDE w:val="0"/>
              <w:autoSpaceDN w:val="0"/>
              <w:adjustRightInd w:val="0"/>
            </w:pPr>
            <w:r>
              <w:t xml:space="preserve">Wi-Fi Hotspot settings are updated by carrier, and mobile app update failed </w:t>
            </w:r>
            <w:r w:rsidRPr="00147D36">
              <w:t>due to command/control failures defined in the Overview section of this document</w:t>
            </w:r>
          </w:p>
        </w:tc>
      </w:tr>
      <w:tr w:rsidR="00186B37" w:rsidRPr="004E6491"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pPr>
              <w:autoSpaceDE w:val="0"/>
              <w:autoSpaceDN w:val="0"/>
              <w:adjustRightInd w:val="0"/>
            </w:pPr>
            <w:r>
              <w:t xml:space="preserve">Mobile app </w:t>
            </w:r>
            <w:r w:rsidRPr="00C568FE">
              <w:t>WifiHotspotOnBoardClient</w:t>
            </w:r>
            <w:r>
              <w:t xml:space="preserve"> displays old settings</w:t>
            </w:r>
          </w:p>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List of Exception Use C</w:t>
            </w:r>
            <w:r w:rsidRPr="004E6491">
              <w:rPr>
                <w:b/>
              </w:rPr>
              <w:t>ases</w:t>
            </w:r>
          </w:p>
        </w:tc>
        <w:tc>
          <w:tcPr>
            <w:tcW w:w="7666" w:type="dxa"/>
            <w:tcBorders>
              <w:top w:val="single" w:sz="4" w:space="0" w:color="auto"/>
              <w:left w:val="single" w:sz="4" w:space="0" w:color="auto"/>
              <w:bottom w:val="single" w:sz="4" w:space="0" w:color="auto"/>
              <w:right w:val="single" w:sz="4" w:space="0" w:color="auto"/>
            </w:tcBorders>
            <w:hideMark/>
          </w:tcPr>
          <w:p w:rsidR="00186B37" w:rsidRPr="004E6491" w:rsidRDefault="00DF1EDC" w:rsidP="00DE7469"/>
        </w:tc>
      </w:tr>
      <w:tr w:rsidR="00186B37" w:rsidRPr="004E6491"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4E6491" w:rsidRDefault="00DF1EDC" w:rsidP="00DE7469">
            <w:pPr>
              <w:rPr>
                <w:b/>
              </w:rPr>
            </w:pPr>
            <w:r w:rsidRPr="004E6491">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186B37" w:rsidRDefault="00DF1EDC" w:rsidP="00DE7469">
            <w:r w:rsidRPr="004E6491">
              <w:t>Ford infrastructure</w:t>
            </w:r>
          </w:p>
          <w:p w:rsidR="00186B37" w:rsidRPr="004E6491" w:rsidRDefault="00DF1EDC" w:rsidP="00DE7469">
            <w:r>
              <w:t xml:space="preserve">Carrier infrastructure </w:t>
            </w:r>
          </w:p>
          <w:p w:rsidR="00186B37" w:rsidRPr="004E6491" w:rsidRDefault="00DF1EDC" w:rsidP="00DE7469">
            <w:r>
              <w:t>Mobile app</w:t>
            </w:r>
          </w:p>
        </w:tc>
      </w:tr>
    </w:tbl>
    <w:p w:rsidR="00186B37" w:rsidRDefault="00DF1EDC" w:rsidP="00A672B8">
      <w:pPr>
        <w:ind w:left="360"/>
      </w:pPr>
    </w:p>
    <w:p w:rsidR="00186B37" w:rsidRDefault="00DF1EDC" w:rsidP="00A672B8">
      <w:pPr>
        <w:ind w:left="360"/>
      </w:pPr>
    </w:p>
    <w:p w:rsidR="00186B37" w:rsidRDefault="00DF1EDC" w:rsidP="00A672B8">
      <w:pPr>
        <w:ind w:left="360"/>
      </w:pPr>
    </w:p>
    <w:p w:rsidR="00406F39" w:rsidRDefault="00DF1EDC" w:rsidP="008D240F">
      <w:pPr>
        <w:pStyle w:val="Heading3"/>
      </w:pPr>
      <w:bookmarkStart w:id="30" w:name="_Toc14081909"/>
      <w:r>
        <w:t>White Box Views</w:t>
      </w:r>
      <w:bookmarkEnd w:id="30"/>
    </w:p>
    <w:p w:rsidR="00406F39" w:rsidRDefault="00DF1EDC" w:rsidP="008D240F">
      <w:pPr>
        <w:pStyle w:val="Heading4"/>
      </w:pPr>
      <w:r>
        <w:t>Activity Diagrams</w:t>
      </w:r>
    </w:p>
    <w:p w:rsidR="00406F39" w:rsidRDefault="00DF1EDC" w:rsidP="008D240F">
      <w:pPr>
        <w:pStyle w:val="Heading5"/>
      </w:pPr>
      <w:r>
        <w:t>WFHSv2-ACT-REQ-317275/A-User Turns Wi-Fi Hotspot On from WifiHotspotOnBoardClient</w:t>
      </w:r>
    </w:p>
    <w:p w:rsidR="00500605" w:rsidRDefault="00DF1EDC" w:rsidP="008D240F">
      <w:pPr>
        <w:jc w:val="center"/>
      </w:pPr>
      <w:r w:rsidRPr="00467222">
        <w:rPr>
          <w:noProof/>
        </w:rPr>
        <w:drawing>
          <wp:inline distT="0" distB="0" distL="0" distR="0">
            <wp:extent cx="5943600" cy="3630735"/>
            <wp:effectExtent l="0" t="0" r="0" b="8255"/>
            <wp:docPr id="15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630735"/>
                    </a:xfrm>
                    <a:prstGeom prst="rect">
                      <a:avLst/>
                    </a:prstGeom>
                    <a:noFill/>
                    <a:ln>
                      <a:noFill/>
                    </a:ln>
                  </pic:spPr>
                </pic:pic>
              </a:graphicData>
            </a:graphic>
          </wp:inline>
        </w:drawing>
      </w:r>
    </w:p>
    <w:p w:rsidR="00406F39" w:rsidRDefault="00DF1EDC" w:rsidP="008D240F">
      <w:pPr>
        <w:pStyle w:val="Heading5"/>
      </w:pPr>
      <w:r>
        <w:lastRenderedPageBreak/>
        <w:t>WFHSv2-ACT-REQ-317276/A-User Turns Wi-Fi</w:t>
      </w:r>
      <w:r>
        <w:t xml:space="preserve"> Hotspot On from WifiHotspotOffBoardClient</w:t>
      </w:r>
    </w:p>
    <w:p w:rsidR="00500605" w:rsidRDefault="00DF1EDC" w:rsidP="008D240F">
      <w:pPr>
        <w:jc w:val="center"/>
      </w:pPr>
      <w:r w:rsidRPr="00207849">
        <w:rPr>
          <w:noProof/>
        </w:rPr>
        <w:drawing>
          <wp:inline distT="0" distB="0" distL="0" distR="0">
            <wp:extent cx="5943600" cy="4125985"/>
            <wp:effectExtent l="0" t="0" r="0" b="8255"/>
            <wp:docPr id="15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125985"/>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2-SD-REQ-317513/A-User Turns Wi-Fi Hotspot On/Off from WifiHotspotOnBoardClient</w:t>
      </w:r>
    </w:p>
    <w:p w:rsidR="00500605" w:rsidRDefault="00DF1EDC" w:rsidP="008D240F">
      <w:pPr>
        <w:jc w:val="center"/>
      </w:pPr>
      <w:r w:rsidRPr="00747229">
        <w:rPr>
          <w:noProof/>
        </w:rPr>
        <w:drawing>
          <wp:inline distT="0" distB="0" distL="0" distR="0">
            <wp:extent cx="5943600" cy="6552427"/>
            <wp:effectExtent l="0" t="0" r="0" b="1270"/>
            <wp:docPr id="15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552427"/>
                    </a:xfrm>
                    <a:prstGeom prst="rect">
                      <a:avLst/>
                    </a:prstGeom>
                    <a:noFill/>
                    <a:ln>
                      <a:noFill/>
                    </a:ln>
                  </pic:spPr>
                </pic:pic>
              </a:graphicData>
            </a:graphic>
          </wp:inline>
        </w:drawing>
      </w:r>
    </w:p>
    <w:p w:rsidR="00406F39" w:rsidRDefault="00DF1EDC" w:rsidP="008D240F">
      <w:pPr>
        <w:pStyle w:val="Heading5"/>
      </w:pPr>
      <w:r>
        <w:lastRenderedPageBreak/>
        <w:t xml:space="preserve">WFHSv2-SD-REQ-317514/A-User Turns Wi-Fi Hotspot On/Off from </w:t>
      </w:r>
      <w:r>
        <w:t>WifiHotspotOffBoardClient</w:t>
      </w:r>
    </w:p>
    <w:p w:rsidR="00500605" w:rsidRDefault="00DF1EDC" w:rsidP="008D240F">
      <w:pPr>
        <w:jc w:val="center"/>
      </w:pPr>
      <w:r w:rsidRPr="00304D91">
        <w:rPr>
          <w:noProof/>
        </w:rPr>
        <w:drawing>
          <wp:inline distT="0" distB="0" distL="0" distR="0">
            <wp:extent cx="5943600" cy="8369418"/>
            <wp:effectExtent l="0" t="0" r="0" b="0"/>
            <wp:docPr id="15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8369418"/>
                    </a:xfrm>
                    <a:prstGeom prst="rect">
                      <a:avLst/>
                    </a:prstGeom>
                    <a:noFill/>
                    <a:ln>
                      <a:noFill/>
                    </a:ln>
                  </pic:spPr>
                </pic:pic>
              </a:graphicData>
            </a:graphic>
          </wp:inline>
        </w:drawing>
      </w:r>
    </w:p>
    <w:p w:rsidR="00406F39" w:rsidRDefault="008D240F" w:rsidP="008D240F">
      <w:pPr>
        <w:pStyle w:val="Heading2"/>
      </w:pPr>
      <w:r>
        <w:br w:type="page"/>
      </w:r>
      <w:bookmarkStart w:id="31" w:name="_Toc14081910"/>
      <w:r w:rsidR="00DF1EDC" w:rsidRPr="00B9479B">
        <w:lastRenderedPageBreak/>
        <w:t>WFHSv2-FUN-REQ-274797/B-Managing SSID</w:t>
      </w:r>
      <w:bookmarkEnd w:id="31"/>
    </w:p>
    <w:p w:rsidR="000D6222" w:rsidRPr="000D6222" w:rsidRDefault="00DF1EDC" w:rsidP="000D6222">
      <w:pPr>
        <w:rPr>
          <w:rFonts w:cs="Arial"/>
        </w:rPr>
      </w:pPr>
      <w:r w:rsidRPr="000D6222">
        <w:rPr>
          <w:rFonts w:cs="Arial"/>
        </w:rPr>
        <w:t xml:space="preserve">The Wi-Fi Hotspot must have an SSID used to differentiate one WLAN from another. The SSID must be between 1-32 ASCII characters and may be configurable by the </w:t>
      </w:r>
      <w:r w:rsidRPr="000D6222">
        <w:rPr>
          <w:rFonts w:cs="Arial"/>
        </w:rPr>
        <w:t>user from the in-vehicle WifiHotspotOnBoardClient</w:t>
      </w:r>
      <w:r>
        <w:rPr>
          <w:rFonts w:cs="Arial"/>
        </w:rPr>
        <w:t xml:space="preserve"> </w:t>
      </w:r>
      <w:r w:rsidRPr="006E5C41">
        <w:rPr>
          <w:rFonts w:cs="Arial"/>
        </w:rPr>
        <w:t>or from the WifiHotspotOffBoardClient</w:t>
      </w:r>
      <w:r w:rsidRPr="000D6222">
        <w:rPr>
          <w:rFonts w:cs="Arial"/>
        </w:rPr>
        <w:t xml:space="preserve">. The WifiHotspotOnBoardClient </w:t>
      </w:r>
      <w:r w:rsidRPr="0013426E">
        <w:rPr>
          <w:rFonts w:cs="Arial"/>
        </w:rPr>
        <w:t>&amp; WifiHotspotOffBoardClient</w:t>
      </w:r>
      <w:r>
        <w:rPr>
          <w:rFonts w:cs="Arial"/>
        </w:rPr>
        <w:t xml:space="preserve"> </w:t>
      </w:r>
      <w:r w:rsidRPr="000D6222">
        <w:rPr>
          <w:rFonts w:cs="Arial"/>
        </w:rPr>
        <w:t xml:space="preserve">shall be responsible for verifying that the customer input does not violate the SSID character length. Each </w:t>
      </w:r>
      <w:r w:rsidRPr="000D6222">
        <w:rPr>
          <w:rFonts w:cs="Arial"/>
        </w:rPr>
        <w:t>WifiHotspotServer shall come with a default SSID.</w:t>
      </w:r>
    </w:p>
    <w:p w:rsidR="000D6222" w:rsidRPr="000D6222" w:rsidRDefault="00DF1EDC" w:rsidP="000D6222">
      <w:pPr>
        <w:rPr>
          <w:rFonts w:cs="Arial"/>
        </w:rPr>
      </w:pPr>
    </w:p>
    <w:p w:rsidR="00500605" w:rsidRPr="000D6222" w:rsidRDefault="00DF1EDC" w:rsidP="000D6222">
      <w:pPr>
        <w:rPr>
          <w:rFonts w:cs="Arial"/>
        </w:rPr>
      </w:pPr>
      <w:r w:rsidRPr="000D6222">
        <w:rPr>
          <w:rFonts w:cs="Arial"/>
        </w:rPr>
        <w:t>If the user enters into a screen that displays the SSID, the WifiHotspotOnBoardClient shall transmit a Wi-Fi Info request to the WifiHotspotServer, and in turn, the WifiHotspotServer shall respond with the</w:t>
      </w:r>
      <w:r w:rsidRPr="000D6222">
        <w:rPr>
          <w:rFonts w:cs="Arial"/>
        </w:rPr>
        <w:t xml:space="preserve"> appropriate SSID and password characters.</w:t>
      </w:r>
      <w:r w:rsidRPr="00F37443">
        <w:t xml:space="preserve"> </w:t>
      </w:r>
      <w:r w:rsidRPr="00F37443">
        <w:rPr>
          <w:rFonts w:cs="Arial"/>
        </w:rPr>
        <w:t>If the WifiHotspotServer receives a request from the WifiHotspotOffBoardClient, it shall receive and process a command/response/alert message.</w:t>
      </w:r>
    </w:p>
    <w:p w:rsidR="00406F39" w:rsidRDefault="00DF1EDC" w:rsidP="008D240F">
      <w:pPr>
        <w:pStyle w:val="Heading3"/>
      </w:pPr>
      <w:bookmarkStart w:id="32" w:name="_Toc14081911"/>
      <w:r>
        <w:t>Requirements</w:t>
      </w:r>
      <w:bookmarkEnd w:id="32"/>
    </w:p>
    <w:p w:rsidR="008D240F" w:rsidRPr="008D240F" w:rsidRDefault="008D240F" w:rsidP="008D240F">
      <w:pPr>
        <w:pStyle w:val="Heading4"/>
        <w:rPr>
          <w:b w:val="0"/>
          <w:u w:val="single"/>
        </w:rPr>
      </w:pPr>
      <w:r w:rsidRPr="008D240F">
        <w:rPr>
          <w:b w:val="0"/>
          <w:u w:val="single"/>
        </w:rPr>
        <w:t>WFHS-REQ-162363/A-Assigning the SSID to each frequency band</w:t>
      </w:r>
    </w:p>
    <w:p w:rsidR="004429C1" w:rsidRPr="004429C1" w:rsidRDefault="00DF1EDC" w:rsidP="004429C1">
      <w:pPr>
        <w:rPr>
          <w:rFonts w:cs="Arial"/>
        </w:rPr>
      </w:pPr>
      <w:r w:rsidRPr="004429C1">
        <w:rPr>
          <w:rFonts w:cs="Arial"/>
        </w:rPr>
        <w:t xml:space="preserve">The </w:t>
      </w:r>
      <w:r w:rsidRPr="00417749">
        <w:rPr>
          <w:rFonts w:cs="Arial"/>
        </w:rPr>
        <w:t>WifiHotspotServer</w:t>
      </w:r>
      <w:r w:rsidRPr="004429C1">
        <w:rPr>
          <w:rFonts w:cs="Arial"/>
        </w:rPr>
        <w:t xml:space="preserve"> shall assign the same SSID to both the 2.4 and 5 GHz band.</w:t>
      </w:r>
    </w:p>
    <w:p w:rsidR="00500605" w:rsidRDefault="00DF1EDC" w:rsidP="00500605"/>
    <w:p w:rsidR="008D240F" w:rsidRPr="008D240F" w:rsidRDefault="008D240F" w:rsidP="008D240F">
      <w:pPr>
        <w:pStyle w:val="Heading4"/>
        <w:rPr>
          <w:b w:val="0"/>
          <w:u w:val="single"/>
        </w:rPr>
      </w:pPr>
      <w:r w:rsidRPr="008D240F">
        <w:rPr>
          <w:b w:val="0"/>
          <w:u w:val="single"/>
        </w:rPr>
        <w:t>WFHS-REQ-191596/B-Generating the default SSID</w:t>
      </w:r>
    </w:p>
    <w:p w:rsidR="00F66AB7" w:rsidRPr="00F66AB7" w:rsidRDefault="00DF1EDC" w:rsidP="00F66AB7">
      <w:pPr>
        <w:rPr>
          <w:rFonts w:cs="Arial"/>
        </w:rPr>
      </w:pPr>
      <w:r w:rsidRPr="00F66AB7">
        <w:rPr>
          <w:rFonts w:cs="Arial"/>
        </w:rPr>
        <w:t xml:space="preserve">Each </w:t>
      </w:r>
      <w:r w:rsidRPr="00714712">
        <w:rPr>
          <w:rFonts w:cs="Arial"/>
        </w:rPr>
        <w:t>WifiHotspotServer</w:t>
      </w:r>
      <w:r w:rsidRPr="00F66AB7">
        <w:rPr>
          <w:rFonts w:cs="Arial"/>
        </w:rPr>
        <w:t xml:space="preserve"> shall be delivered to Ford with a unique default SSID in</w:t>
      </w:r>
      <w:r w:rsidRPr="00F66AB7">
        <w:rPr>
          <w:rFonts w:cs="Arial"/>
        </w:rPr>
        <w:t xml:space="preserve"> the format below:</w:t>
      </w:r>
    </w:p>
    <w:p w:rsidR="00F66AB7" w:rsidRPr="00F66AB7" w:rsidRDefault="00DF1EDC" w:rsidP="00F66AB7">
      <w:pPr>
        <w:rPr>
          <w:rFonts w:cs="Arial"/>
        </w:rPr>
      </w:pPr>
    </w:p>
    <w:tbl>
      <w:tblPr>
        <w:tblW w:w="3820" w:type="dxa"/>
        <w:jc w:val="center"/>
        <w:tblLook w:val="04A0" w:firstRow="1" w:lastRow="0" w:firstColumn="1" w:lastColumn="0" w:noHBand="0" w:noVBand="1"/>
      </w:tblPr>
      <w:tblGrid>
        <w:gridCol w:w="2020"/>
        <w:gridCol w:w="1800"/>
      </w:tblGrid>
      <w:tr w:rsidR="00F66AB7" w:rsidRPr="00F66AB7" w:rsidTr="00F66AB7">
        <w:trPr>
          <w:trHeight w:val="480"/>
          <w:jc w:val="center"/>
        </w:trPr>
        <w:tc>
          <w:tcPr>
            <w:tcW w:w="2020" w:type="dxa"/>
            <w:tcBorders>
              <w:top w:val="single" w:sz="4" w:space="0" w:color="auto"/>
              <w:left w:val="single" w:sz="4" w:space="0" w:color="auto"/>
              <w:bottom w:val="single" w:sz="4" w:space="0" w:color="auto"/>
              <w:right w:val="single" w:sz="4" w:space="0" w:color="auto"/>
            </w:tcBorders>
            <w:shd w:val="clear" w:color="auto" w:fill="8DB4E2"/>
            <w:noWrap/>
            <w:vAlign w:val="bottom"/>
            <w:hideMark/>
          </w:tcPr>
          <w:p w:rsidR="00F66AB7" w:rsidRPr="00F66AB7" w:rsidRDefault="00DF1EDC">
            <w:pPr>
              <w:rPr>
                <w:rFonts w:cs="Arial"/>
                <w:b/>
                <w:bCs/>
              </w:rPr>
            </w:pPr>
            <w:r w:rsidRPr="00F66AB7">
              <w:rPr>
                <w:rFonts w:cs="Arial"/>
                <w:b/>
                <w:bCs/>
              </w:rPr>
              <w:t xml:space="preserve">Default SSID </w:t>
            </w:r>
          </w:p>
        </w:tc>
        <w:tc>
          <w:tcPr>
            <w:tcW w:w="1800" w:type="dxa"/>
            <w:tcBorders>
              <w:top w:val="single" w:sz="4" w:space="0" w:color="auto"/>
              <w:left w:val="nil"/>
              <w:bottom w:val="single" w:sz="4" w:space="0" w:color="auto"/>
              <w:right w:val="single" w:sz="4" w:space="0" w:color="auto"/>
            </w:tcBorders>
            <w:noWrap/>
            <w:vAlign w:val="bottom"/>
            <w:hideMark/>
          </w:tcPr>
          <w:p w:rsidR="00F66AB7" w:rsidRPr="00F66AB7" w:rsidRDefault="00DF1EDC">
            <w:pPr>
              <w:rPr>
                <w:rFonts w:cs="Arial"/>
              </w:rPr>
            </w:pPr>
            <w:r w:rsidRPr="00F66AB7">
              <w:rPr>
                <w:rFonts w:cs="Arial"/>
              </w:rPr>
              <w:t>HotspotXXXX</w:t>
            </w:r>
          </w:p>
        </w:tc>
      </w:tr>
    </w:tbl>
    <w:p w:rsidR="00F66AB7" w:rsidRPr="00F66AB7" w:rsidRDefault="00DF1EDC" w:rsidP="00F66AB7">
      <w:pPr>
        <w:rPr>
          <w:rFonts w:cs="Arial"/>
        </w:rPr>
      </w:pPr>
    </w:p>
    <w:p w:rsidR="00500605" w:rsidRPr="00A175C5" w:rsidRDefault="00DF1EDC" w:rsidP="00500605">
      <w:pPr>
        <w:rPr>
          <w:rFonts w:cs="Arial"/>
        </w:rPr>
      </w:pPr>
      <w:r w:rsidRPr="00F66AB7">
        <w:rPr>
          <w:rFonts w:cs="Arial"/>
        </w:rPr>
        <w:t xml:space="preserve">The XXXX shall be four ASCII characters, randomly generated by the </w:t>
      </w:r>
      <w:r w:rsidRPr="00985353">
        <w:rPr>
          <w:rFonts w:cs="Arial"/>
        </w:rPr>
        <w:t>WifiHotspotServer</w:t>
      </w:r>
      <w:r w:rsidRPr="00F66AB7">
        <w:rPr>
          <w:rFonts w:cs="Arial"/>
        </w:rPr>
        <w:t xml:space="preserve">. The same number generator used to generate the password may be used to generate the last four characters. </w:t>
      </w:r>
      <w:r>
        <w:rPr>
          <w:rFonts w:cs="Arial"/>
        </w:rPr>
        <w:t xml:space="preserve">Refer to </w:t>
      </w:r>
      <w:r>
        <w:rPr>
          <w:rFonts w:cs="Arial"/>
        </w:rPr>
        <w:t>WFHS-REQ-191610-Generating the initial password</w:t>
      </w:r>
      <w:r w:rsidRPr="00F66AB7">
        <w:rPr>
          <w:rFonts w:cs="Arial"/>
        </w:rPr>
        <w:t>.</w:t>
      </w:r>
      <w:r>
        <w:rPr>
          <w:rFonts w:cs="Arial"/>
        </w:rPr>
        <w:t xml:space="preserve"> The SSID shall also be updateable via EOL.</w:t>
      </w:r>
    </w:p>
    <w:p w:rsidR="008D240F" w:rsidRPr="008D240F" w:rsidRDefault="008D240F" w:rsidP="008D240F">
      <w:pPr>
        <w:pStyle w:val="Heading4"/>
        <w:rPr>
          <w:b w:val="0"/>
          <w:u w:val="single"/>
        </w:rPr>
      </w:pPr>
      <w:r w:rsidRPr="008D240F">
        <w:rPr>
          <w:b w:val="0"/>
          <w:u w:val="single"/>
        </w:rPr>
        <w:t>WFHSv2-REQ-283747/A-Displaying the SSID on the WifiHotspotOnBoardClient display</w:t>
      </w:r>
    </w:p>
    <w:p w:rsidR="00D94BD9" w:rsidRPr="00D94BD9" w:rsidRDefault="00DF1EDC" w:rsidP="00D94BD9">
      <w:pPr>
        <w:rPr>
          <w:rFonts w:cs="Arial"/>
        </w:rPr>
      </w:pPr>
      <w:r w:rsidRPr="00D94BD9">
        <w:rPr>
          <w:rFonts w:cs="Arial"/>
        </w:rPr>
        <w:t>If the user enters into any screen that requires the WifiHot</w:t>
      </w:r>
      <w:r w:rsidRPr="00D94BD9">
        <w:rPr>
          <w:rFonts w:cs="Arial"/>
        </w:rPr>
        <w:t xml:space="preserve">spotOnBoardClient to display the SSID characters, the WifiHotspotOnBoardClient shall send a request to the WifiHotspotServer to read the current SSID and password using the CAN signal WifiInfo_Rq. Once the WifiHotspotOnBoardClient receives a response (CAN </w:t>
      </w:r>
      <w:r w:rsidRPr="00D94BD9">
        <w:rPr>
          <w:rFonts w:cs="Arial"/>
        </w:rPr>
        <w:t>signal WifiInfo_Rsp) from the WifiHotspotServer it shall populate the screen with the corresponding SSID, but keep the password hidden. Refer to WFHS</w:t>
      </w:r>
      <w:r>
        <w:rPr>
          <w:rFonts w:cs="Arial"/>
        </w:rPr>
        <w:t>v2</w:t>
      </w:r>
      <w:r w:rsidRPr="00D94BD9">
        <w:rPr>
          <w:rFonts w:cs="Arial"/>
        </w:rPr>
        <w:t>-REQ-</w:t>
      </w:r>
      <w:r>
        <w:rPr>
          <w:rFonts w:cs="Arial"/>
        </w:rPr>
        <w:t>283753</w:t>
      </w:r>
      <w:r w:rsidRPr="00D94BD9">
        <w:rPr>
          <w:rFonts w:cs="Arial"/>
        </w:rPr>
        <w:t xml:space="preserve">-Displaying the password on the WifiHotspotOnBoardClient </w:t>
      </w:r>
      <w:r>
        <w:rPr>
          <w:rFonts w:cs="Arial"/>
        </w:rPr>
        <w:t xml:space="preserve">display </w:t>
      </w:r>
      <w:r w:rsidRPr="00D94BD9">
        <w:rPr>
          <w:rFonts w:cs="Arial"/>
        </w:rPr>
        <w:t xml:space="preserve">for more information on when </w:t>
      </w:r>
      <w:r w:rsidRPr="00D94BD9">
        <w:rPr>
          <w:rFonts w:cs="Arial"/>
        </w:rPr>
        <w:t>to display the password. Refer to</w:t>
      </w:r>
      <w:r>
        <w:rPr>
          <w:rFonts w:cs="Arial"/>
        </w:rPr>
        <w:t xml:space="preserve"> </w:t>
      </w:r>
      <w:r w:rsidRPr="005F6098">
        <w:rPr>
          <w:rFonts w:cs="Arial"/>
        </w:rPr>
        <w:t>WFHSv2-REQ-283641</w:t>
      </w:r>
      <w:r w:rsidRPr="001E7D55">
        <w:rPr>
          <w:rFonts w:cs="Arial"/>
        </w:rPr>
        <w:t>-HMI Specification References</w:t>
      </w:r>
      <w:r>
        <w:rPr>
          <w:rFonts w:cs="Arial"/>
        </w:rPr>
        <w:t xml:space="preserve">. </w:t>
      </w:r>
      <w:r w:rsidRPr="00D94BD9">
        <w:rPr>
          <w:rFonts w:cs="Arial"/>
        </w:rPr>
        <w:t xml:space="preserve">The following screen is an example WifiHotspotOnBoardClient screen. </w:t>
      </w:r>
    </w:p>
    <w:p w:rsidR="00D94BD9" w:rsidRPr="00D94BD9" w:rsidRDefault="00DF1EDC" w:rsidP="00D94BD9">
      <w:pPr>
        <w:rPr>
          <w:rFonts w:cs="Arial"/>
        </w:rPr>
      </w:pPr>
    </w:p>
    <w:p w:rsidR="00D94BD9" w:rsidRPr="00D94BD9" w:rsidRDefault="00DF1EDC" w:rsidP="008D240F">
      <w:pPr>
        <w:jc w:val="center"/>
        <w:rPr>
          <w:rFonts w:cs="Arial"/>
        </w:rPr>
      </w:pPr>
      <w:r w:rsidRPr="00D94BD9">
        <w:rPr>
          <w:rFonts w:cs="Arial"/>
          <w:noProof/>
        </w:rPr>
        <w:drawing>
          <wp:inline distT="0" distB="0" distL="0" distR="0" wp14:anchorId="4D12C8A5" wp14:editId="64A8314A">
            <wp:extent cx="5943600" cy="2238375"/>
            <wp:effectExtent l="0" t="0" r="0" b="9525"/>
            <wp:docPr id="161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238375"/>
                    </a:xfrm>
                    <a:prstGeom prst="rect">
                      <a:avLst/>
                    </a:prstGeom>
                    <a:noFill/>
                    <a:ln>
                      <a:noFill/>
                    </a:ln>
                  </pic:spPr>
                </pic:pic>
              </a:graphicData>
            </a:graphic>
          </wp:inline>
        </w:drawing>
      </w:r>
    </w:p>
    <w:p w:rsidR="00D94BD9" w:rsidRPr="00D94BD9" w:rsidRDefault="00DF1EDC" w:rsidP="00D94BD9">
      <w:pPr>
        <w:rPr>
          <w:rFonts w:cs="Arial"/>
        </w:rPr>
      </w:pPr>
    </w:p>
    <w:p w:rsidR="00D94BD9" w:rsidRPr="00D94BD9" w:rsidRDefault="00DF1EDC" w:rsidP="00D94BD9">
      <w:pPr>
        <w:rPr>
          <w:rFonts w:cs="Arial"/>
        </w:rPr>
      </w:pPr>
      <w:r w:rsidRPr="00D94BD9">
        <w:rPr>
          <w:rFonts w:cs="Arial"/>
        </w:rPr>
        <w:t xml:space="preserve"> </w:t>
      </w:r>
    </w:p>
    <w:p w:rsidR="004E19FC" w:rsidRPr="00D94BD9" w:rsidRDefault="00DF1EDC" w:rsidP="00D94BD9">
      <w:pPr>
        <w:jc w:val="center"/>
        <w:rPr>
          <w:rFonts w:cs="Arial"/>
        </w:rPr>
      </w:pPr>
      <w:r w:rsidRPr="00D94BD9">
        <w:rPr>
          <w:rFonts w:cs="Arial"/>
        </w:rPr>
        <w:t>Figure. Screen Displaying the SSID and Password Characters</w:t>
      </w:r>
    </w:p>
    <w:p w:rsidR="008D240F" w:rsidRPr="008D240F" w:rsidRDefault="008D240F" w:rsidP="008D240F">
      <w:pPr>
        <w:pStyle w:val="Heading4"/>
        <w:rPr>
          <w:b w:val="0"/>
          <w:u w:val="single"/>
        </w:rPr>
      </w:pPr>
      <w:r w:rsidRPr="008D240F">
        <w:rPr>
          <w:b w:val="0"/>
          <w:u w:val="single"/>
        </w:rPr>
        <w:lastRenderedPageBreak/>
        <w:t>WFHSv2-REQ-283748/A-Keyboard used to edit the SSID through WifiHotspotOnBoardClient display</w:t>
      </w:r>
    </w:p>
    <w:p w:rsidR="009319A1" w:rsidRPr="0045136B" w:rsidRDefault="00DF1EDC" w:rsidP="009319A1">
      <w:pPr>
        <w:rPr>
          <w:rFonts w:cs="Arial"/>
        </w:rPr>
      </w:pPr>
      <w:r w:rsidRPr="0045136B">
        <w:rPr>
          <w:rFonts w:cs="Arial"/>
        </w:rPr>
        <w:t xml:space="preserve">The Wi-Fi Hotspot SSID keyboard provided through the in-vehicle </w:t>
      </w:r>
      <w:r w:rsidRPr="00353C43">
        <w:rPr>
          <w:rFonts w:cs="Arial"/>
        </w:rPr>
        <w:t>WifiHotspotOnBoardClient</w:t>
      </w:r>
      <w:r w:rsidRPr="0045136B">
        <w:rPr>
          <w:rFonts w:cs="Arial"/>
        </w:rPr>
        <w:t xml:space="preserve"> screen shall includ</w:t>
      </w:r>
      <w:r>
        <w:rPr>
          <w:rFonts w:cs="Arial"/>
        </w:rPr>
        <w:t>e only ASCII characters for all regions:</w:t>
      </w:r>
      <w:r w:rsidRPr="0045136B">
        <w:rPr>
          <w:rFonts w:cs="Arial"/>
        </w:rPr>
        <w:t xml:space="preserve"> NA </w:t>
      </w:r>
      <w:r>
        <w:rPr>
          <w:rFonts w:cs="Arial"/>
        </w:rPr>
        <w:t xml:space="preserve">(United States and Canada), </w:t>
      </w:r>
      <w:r w:rsidRPr="0045136B">
        <w:rPr>
          <w:rFonts w:cs="Arial"/>
        </w:rPr>
        <w:t>China</w:t>
      </w:r>
      <w:r>
        <w:rPr>
          <w:rFonts w:cs="Arial"/>
        </w:rPr>
        <w:t xml:space="preserve"> and Europe. R</w:t>
      </w:r>
      <w:r w:rsidRPr="0045136B">
        <w:rPr>
          <w:rFonts w:cs="Arial"/>
        </w:rPr>
        <w:t>efer to</w:t>
      </w:r>
      <w:r>
        <w:rPr>
          <w:rFonts w:cs="Arial"/>
        </w:rPr>
        <w:t xml:space="preserve"> </w:t>
      </w:r>
      <w:r w:rsidRPr="00725F05">
        <w:rPr>
          <w:rFonts w:cs="Arial"/>
        </w:rPr>
        <w:t>WFHSv2-REQ-283641</w:t>
      </w:r>
      <w:r w:rsidRPr="004E4B50">
        <w:rPr>
          <w:rFonts w:cs="Arial"/>
        </w:rPr>
        <w:t>-HMI Specification References</w:t>
      </w:r>
      <w:r w:rsidRPr="0045136B">
        <w:rPr>
          <w:rFonts w:cs="Arial"/>
        </w:rPr>
        <w:t xml:space="preserve">. The SSID keyboard shall inform the user of the appropriate SSID length (1-32 characters). The following screen is an example </w:t>
      </w:r>
      <w:r w:rsidRPr="00353C43">
        <w:rPr>
          <w:rFonts w:cs="Arial"/>
        </w:rPr>
        <w:t>WifiHotspotOnBoardClient</w:t>
      </w:r>
      <w:r w:rsidRPr="0045136B">
        <w:rPr>
          <w:rFonts w:cs="Arial"/>
        </w:rPr>
        <w:t xml:space="preserve"> screen.</w:t>
      </w:r>
    </w:p>
    <w:p w:rsidR="00BA1515" w:rsidRDefault="00DF1EDC" w:rsidP="009319A1">
      <w:pPr>
        <w:rPr>
          <w:rFonts w:cs="Arial"/>
        </w:rPr>
      </w:pPr>
    </w:p>
    <w:p w:rsidR="009319A1" w:rsidRPr="0045136B" w:rsidRDefault="00DF1EDC" w:rsidP="008D240F">
      <w:pPr>
        <w:jc w:val="center"/>
        <w:rPr>
          <w:rFonts w:cs="Arial"/>
        </w:rPr>
      </w:pPr>
      <w:r>
        <w:rPr>
          <w:rFonts w:cs="Arial"/>
          <w:noProof/>
        </w:rPr>
        <w:drawing>
          <wp:inline distT="0" distB="0" distL="0" distR="0" wp14:anchorId="787C1323" wp14:editId="4AF70FD0">
            <wp:extent cx="4648200" cy="2118360"/>
            <wp:effectExtent l="0" t="0" r="0" b="0"/>
            <wp:docPr id="16200" name="Picture 2" descr="C:\Users\Elerner\Pictures\VSEM SPSS\REQ-191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29\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48200" cy="2118360"/>
                    </a:xfrm>
                    <a:prstGeom prst="rect">
                      <a:avLst/>
                    </a:prstGeom>
                    <a:noFill/>
                    <a:ln>
                      <a:noFill/>
                    </a:ln>
                  </pic:spPr>
                </pic:pic>
              </a:graphicData>
            </a:graphic>
          </wp:inline>
        </w:drawing>
      </w:r>
    </w:p>
    <w:p w:rsidR="00500605" w:rsidRPr="00BE4D5B" w:rsidRDefault="00DF1EDC" w:rsidP="00BE4D5B">
      <w:pPr>
        <w:jc w:val="center"/>
        <w:rPr>
          <w:rFonts w:cs="Arial"/>
        </w:rPr>
      </w:pPr>
      <w:r w:rsidRPr="0045136B">
        <w:rPr>
          <w:rFonts w:cs="Arial"/>
        </w:rPr>
        <w:t>Figure. Wi-Fi Hotspot SSI</w:t>
      </w:r>
      <w:r w:rsidRPr="0045136B">
        <w:rPr>
          <w:rFonts w:cs="Arial"/>
        </w:rPr>
        <w:t>D Keyboard</w:t>
      </w:r>
    </w:p>
    <w:p w:rsidR="008D240F" w:rsidRPr="008D240F" w:rsidRDefault="008D240F" w:rsidP="008D240F">
      <w:pPr>
        <w:pStyle w:val="Heading4"/>
        <w:rPr>
          <w:b w:val="0"/>
          <w:u w:val="single"/>
        </w:rPr>
      </w:pPr>
      <w:r w:rsidRPr="008D240F">
        <w:rPr>
          <w:b w:val="0"/>
          <w:u w:val="single"/>
        </w:rPr>
        <w:t>WFHSv2-REQ-283749/A-Accepting and updating user SSID configurations</w:t>
      </w:r>
    </w:p>
    <w:p w:rsidR="00EB73FA" w:rsidRDefault="00DF1EDC" w:rsidP="00170C8E">
      <w:pPr>
        <w:rPr>
          <w:rFonts w:cs="Arial"/>
        </w:rPr>
      </w:pPr>
      <w:r w:rsidRPr="00170C8E">
        <w:rPr>
          <w:rFonts w:cs="Arial"/>
        </w:rPr>
        <w:t xml:space="preserve">If the vehicle occupant updates the SSID through the </w:t>
      </w:r>
      <w:r>
        <w:rPr>
          <w:rFonts w:cs="Arial"/>
        </w:rPr>
        <w:t>WifiHotspotOnBoardClient</w:t>
      </w:r>
      <w:r w:rsidRPr="00170C8E">
        <w:rPr>
          <w:rFonts w:cs="Arial"/>
        </w:rPr>
        <w:t xml:space="preserve"> the </w:t>
      </w:r>
      <w:r w:rsidRPr="00F342DF">
        <w:rPr>
          <w:rFonts w:cs="Arial"/>
        </w:rPr>
        <w:t>WifiHotspotOnBoardClient</w:t>
      </w:r>
      <w:r w:rsidRPr="00170C8E">
        <w:rPr>
          <w:rFonts w:cs="Arial"/>
        </w:rPr>
        <w:t xml:space="preserve"> shall confirm the SSID is between 1-32 ASCII characters. The keyboard shall not allow the user to enter the SSID if it does not meet the required length. If the vehicle occupant has entered an SSID of the appropriate length the </w:t>
      </w:r>
      <w:r w:rsidRPr="00F342DF">
        <w:rPr>
          <w:rFonts w:cs="Arial"/>
        </w:rPr>
        <w:t>WifiHotspotOnBoardClient</w:t>
      </w:r>
      <w:r w:rsidRPr="00170C8E">
        <w:rPr>
          <w:rFonts w:cs="Arial"/>
        </w:rPr>
        <w:t xml:space="preserve"> sh</w:t>
      </w:r>
      <w:r w:rsidRPr="00170C8E">
        <w:rPr>
          <w:rFonts w:cs="Arial"/>
        </w:rPr>
        <w:t xml:space="preserve">all send this update to the </w:t>
      </w:r>
      <w:r w:rsidRPr="00F342DF">
        <w:rPr>
          <w:rFonts w:cs="Arial"/>
        </w:rPr>
        <w:t>WifiHotspotServer</w:t>
      </w:r>
      <w:r w:rsidRPr="00170C8E">
        <w:rPr>
          <w:rFonts w:cs="Arial"/>
        </w:rPr>
        <w:t xml:space="preserve"> using the CAN signal WifiInfo_Rq and wait for a response in the CAN signal WifiInfo_Rsp. If the </w:t>
      </w:r>
      <w:r w:rsidRPr="00F342DF">
        <w:rPr>
          <w:rFonts w:cs="Arial"/>
        </w:rPr>
        <w:t>WifiHotspotServer</w:t>
      </w:r>
      <w:r w:rsidRPr="00170C8E">
        <w:rPr>
          <w:rFonts w:cs="Arial"/>
        </w:rPr>
        <w:t xml:space="preserve"> sends back an unsuccessful response the </w:t>
      </w:r>
      <w:r w:rsidRPr="00F342DF">
        <w:rPr>
          <w:rFonts w:cs="Arial"/>
        </w:rPr>
        <w:t>WifiHotspotOnBoardClient</w:t>
      </w:r>
      <w:r w:rsidRPr="00170C8E">
        <w:rPr>
          <w:rFonts w:cs="Arial"/>
        </w:rPr>
        <w:t xml:space="preserve"> shall notify the user and keep </w:t>
      </w:r>
      <w:r w:rsidRPr="00170C8E">
        <w:rPr>
          <w:rFonts w:cs="Arial"/>
        </w:rPr>
        <w:t xml:space="preserve">the user in the SSID keyboard screen. If the </w:t>
      </w:r>
      <w:r w:rsidRPr="00F342DF">
        <w:rPr>
          <w:rFonts w:cs="Arial"/>
        </w:rPr>
        <w:t>WifiHotspotServer</w:t>
      </w:r>
      <w:r w:rsidRPr="00170C8E">
        <w:rPr>
          <w:rFonts w:cs="Arial"/>
        </w:rPr>
        <w:t xml:space="preserve"> sends back a successful response the </w:t>
      </w:r>
      <w:r w:rsidRPr="00F342DF">
        <w:rPr>
          <w:rFonts w:cs="Arial"/>
        </w:rPr>
        <w:t>WifiHotspotOnBoardClient</w:t>
      </w:r>
      <w:r w:rsidRPr="00170C8E">
        <w:rPr>
          <w:rFonts w:cs="Arial"/>
        </w:rPr>
        <w:t xml:space="preserve"> shall notify the user and exit out of the keyboard screen. </w:t>
      </w:r>
    </w:p>
    <w:p w:rsidR="00EB73FA" w:rsidRDefault="00DF1EDC" w:rsidP="00170C8E">
      <w:pPr>
        <w:rPr>
          <w:rFonts w:cs="Arial"/>
        </w:rPr>
      </w:pPr>
    </w:p>
    <w:p w:rsidR="00EB73FA" w:rsidRDefault="00DF1EDC" w:rsidP="00170C8E">
      <w:pPr>
        <w:rPr>
          <w:rFonts w:cs="Arial"/>
        </w:rPr>
      </w:pPr>
      <w:r>
        <w:rPr>
          <w:rFonts w:cs="Arial"/>
        </w:rPr>
        <w:t>If the vehicle occupant is on a screen that displays the SSID when the</w:t>
      </w:r>
      <w:r>
        <w:rPr>
          <w:rFonts w:cs="Arial"/>
        </w:rPr>
        <w:t xml:space="preserve"> WifiHotspotOnBoardClient receives a </w:t>
      </w:r>
      <w:r w:rsidRPr="00EB73FA">
        <w:rPr>
          <w:rFonts w:cs="Arial"/>
        </w:rPr>
        <w:t>WifiInfo_Rsp response = SSIDWritten</w:t>
      </w:r>
      <w:r>
        <w:rPr>
          <w:rFonts w:cs="Arial"/>
        </w:rPr>
        <w:t>, the WifiHotspotOnBoardClient</w:t>
      </w:r>
      <w:r w:rsidRPr="00EB73FA">
        <w:rPr>
          <w:rFonts w:cs="Arial"/>
        </w:rPr>
        <w:t xml:space="preserve"> shall request for the new data usi</w:t>
      </w:r>
      <w:r>
        <w:rPr>
          <w:rFonts w:cs="Arial"/>
        </w:rPr>
        <w:t>ng WifiInfo_Rq = Read. Once the WifiHotspotOnBoardClient</w:t>
      </w:r>
      <w:r w:rsidRPr="00EB73FA">
        <w:rPr>
          <w:rFonts w:cs="Arial"/>
        </w:rPr>
        <w:t xml:space="preserve"> receives the updated </w:t>
      </w:r>
      <w:r>
        <w:rPr>
          <w:rFonts w:cs="Arial"/>
        </w:rPr>
        <w:t>SSID</w:t>
      </w:r>
      <w:r w:rsidRPr="00EB73FA">
        <w:rPr>
          <w:rFonts w:cs="Arial"/>
        </w:rPr>
        <w:t xml:space="preserve"> it shall refle</w:t>
      </w:r>
      <w:r>
        <w:rPr>
          <w:rFonts w:cs="Arial"/>
        </w:rPr>
        <w:t>ct the update on the S</w:t>
      </w:r>
      <w:r>
        <w:rPr>
          <w:rFonts w:cs="Arial"/>
        </w:rPr>
        <w:t>SID</w:t>
      </w:r>
      <w:r w:rsidRPr="00EB73FA">
        <w:rPr>
          <w:rFonts w:cs="Arial"/>
        </w:rPr>
        <w:t xml:space="preserve"> screen.</w:t>
      </w:r>
    </w:p>
    <w:p w:rsidR="00EB73FA" w:rsidRDefault="00DF1EDC" w:rsidP="00170C8E">
      <w:pPr>
        <w:rPr>
          <w:rFonts w:cs="Arial"/>
        </w:rPr>
      </w:pPr>
    </w:p>
    <w:p w:rsidR="00170C8E" w:rsidRPr="00170C8E" w:rsidRDefault="00DF1EDC" w:rsidP="00170C8E">
      <w:pPr>
        <w:rPr>
          <w:rFonts w:cs="Arial"/>
        </w:rPr>
      </w:pPr>
      <w:r w:rsidRPr="00170C8E">
        <w:rPr>
          <w:rFonts w:cs="Arial"/>
        </w:rPr>
        <w:t xml:space="preserve">Refer </w:t>
      </w:r>
      <w:r w:rsidRPr="007E3AD2">
        <w:rPr>
          <w:rFonts w:cs="Arial"/>
        </w:rPr>
        <w:t>WFHSv2-REQ-283641</w:t>
      </w:r>
      <w:r w:rsidRPr="00850867">
        <w:rPr>
          <w:rFonts w:cs="Arial"/>
        </w:rPr>
        <w:t>-HMI Specification References</w:t>
      </w:r>
      <w:r w:rsidRPr="00170C8E">
        <w:rPr>
          <w:rFonts w:cs="Arial"/>
        </w:rPr>
        <w:t xml:space="preserve">. The following screens are example </w:t>
      </w:r>
      <w:r w:rsidRPr="00F342DF">
        <w:rPr>
          <w:rFonts w:cs="Arial"/>
        </w:rPr>
        <w:t>WifiHotspotOnBoardClient</w:t>
      </w:r>
      <w:r w:rsidRPr="00170C8E">
        <w:rPr>
          <w:rFonts w:cs="Arial"/>
        </w:rPr>
        <w:t xml:space="preserve"> popups.</w:t>
      </w:r>
    </w:p>
    <w:p w:rsidR="00170C8E" w:rsidRPr="00170C8E" w:rsidRDefault="00DF1EDC" w:rsidP="00170C8E">
      <w:pPr>
        <w:rPr>
          <w:rFonts w:cs="Arial"/>
        </w:rPr>
      </w:pPr>
    </w:p>
    <w:p w:rsidR="00170C8E" w:rsidRPr="00170C8E" w:rsidRDefault="008D240F" w:rsidP="008D240F">
      <w:pPr>
        <w:jc w:val="center"/>
        <w:rPr>
          <w:rFonts w:cs="Arial"/>
        </w:rPr>
      </w:pPr>
      <w:r w:rsidRPr="00170C8E">
        <w:rPr>
          <w:rFonts w:cs="Arial"/>
        </w:rPr>
        <w:object w:dxaOrig="4395" w:dyaOrig="1845">
          <v:shape id="5d2c9620000038e900000d27" o:spid="_x0000_i1030" type="#_x0000_t75" style="width:219.45pt;height:92.15pt" o:ole="">
            <v:imagedata r:id="rId28" o:title=""/>
          </v:shape>
          <o:OLEObject Type="Embed" ProgID="Visio.Drawing.11" ShapeID="5d2c9620000038e900000d27" DrawAspect="Content" ObjectID="_1624696534" r:id="rId29"/>
        </w:object>
      </w:r>
    </w:p>
    <w:p w:rsidR="00170C8E" w:rsidRPr="00170C8E" w:rsidRDefault="00DF1EDC" w:rsidP="00170C8E">
      <w:pPr>
        <w:jc w:val="center"/>
        <w:rPr>
          <w:rFonts w:cs="Arial"/>
        </w:rPr>
      </w:pPr>
      <w:r w:rsidRPr="00170C8E">
        <w:rPr>
          <w:rFonts w:cs="Arial"/>
        </w:rPr>
        <w:t>Figure. Unsuccessful SSID Update</w:t>
      </w:r>
    </w:p>
    <w:p w:rsidR="00170C8E" w:rsidRPr="00170C8E" w:rsidRDefault="00DF1EDC" w:rsidP="00170C8E">
      <w:pPr>
        <w:jc w:val="center"/>
        <w:rPr>
          <w:rFonts w:cs="Arial"/>
        </w:rPr>
      </w:pPr>
    </w:p>
    <w:p w:rsidR="00170C8E" w:rsidRPr="00170C8E" w:rsidRDefault="008D240F" w:rsidP="008D240F">
      <w:pPr>
        <w:jc w:val="center"/>
        <w:rPr>
          <w:rFonts w:cs="Arial"/>
        </w:rPr>
      </w:pPr>
      <w:r w:rsidRPr="00170C8E">
        <w:rPr>
          <w:rFonts w:cs="Arial"/>
        </w:rPr>
        <w:object w:dxaOrig="4560" w:dyaOrig="1920">
          <v:shape id="5d2c9620000038e9000040e1" o:spid="_x0000_i1031" type="#_x0000_t75" style="width:228.1pt;height:96.2pt" o:ole="">
            <v:imagedata r:id="rId30" o:title=""/>
          </v:shape>
          <o:OLEObject Type="Embed" ProgID="Visio.Drawing.11" ShapeID="5d2c9620000038e9000040e1" DrawAspect="Content" ObjectID="_1624696535" r:id="rId31"/>
        </w:object>
      </w:r>
    </w:p>
    <w:p w:rsidR="00500605" w:rsidRPr="00A91134" w:rsidRDefault="00DF1EDC" w:rsidP="00A91134">
      <w:pPr>
        <w:jc w:val="center"/>
        <w:rPr>
          <w:rFonts w:cs="Arial"/>
        </w:rPr>
      </w:pPr>
      <w:r w:rsidRPr="00170C8E">
        <w:rPr>
          <w:rFonts w:cs="Arial"/>
        </w:rPr>
        <w:t>Figure.</w:t>
      </w:r>
      <w:r w:rsidRPr="00170C8E">
        <w:rPr>
          <w:rFonts w:cs="Arial"/>
        </w:rPr>
        <w:t xml:space="preserve"> Successful SSID Update</w:t>
      </w:r>
    </w:p>
    <w:p w:rsidR="008D240F" w:rsidRPr="008D240F" w:rsidRDefault="008D240F" w:rsidP="008D240F">
      <w:pPr>
        <w:pStyle w:val="Heading4"/>
        <w:rPr>
          <w:b w:val="0"/>
          <w:u w:val="single"/>
        </w:rPr>
      </w:pPr>
      <w:r w:rsidRPr="008D240F">
        <w:rPr>
          <w:b w:val="0"/>
          <w:u w:val="single"/>
        </w:rPr>
        <w:lastRenderedPageBreak/>
        <w:t>WFHS-REQ-336815/A-Configurable Non-Correlated SSID Alerts</w:t>
      </w:r>
    </w:p>
    <w:p w:rsidR="002D304E" w:rsidRPr="002D304E" w:rsidRDefault="00DF1EDC" w:rsidP="002D304E">
      <w:r w:rsidRPr="002D304E">
        <w:t>The WifiHotspotServer shall contain a configurable parameter (Non-Correlated_SSID_Alerts) which shall be used to determine whether or not it shall send non-correlated SSID alerts to the backe</w:t>
      </w:r>
      <w:r w:rsidRPr="002D304E">
        <w:t xml:space="preserve">nd. This parameter shall have two states, Enable or Disable, and shall be defaulted to Disable. It shall be configurable at EOL as well as from the WifiHotspotOffBoardClient.  </w:t>
      </w:r>
    </w:p>
    <w:p w:rsidR="002D304E" w:rsidRPr="002D304E" w:rsidRDefault="00DF1EDC" w:rsidP="00DF1EDC">
      <w:pPr>
        <w:numPr>
          <w:ilvl w:val="0"/>
          <w:numId w:val="34"/>
        </w:numPr>
      </w:pPr>
      <w:r w:rsidRPr="002D304E">
        <w:t xml:space="preserve">If Non-Correlated_SSID_Alerts is set to Disable, the WifiHotspotServer shall </w:t>
      </w:r>
      <w:r w:rsidRPr="002D304E">
        <w:t xml:space="preserve">NOT send any non-correlated SSID alerts to the backend. It shall still send correlated alerts in response to a command from the WifiHotspotOffBoardClient.  </w:t>
      </w:r>
    </w:p>
    <w:p w:rsidR="002D304E" w:rsidRPr="002D304E" w:rsidRDefault="00DF1EDC" w:rsidP="00DF1EDC">
      <w:pPr>
        <w:numPr>
          <w:ilvl w:val="1"/>
          <w:numId w:val="34"/>
        </w:numPr>
      </w:pPr>
      <w:r w:rsidRPr="002D304E">
        <w:t xml:space="preserve">Example 1: if the WifiHotspotServer receives a request from the WifiHotspotOnBoardClient to change </w:t>
      </w:r>
      <w:r w:rsidRPr="002D304E">
        <w:t xml:space="preserve">the SSID, the WifiHotspotServer shall NOT send an alert to the WifiHotspotOffBoardClient. </w:t>
      </w:r>
    </w:p>
    <w:p w:rsidR="002D304E" w:rsidRPr="002D304E" w:rsidRDefault="00DF1EDC" w:rsidP="00DF1EDC">
      <w:pPr>
        <w:numPr>
          <w:ilvl w:val="1"/>
          <w:numId w:val="34"/>
        </w:numPr>
      </w:pPr>
      <w:r w:rsidRPr="002D304E">
        <w:t>Example 2: if the WifiHotspotServer receives a request from the WifiHotspotOffBoardClient to change the SSID, the WifiHotspotServer SHALL send an alert to the WifiHo</w:t>
      </w:r>
      <w:r w:rsidRPr="002D304E">
        <w:t xml:space="preserve">tspotOffBoardClient once it updates the SSID. </w:t>
      </w:r>
    </w:p>
    <w:p w:rsidR="002D304E" w:rsidRPr="002D304E" w:rsidRDefault="00DF1EDC" w:rsidP="00DF1EDC">
      <w:pPr>
        <w:numPr>
          <w:ilvl w:val="0"/>
          <w:numId w:val="34"/>
        </w:numPr>
      </w:pPr>
      <w:r w:rsidRPr="002D304E">
        <w:t xml:space="preserve">If Enablement_Alerts is set to Enable, the WifiHotspotServer shall send both non-correlated and correlated SSID alerts to the WifiHotspotOffBoardClient any time the SSID changes. </w:t>
      </w:r>
    </w:p>
    <w:p w:rsidR="00BB1853" w:rsidRDefault="00DF1EDC" w:rsidP="00BB1853"/>
    <w:p w:rsidR="00500605" w:rsidRPr="00BB1853" w:rsidRDefault="00DF1EDC" w:rsidP="00BB1853">
      <w:pPr>
        <w:rPr>
          <w:b/>
          <w:i/>
          <w:u w:val="single"/>
        </w:rPr>
      </w:pPr>
      <w:r w:rsidRPr="00BB1853">
        <w:rPr>
          <w:b/>
          <w:i/>
        </w:rPr>
        <w:t xml:space="preserve">The requirements within the </w:t>
      </w:r>
      <w:r w:rsidRPr="00BB1853">
        <w:rPr>
          <w:b/>
          <w:i/>
        </w:rPr>
        <w:t>rest of this document assume Non-Correlated_SSID_Alerts is set to Enable, unless stated otherwise.</w:t>
      </w:r>
    </w:p>
    <w:p w:rsidR="008D240F" w:rsidRPr="008D240F" w:rsidRDefault="008D240F" w:rsidP="008D240F">
      <w:pPr>
        <w:pStyle w:val="Heading4"/>
        <w:rPr>
          <w:b w:val="0"/>
          <w:u w:val="single"/>
        </w:rPr>
      </w:pPr>
      <w:r w:rsidRPr="008D240F">
        <w:rPr>
          <w:b w:val="0"/>
          <w:u w:val="single"/>
        </w:rPr>
        <w:t>WFHS-REQ-315689/B-Informing the WifiHotspotOffBoardClient of an SSID change</w:t>
      </w:r>
    </w:p>
    <w:p w:rsidR="00A729DE" w:rsidRDefault="00DF1EDC" w:rsidP="00A729DE">
      <w:pPr>
        <w:spacing w:after="200"/>
        <w:contextualSpacing/>
        <w:rPr>
          <w:rFonts w:eastAsia="Calibri" w:cs="Arial"/>
        </w:rPr>
      </w:pPr>
      <w:r>
        <w:rPr>
          <w:rFonts w:eastAsia="Calibri" w:cs="Arial"/>
        </w:rPr>
        <w:t>The WifiHotspotServer shall send a non-correlated alert (and include the new SSI</w:t>
      </w:r>
      <w:r>
        <w:rPr>
          <w:rFonts w:eastAsia="Calibri" w:cs="Arial"/>
        </w:rPr>
        <w:t>D) to the WifiHotspotOffBoardClient any time the Wi-Fi Hotspot changes its SSID. This could be due to the following, but not limited to:</w:t>
      </w:r>
    </w:p>
    <w:p w:rsidR="00A729DE" w:rsidRDefault="00DF1EDC" w:rsidP="00A729DE">
      <w:pPr>
        <w:spacing w:after="200"/>
        <w:contextualSpacing/>
        <w:rPr>
          <w:rFonts w:eastAsia="Calibri" w:cs="Arial"/>
        </w:rPr>
      </w:pPr>
    </w:p>
    <w:p w:rsidR="00A729DE" w:rsidRDefault="00DF1EDC" w:rsidP="00DF1EDC">
      <w:pPr>
        <w:numPr>
          <w:ilvl w:val="0"/>
          <w:numId w:val="35"/>
        </w:numPr>
        <w:spacing w:after="200"/>
        <w:contextualSpacing/>
        <w:rPr>
          <w:rFonts w:eastAsia="Calibri" w:cs="Arial"/>
        </w:rPr>
      </w:pPr>
      <w:r>
        <w:rPr>
          <w:rFonts w:eastAsia="Calibri" w:cs="Arial"/>
        </w:rPr>
        <w:t>User requests to change the SSID from the in-vehicle display,</w:t>
      </w:r>
    </w:p>
    <w:p w:rsidR="00A729DE" w:rsidRPr="003E67D2" w:rsidRDefault="00DF1EDC" w:rsidP="00DF1EDC">
      <w:pPr>
        <w:numPr>
          <w:ilvl w:val="0"/>
          <w:numId w:val="35"/>
        </w:numPr>
        <w:spacing w:after="200"/>
        <w:contextualSpacing/>
        <w:rPr>
          <w:rFonts w:eastAsia="Calibri" w:cs="Arial"/>
        </w:rPr>
      </w:pPr>
      <w:r>
        <w:rPr>
          <w:rFonts w:eastAsia="Calibri" w:cs="Arial"/>
        </w:rPr>
        <w:t>A Wi-Fi Hotspot reset</w:t>
      </w:r>
      <w:r w:rsidRPr="003E67D2">
        <w:rPr>
          <w:rFonts w:eastAsia="Calibri" w:cs="Arial"/>
        </w:rPr>
        <w:t xml:space="preserve">. </w:t>
      </w:r>
    </w:p>
    <w:p w:rsidR="00A729DE" w:rsidRDefault="00DF1EDC" w:rsidP="00A729DE">
      <w:pPr>
        <w:spacing w:after="200"/>
        <w:ind w:left="720"/>
        <w:contextualSpacing/>
        <w:rPr>
          <w:rFonts w:eastAsia="Calibri" w:cs="Arial"/>
        </w:rPr>
      </w:pPr>
    </w:p>
    <w:p w:rsidR="00A729DE" w:rsidRDefault="00DF1EDC" w:rsidP="00A729DE">
      <w:pPr>
        <w:spacing w:after="200"/>
        <w:contextualSpacing/>
        <w:rPr>
          <w:rFonts w:eastAsia="Calibri" w:cs="Arial"/>
        </w:rPr>
      </w:pPr>
      <w:r>
        <w:rPr>
          <w:rFonts w:eastAsia="Calibri" w:cs="Arial"/>
        </w:rPr>
        <w:t xml:space="preserve">If the WifiHotspotServer </w:t>
      </w:r>
      <w:r>
        <w:rPr>
          <w:rFonts w:eastAsia="Calibri" w:cs="Arial"/>
        </w:rPr>
        <w:t>attempts to send an SSID update alert to the WifiHotspotOffBoardClient and does not receive an acknowledgement, it shall perform a retry strategy.</w:t>
      </w:r>
      <w:r>
        <w:t xml:space="preserve"> </w:t>
      </w:r>
      <w:r>
        <w:rPr>
          <w:rFonts w:eastAsia="Calibri" w:cs="Arial"/>
        </w:rPr>
        <w:t>If the WifiHotspotServer detects that it is not connected to the network at the time of attempting to send th</w:t>
      </w:r>
      <w:r>
        <w:rPr>
          <w:rFonts w:eastAsia="Calibri" w:cs="Arial"/>
        </w:rPr>
        <w:t>e alert, it shall store this alert and send it the next time the WifiHotspotServer connects to the network. The alert shall survive ignition cycles. If the Wi-Fi Hotspot SSID has since changed from the time of the initial attempt to send the alert, the Wif</w:t>
      </w:r>
      <w:r>
        <w:rPr>
          <w:rFonts w:eastAsia="Calibri" w:cs="Arial"/>
        </w:rPr>
        <w:t xml:space="preserve">iHotspotServer shall send the newest SSID to the WifiHotspotOffBoardClient once the network becomes available.   </w:t>
      </w:r>
    </w:p>
    <w:p w:rsidR="00A729DE" w:rsidRDefault="00DF1EDC" w:rsidP="00A729DE">
      <w:pPr>
        <w:spacing w:after="200"/>
        <w:contextualSpacing/>
        <w:rPr>
          <w:rFonts w:eastAsia="Calibri" w:cs="Arial"/>
        </w:rPr>
      </w:pPr>
    </w:p>
    <w:p w:rsidR="00A729DE" w:rsidRDefault="00DF1EDC" w:rsidP="00A729DE">
      <w:pPr>
        <w:spacing w:after="200"/>
        <w:contextualSpacing/>
        <w:rPr>
          <w:rFonts w:eastAsia="Calibri" w:cs="Arial"/>
        </w:rPr>
      </w:pPr>
      <w:r>
        <w:rPr>
          <w:rFonts w:eastAsia="Calibri" w:cs="Arial"/>
        </w:rPr>
        <w:t xml:space="preserve">Example) </w:t>
      </w:r>
    </w:p>
    <w:p w:rsidR="00A729DE" w:rsidRDefault="00DF1EDC" w:rsidP="00DF1EDC">
      <w:pPr>
        <w:numPr>
          <w:ilvl w:val="0"/>
          <w:numId w:val="35"/>
        </w:numPr>
        <w:spacing w:after="200"/>
        <w:contextualSpacing/>
        <w:rPr>
          <w:rFonts w:eastAsia="Calibri" w:cs="Arial"/>
        </w:rPr>
      </w:pPr>
      <w:r>
        <w:rPr>
          <w:rFonts w:eastAsia="Calibri" w:cs="Arial"/>
        </w:rPr>
        <w:t xml:space="preserve">The customer is parked in an area with no coverage. </w:t>
      </w:r>
    </w:p>
    <w:p w:rsidR="00A729DE" w:rsidRDefault="00DF1EDC" w:rsidP="00DF1EDC">
      <w:pPr>
        <w:numPr>
          <w:ilvl w:val="0"/>
          <w:numId w:val="35"/>
        </w:numPr>
        <w:spacing w:after="200"/>
        <w:contextualSpacing/>
        <w:rPr>
          <w:rFonts w:eastAsia="Calibri" w:cs="Arial"/>
        </w:rPr>
      </w:pPr>
      <w:r>
        <w:rPr>
          <w:rFonts w:eastAsia="Calibri" w:cs="Arial"/>
        </w:rPr>
        <w:t xml:space="preserve">The customer changes the SSID to “Vehicle”. </w:t>
      </w:r>
    </w:p>
    <w:p w:rsidR="00A729DE" w:rsidRDefault="00DF1EDC" w:rsidP="00DF1EDC">
      <w:pPr>
        <w:numPr>
          <w:ilvl w:val="0"/>
          <w:numId w:val="35"/>
        </w:numPr>
        <w:spacing w:after="200"/>
        <w:contextualSpacing/>
        <w:rPr>
          <w:rFonts w:eastAsia="Calibri" w:cs="Arial"/>
        </w:rPr>
      </w:pPr>
      <w:r>
        <w:rPr>
          <w:rFonts w:eastAsia="Calibri" w:cs="Arial"/>
        </w:rPr>
        <w:t>The WifiHotspotServer is unable t</w:t>
      </w:r>
      <w:r>
        <w:rPr>
          <w:rFonts w:eastAsia="Calibri" w:cs="Arial"/>
        </w:rPr>
        <w:t xml:space="preserve">o send this alert to the WifiHotspotOffBoardClient. </w:t>
      </w:r>
    </w:p>
    <w:p w:rsidR="003E67D2" w:rsidRDefault="00DF1EDC" w:rsidP="00DF1EDC">
      <w:pPr>
        <w:numPr>
          <w:ilvl w:val="0"/>
          <w:numId w:val="35"/>
        </w:numPr>
        <w:spacing w:after="200"/>
        <w:contextualSpacing/>
        <w:rPr>
          <w:rFonts w:eastAsia="Calibri" w:cs="Arial"/>
        </w:rPr>
      </w:pPr>
      <w:r>
        <w:rPr>
          <w:rFonts w:eastAsia="Calibri" w:cs="Arial"/>
        </w:rPr>
        <w:t xml:space="preserve">The customer ignitions off the vehicle, returns the next day, changes the SSID to “Hotspot” and drives to an area with cellular coverage. </w:t>
      </w:r>
    </w:p>
    <w:p w:rsidR="00500605" w:rsidRPr="003E67D2" w:rsidRDefault="00DF1EDC" w:rsidP="00DF1EDC">
      <w:pPr>
        <w:numPr>
          <w:ilvl w:val="0"/>
          <w:numId w:val="35"/>
        </w:numPr>
        <w:spacing w:after="200"/>
        <w:contextualSpacing/>
        <w:rPr>
          <w:rFonts w:eastAsia="Calibri" w:cs="Arial"/>
        </w:rPr>
      </w:pPr>
      <w:r w:rsidRPr="003E67D2">
        <w:rPr>
          <w:rFonts w:eastAsia="Calibri" w:cs="Arial"/>
        </w:rPr>
        <w:t>The WifiHotspotServer</w:t>
      </w:r>
      <w:r w:rsidRPr="003E67D2">
        <w:rPr>
          <w:rFonts w:eastAsia="Calibri" w:cs="Arial"/>
        </w:rPr>
        <w:t xml:space="preserve"> shall send the SSID alert to the WifiHotspotOffBoardClient to inform that it has been changed to “Hotspot”.</w:t>
      </w:r>
    </w:p>
    <w:p w:rsidR="008D240F" w:rsidRPr="008D240F" w:rsidRDefault="008D240F" w:rsidP="008D240F">
      <w:pPr>
        <w:pStyle w:val="Heading4"/>
        <w:rPr>
          <w:b w:val="0"/>
          <w:u w:val="single"/>
        </w:rPr>
      </w:pPr>
      <w:r w:rsidRPr="008D240F">
        <w:rPr>
          <w:b w:val="0"/>
          <w:u w:val="single"/>
        </w:rPr>
        <w:t>WFHS-REQ-315690/A-SSID encryption</w:t>
      </w:r>
    </w:p>
    <w:p w:rsidR="00163214" w:rsidRPr="00163214" w:rsidRDefault="00DF1EDC" w:rsidP="00163214">
      <w:r w:rsidRPr="00163214">
        <w:t xml:space="preserve">If the WifiHotspsotServer is required to transmit the SSID to the WifiHotspotOffBoardClient, it shall send the SSID with encryption. </w:t>
      </w:r>
    </w:p>
    <w:p w:rsidR="00163214" w:rsidRPr="00163214" w:rsidRDefault="00DF1EDC" w:rsidP="00163214"/>
    <w:p w:rsidR="00500605" w:rsidRPr="00163214" w:rsidRDefault="00DF1EDC" w:rsidP="00163214">
      <w:r w:rsidRPr="00163214">
        <w:t>Encryption type sha</w:t>
      </w:r>
      <w:r w:rsidRPr="00163214">
        <w:t xml:space="preserve">ll be SyncP. </w:t>
      </w:r>
    </w:p>
    <w:p w:rsidR="008D240F" w:rsidRPr="008D240F" w:rsidRDefault="008D240F" w:rsidP="008D240F">
      <w:pPr>
        <w:pStyle w:val="Heading4"/>
        <w:rPr>
          <w:b w:val="0"/>
          <w:u w:val="single"/>
        </w:rPr>
      </w:pPr>
      <w:r w:rsidRPr="008D240F">
        <w:rPr>
          <w:b w:val="0"/>
          <w:u w:val="single"/>
        </w:rPr>
        <w:t>WFHS-REQ-315691/B-Authorization dependency on SSID updates from the WifiHotspotOffBoardClient</w:t>
      </w:r>
    </w:p>
    <w:p w:rsidR="00AF4E13" w:rsidRDefault="00DF1EDC" w:rsidP="00AF4E13">
      <w:pPr>
        <w:spacing w:after="200"/>
        <w:contextualSpacing/>
        <w:rPr>
          <w:rFonts w:eastAsia="Calibri" w:cs="Arial"/>
        </w:rPr>
      </w:pPr>
      <w:r>
        <w:rPr>
          <w:rFonts w:eastAsia="Calibri" w:cs="Arial"/>
        </w:rPr>
        <w:t>The WifiHotspotServer shall ONLY be allowed to send SSID update alerts or receive and process SSID update commands to/from the Wi</w:t>
      </w:r>
      <w:r>
        <w:rPr>
          <w:rFonts w:eastAsia="Calibri" w:cs="Arial"/>
        </w:rPr>
        <w:t>fiHotspotOffBoardClient if the following conditions are met:</w:t>
      </w:r>
    </w:p>
    <w:p w:rsidR="00AF4E13" w:rsidRDefault="00DF1EDC" w:rsidP="00AF4E13">
      <w:pPr>
        <w:spacing w:after="200"/>
        <w:contextualSpacing/>
        <w:rPr>
          <w:rFonts w:eastAsia="Calibri" w:cs="Arial"/>
        </w:rPr>
      </w:pPr>
    </w:p>
    <w:p w:rsidR="00AF4E13" w:rsidRDefault="00DF1EDC" w:rsidP="00DF1EDC">
      <w:pPr>
        <w:numPr>
          <w:ilvl w:val="1"/>
          <w:numId w:val="36"/>
        </w:numPr>
        <w:spacing w:after="200"/>
        <w:contextualSpacing/>
        <w:rPr>
          <w:rFonts w:eastAsia="Calibri" w:cs="Arial"/>
        </w:rPr>
      </w:pPr>
      <w:r>
        <w:rPr>
          <w:rFonts w:eastAsia="Calibri" w:cs="Arial"/>
        </w:rPr>
        <w:t>Vehicle Connectivity</w:t>
      </w:r>
      <w:r>
        <w:rPr>
          <w:rFonts w:eastAsia="Calibri" w:cs="Arial"/>
        </w:rPr>
        <w:t xml:space="preserve"> is ON, AND</w:t>
      </w:r>
      <w:r>
        <w:rPr>
          <w:rFonts w:eastAsia="Calibri" w:cs="Arial"/>
        </w:rPr>
        <w:t xml:space="preserve"> </w:t>
      </w:r>
    </w:p>
    <w:p w:rsidR="006B0834" w:rsidRPr="006B0834" w:rsidRDefault="00DF1EDC" w:rsidP="00DF1EDC">
      <w:pPr>
        <w:numPr>
          <w:ilvl w:val="1"/>
          <w:numId w:val="36"/>
        </w:numPr>
        <w:spacing w:after="200"/>
        <w:contextualSpacing/>
        <w:rPr>
          <w:rFonts w:eastAsia="Calibri" w:cs="Arial"/>
        </w:rPr>
      </w:pPr>
      <w:r>
        <w:rPr>
          <w:rFonts w:eastAsia="Calibri" w:cs="Arial"/>
        </w:rPr>
        <w:t xml:space="preserve">Cellular Connectivity is ON, AND </w:t>
      </w:r>
    </w:p>
    <w:p w:rsidR="00AF4E13" w:rsidRDefault="00DF1EDC" w:rsidP="00DF1EDC">
      <w:pPr>
        <w:numPr>
          <w:ilvl w:val="1"/>
          <w:numId w:val="36"/>
        </w:numPr>
        <w:spacing w:after="200"/>
        <w:contextualSpacing/>
        <w:rPr>
          <w:rFonts w:eastAsia="Calibri" w:cs="Arial"/>
        </w:rPr>
      </w:pPr>
      <w:r>
        <w:rPr>
          <w:rFonts w:eastAsia="Calibri" w:cs="Arial"/>
        </w:rPr>
        <w:t xml:space="preserve">VehicleData is </w:t>
      </w:r>
      <w:r>
        <w:rPr>
          <w:rFonts w:eastAsia="Calibri" w:cs="Arial"/>
        </w:rPr>
        <w:t>ON, AND</w:t>
      </w:r>
    </w:p>
    <w:p w:rsidR="00AF4E13" w:rsidRDefault="00DF1EDC" w:rsidP="00DF1EDC">
      <w:pPr>
        <w:numPr>
          <w:ilvl w:val="1"/>
          <w:numId w:val="36"/>
        </w:numPr>
        <w:spacing w:after="200"/>
        <w:contextualSpacing/>
        <w:rPr>
          <w:rFonts w:eastAsia="Calibri" w:cs="Arial"/>
        </w:rPr>
      </w:pPr>
      <w:r>
        <w:rPr>
          <w:rFonts w:eastAsia="Calibri" w:cs="Arial"/>
        </w:rPr>
        <w:t xml:space="preserve">Vehicle </w:t>
      </w:r>
      <w:r>
        <w:rPr>
          <w:rFonts w:eastAsia="Calibri" w:cs="Arial"/>
        </w:rPr>
        <w:t xml:space="preserve">is </w:t>
      </w:r>
      <w:r>
        <w:rPr>
          <w:rFonts w:eastAsia="Calibri" w:cs="Arial"/>
        </w:rPr>
        <w:t>authorized</w:t>
      </w:r>
      <w:r>
        <w:rPr>
          <w:rFonts w:eastAsia="Calibri" w:cs="Arial"/>
        </w:rPr>
        <w:t>.</w:t>
      </w:r>
    </w:p>
    <w:p w:rsidR="003569A8" w:rsidRDefault="00DF1EDC" w:rsidP="00AF4E13">
      <w:pPr>
        <w:spacing w:after="200"/>
        <w:contextualSpacing/>
        <w:rPr>
          <w:rFonts w:eastAsia="Calibri" w:cs="Arial"/>
        </w:rPr>
      </w:pPr>
    </w:p>
    <w:p w:rsidR="00AF4E13" w:rsidRDefault="00DF1EDC" w:rsidP="00AF4E13">
      <w:pPr>
        <w:spacing w:after="200"/>
        <w:contextualSpacing/>
        <w:rPr>
          <w:rFonts w:eastAsia="Calibri" w:cs="Arial"/>
        </w:rPr>
      </w:pPr>
      <w:r>
        <w:rPr>
          <w:rFonts w:eastAsia="Calibri" w:cs="Arial"/>
        </w:rPr>
        <w:lastRenderedPageBreak/>
        <w:t xml:space="preserve">If the above conditions are NOT met, the WifiHotspotServer shall ignore any </w:t>
      </w:r>
      <w:r>
        <w:rPr>
          <w:rFonts w:eastAsia="Calibri" w:cs="Arial"/>
        </w:rPr>
        <w:t>commands from the WifiHotspotOffBoardClient to change the SSID and shall also NOT send any alerts to the WifiHotspotOffBoardClient if the SSID changes.</w:t>
      </w:r>
    </w:p>
    <w:p w:rsidR="00A91518" w:rsidRDefault="00DF1EDC" w:rsidP="00AF4E13">
      <w:pPr>
        <w:spacing w:after="200"/>
        <w:contextualSpacing/>
        <w:rPr>
          <w:rFonts w:eastAsia="Calibri" w:cs="Arial"/>
        </w:rPr>
      </w:pPr>
    </w:p>
    <w:p w:rsidR="00500605" w:rsidRPr="00952115" w:rsidRDefault="00DF1EDC" w:rsidP="00952115">
      <w:pPr>
        <w:spacing w:after="200"/>
        <w:contextualSpacing/>
        <w:rPr>
          <w:rFonts w:eastAsia="Calibri" w:cs="Arial"/>
          <w:b/>
        </w:rPr>
      </w:pPr>
      <w:r>
        <w:rPr>
          <w:rFonts w:eastAsia="Calibri" w:cs="Arial"/>
        </w:rPr>
        <w:t>All requirements within this document which mention the WifiHotspotServer receiving or sending SSID upd</w:t>
      </w:r>
      <w:r>
        <w:rPr>
          <w:rFonts w:eastAsia="Calibri" w:cs="Arial"/>
        </w:rPr>
        <w:t>ate command/response/alerts to/from the WifiHotspotOffBoardClient shall assume the above conditions are met and the WifiHotspotServer is allowed to, unless it is stated otherwise.</w:t>
      </w:r>
    </w:p>
    <w:p w:rsidR="008D240F" w:rsidRPr="008D240F" w:rsidRDefault="008D240F" w:rsidP="008D240F">
      <w:pPr>
        <w:pStyle w:val="Heading4"/>
        <w:rPr>
          <w:b w:val="0"/>
          <w:u w:val="single"/>
        </w:rPr>
      </w:pPr>
      <w:r w:rsidRPr="008D240F">
        <w:rPr>
          <w:b w:val="0"/>
          <w:u w:val="single"/>
        </w:rPr>
        <w:t>WFHSv2-REQ-336816/A-SSID update request from WifiHotspotOnBoardClient</w:t>
      </w:r>
    </w:p>
    <w:p w:rsidR="00500605" w:rsidRPr="000B18C4" w:rsidRDefault="00DF1EDC" w:rsidP="00500605">
      <w:pPr>
        <w:rPr>
          <w:rFonts w:cs="Arial"/>
        </w:rPr>
      </w:pPr>
      <w:r w:rsidRPr="00EA0ED8">
        <w:rPr>
          <w:rFonts w:cs="Arial"/>
        </w:rPr>
        <w:t xml:space="preserve">If the </w:t>
      </w:r>
      <w:r w:rsidRPr="0064072B">
        <w:rPr>
          <w:rFonts w:cs="Arial"/>
        </w:rPr>
        <w:t>WifiHotspotServer</w:t>
      </w:r>
      <w:r w:rsidRPr="00EA0ED8">
        <w:rPr>
          <w:rFonts w:cs="Arial"/>
        </w:rPr>
        <w:t xml:space="preserve"> receives a request from the </w:t>
      </w:r>
      <w:r w:rsidRPr="0064072B">
        <w:rPr>
          <w:rFonts w:cs="Arial"/>
        </w:rPr>
        <w:t>WifiHotspotOnBoardClient</w:t>
      </w:r>
      <w:r w:rsidRPr="00EA0ED8">
        <w:rPr>
          <w:rFonts w:cs="Arial"/>
        </w:rPr>
        <w:t xml:space="preserve"> to change the SSID (CAN signal WifiInfo_Rq), the </w:t>
      </w:r>
      <w:r w:rsidRPr="0064072B">
        <w:rPr>
          <w:rFonts w:cs="Arial"/>
        </w:rPr>
        <w:t>WifiHotspotServer</w:t>
      </w:r>
      <w:r w:rsidRPr="00EA0ED8">
        <w:rPr>
          <w:rFonts w:cs="Arial"/>
        </w:rPr>
        <w:t xml:space="preserve"> shall update and store the new SSID. Once the </w:t>
      </w:r>
      <w:r w:rsidRPr="0064072B">
        <w:rPr>
          <w:rFonts w:cs="Arial"/>
        </w:rPr>
        <w:t>WifiHotspotServer</w:t>
      </w:r>
      <w:r w:rsidRPr="00EA0ED8">
        <w:rPr>
          <w:rFonts w:cs="Arial"/>
        </w:rPr>
        <w:t xml:space="preserve"> has successfully update</w:t>
      </w:r>
      <w:r w:rsidRPr="00EA0ED8">
        <w:rPr>
          <w:rFonts w:cs="Arial"/>
        </w:rPr>
        <w:t xml:space="preserve">d the SSID, it shall transmit a successful response to the </w:t>
      </w:r>
      <w:r w:rsidRPr="0064072B">
        <w:rPr>
          <w:rFonts w:cs="Arial"/>
        </w:rPr>
        <w:t>WifiHotspotOnBoardClient</w:t>
      </w:r>
      <w:r w:rsidRPr="00EA0ED8">
        <w:rPr>
          <w:rFonts w:cs="Arial"/>
        </w:rPr>
        <w:t xml:space="preserve"> (CAN signal WifiInfo_Rsp). In case of an unsuccessful attempt, the </w:t>
      </w:r>
      <w:r w:rsidRPr="0064072B">
        <w:rPr>
          <w:rFonts w:cs="Arial"/>
        </w:rPr>
        <w:t>WifiHotspotServer</w:t>
      </w:r>
      <w:r w:rsidRPr="00EA0ED8">
        <w:rPr>
          <w:rFonts w:cs="Arial"/>
        </w:rPr>
        <w:t xml:space="preserve"> shall send an unsuccessful response. </w:t>
      </w:r>
      <w:r w:rsidRPr="00403DBB">
        <w:rPr>
          <w:rFonts w:cs="Arial"/>
        </w:rPr>
        <w:t>The WifiHotspotServer shall also send the new SSID</w:t>
      </w:r>
      <w:r w:rsidRPr="00403DBB">
        <w:rPr>
          <w:rFonts w:cs="Arial"/>
        </w:rPr>
        <w:t xml:space="preserve"> to the WifiHotspotOffBoardClient</w:t>
      </w:r>
      <w:r>
        <w:rPr>
          <w:rFonts w:cs="Arial"/>
        </w:rPr>
        <w:t xml:space="preserve"> </w:t>
      </w:r>
      <w:r w:rsidRPr="000B18C4">
        <w:rPr>
          <w:rFonts w:cs="Arial"/>
        </w:rPr>
        <w:t>in a non-correlated alert</w:t>
      </w:r>
      <w:r w:rsidRPr="00403DBB">
        <w:rPr>
          <w:rFonts w:cs="Arial"/>
        </w:rPr>
        <w:t>.</w:t>
      </w:r>
    </w:p>
    <w:p w:rsidR="008D240F" w:rsidRPr="008D240F" w:rsidRDefault="008D240F" w:rsidP="008D240F">
      <w:pPr>
        <w:pStyle w:val="Heading4"/>
        <w:rPr>
          <w:b w:val="0"/>
          <w:u w:val="single"/>
        </w:rPr>
      </w:pPr>
      <w:r w:rsidRPr="008D240F">
        <w:rPr>
          <w:b w:val="0"/>
          <w:u w:val="single"/>
        </w:rPr>
        <w:t>WFHS-REQ-191630/A-Disconnecting clients due to an SSID update</w:t>
      </w:r>
    </w:p>
    <w:p w:rsidR="00F900FB" w:rsidRPr="00F900FB" w:rsidRDefault="00DF1EDC" w:rsidP="00F900FB">
      <w:pPr>
        <w:rPr>
          <w:rFonts w:cs="Arial"/>
        </w:rPr>
      </w:pPr>
      <w:r w:rsidRPr="00F900FB">
        <w:rPr>
          <w:rFonts w:cs="Arial"/>
        </w:rPr>
        <w:t xml:space="preserve">If the </w:t>
      </w:r>
      <w:r w:rsidRPr="00EB7A92">
        <w:rPr>
          <w:rFonts w:cs="Arial"/>
        </w:rPr>
        <w:t>WifiHotspotServer</w:t>
      </w:r>
      <w:r w:rsidRPr="00F900FB">
        <w:rPr>
          <w:rFonts w:cs="Arial"/>
        </w:rPr>
        <w:t xml:space="preserve"> changes the hotspot’s SSID, the </w:t>
      </w:r>
      <w:r w:rsidRPr="00EB7A92">
        <w:rPr>
          <w:rFonts w:cs="Arial"/>
        </w:rPr>
        <w:t>WifiHotspotServer</w:t>
      </w:r>
      <w:r w:rsidRPr="00F900FB">
        <w:rPr>
          <w:rFonts w:cs="Arial"/>
        </w:rPr>
        <w:t xml:space="preserve"> shall gracefully disconnect all c</w:t>
      </w:r>
      <w:r w:rsidRPr="00F900FB">
        <w:rPr>
          <w:rFonts w:cs="Arial"/>
        </w:rPr>
        <w:t xml:space="preserve">onnected clients. Each user shall be required to search for the Wi-Fi Hotspot’s new SSID on their client device and enter in the password in order to re-connect. </w:t>
      </w:r>
    </w:p>
    <w:p w:rsidR="00500605" w:rsidRDefault="00DF1EDC" w:rsidP="00500605"/>
    <w:p w:rsidR="008D240F" w:rsidRPr="008D240F" w:rsidRDefault="008D240F" w:rsidP="008D240F">
      <w:pPr>
        <w:pStyle w:val="Heading4"/>
        <w:rPr>
          <w:b w:val="0"/>
          <w:u w:val="single"/>
        </w:rPr>
      </w:pPr>
      <w:r w:rsidRPr="008D240F">
        <w:rPr>
          <w:b w:val="0"/>
          <w:u w:val="single"/>
        </w:rPr>
        <w:t>WFHS-REQ-315692/B-Request from WifiHotspotOffBoardClient to change the SSID</w:t>
      </w:r>
    </w:p>
    <w:p w:rsidR="00424F9D" w:rsidRDefault="00DF1EDC" w:rsidP="00424F9D">
      <w:pPr>
        <w:spacing w:after="200"/>
        <w:contextualSpacing/>
        <w:rPr>
          <w:rFonts w:eastAsia="Calibri" w:cs="Arial"/>
        </w:rPr>
      </w:pPr>
      <w:r>
        <w:rPr>
          <w:rFonts w:eastAsia="Calibri" w:cs="Arial"/>
        </w:rPr>
        <w:t>The customer sh</w:t>
      </w:r>
      <w:r>
        <w:rPr>
          <w:rFonts w:eastAsia="Calibri" w:cs="Arial"/>
        </w:rPr>
        <w:t>all also have the ability to change the SSID from outside the vehicle through Ford-provided applications such as the mobile app or fleet portal, for example. The request shall be sent to the WifiHotspotServer by the WifiHotspotOffBoardClient through FTCP c</w:t>
      </w:r>
      <w:r>
        <w:rPr>
          <w:rFonts w:eastAsia="Calibri" w:cs="Arial"/>
        </w:rPr>
        <w:t>ommand/response/alert messages.</w:t>
      </w:r>
    </w:p>
    <w:p w:rsidR="00424F9D" w:rsidRDefault="00DF1EDC" w:rsidP="00424F9D">
      <w:pPr>
        <w:spacing w:after="200"/>
        <w:contextualSpacing/>
        <w:rPr>
          <w:rFonts w:eastAsia="Calibri" w:cs="Arial"/>
        </w:rPr>
      </w:pPr>
    </w:p>
    <w:p w:rsidR="00424F9D" w:rsidRDefault="00DF1EDC" w:rsidP="00424F9D">
      <w:pPr>
        <w:spacing w:after="200"/>
        <w:contextualSpacing/>
        <w:rPr>
          <w:rFonts w:eastAsia="Calibri" w:cs="Arial"/>
        </w:rPr>
      </w:pPr>
      <w:r>
        <w:rPr>
          <w:rFonts w:eastAsia="Calibri" w:cs="Arial"/>
        </w:rPr>
        <w:t>If the WifiHotspotServer receives a request from the WifiHotspotOffBoardClient to change the SSID (Wi-Fi Hotspot SSID FTCP command), the WifiHotspotServer shall:</w:t>
      </w:r>
    </w:p>
    <w:p w:rsidR="00424F9D" w:rsidRDefault="00DF1EDC" w:rsidP="00424F9D">
      <w:pPr>
        <w:spacing w:after="200"/>
        <w:contextualSpacing/>
        <w:rPr>
          <w:rFonts w:eastAsia="Calibri" w:cs="Arial"/>
        </w:rPr>
      </w:pPr>
    </w:p>
    <w:p w:rsidR="00424F9D" w:rsidRDefault="00DF1EDC" w:rsidP="00DF1EDC">
      <w:pPr>
        <w:numPr>
          <w:ilvl w:val="0"/>
          <w:numId w:val="37"/>
        </w:numPr>
        <w:spacing w:after="200"/>
        <w:contextualSpacing/>
        <w:rPr>
          <w:rFonts w:eastAsia="Calibri" w:cs="Arial"/>
        </w:rPr>
      </w:pPr>
      <w:r>
        <w:rPr>
          <w:rFonts w:eastAsia="Calibri" w:cs="Arial"/>
        </w:rPr>
        <w:t>Send a successful acknowledgement response, assuming the req</w:t>
      </w:r>
      <w:r>
        <w:rPr>
          <w:rFonts w:eastAsia="Calibri" w:cs="Arial"/>
        </w:rPr>
        <w:t xml:space="preserve">uest is valid and the WifiHotspotServer is allowed to process it (example of an invalid request could be an invalid SSID length), </w:t>
      </w:r>
    </w:p>
    <w:p w:rsidR="00424F9D" w:rsidRDefault="00DF1EDC" w:rsidP="00DF1EDC">
      <w:pPr>
        <w:numPr>
          <w:ilvl w:val="0"/>
          <w:numId w:val="37"/>
        </w:numPr>
        <w:spacing w:after="200"/>
        <w:contextualSpacing/>
        <w:rPr>
          <w:rFonts w:eastAsia="Calibri" w:cs="Arial"/>
        </w:rPr>
      </w:pPr>
      <w:r>
        <w:rPr>
          <w:rFonts w:eastAsia="Calibri" w:cs="Arial"/>
        </w:rPr>
        <w:t xml:space="preserve">Update and save the new SSID to memory, </w:t>
      </w:r>
    </w:p>
    <w:p w:rsidR="00424F9D" w:rsidRDefault="00DF1EDC" w:rsidP="00DF1EDC">
      <w:pPr>
        <w:numPr>
          <w:ilvl w:val="0"/>
          <w:numId w:val="37"/>
        </w:numPr>
        <w:spacing w:after="200"/>
        <w:contextualSpacing/>
        <w:rPr>
          <w:rFonts w:eastAsia="Calibri" w:cs="Arial"/>
        </w:rPr>
      </w:pPr>
      <w:r>
        <w:rPr>
          <w:rFonts w:eastAsia="Calibri" w:cs="Arial"/>
        </w:rPr>
        <w:t>Set the Hotspot Credential update bit (only if the CAN bus is awake and the WifiHots</w:t>
      </w:r>
      <w:r>
        <w:rPr>
          <w:rFonts w:eastAsia="Calibri" w:cs="Arial"/>
        </w:rPr>
        <w:t>potServer is transmitting on it),</w:t>
      </w:r>
    </w:p>
    <w:p w:rsidR="00424F9D" w:rsidRDefault="00DF1EDC" w:rsidP="00DF1EDC">
      <w:pPr>
        <w:numPr>
          <w:ilvl w:val="0"/>
          <w:numId w:val="37"/>
        </w:numPr>
        <w:spacing w:after="200"/>
        <w:contextualSpacing/>
        <w:rPr>
          <w:rFonts w:eastAsia="Calibri" w:cs="Arial"/>
        </w:rPr>
      </w:pPr>
      <w:r>
        <w:rPr>
          <w:rFonts w:eastAsia="Calibri" w:cs="Arial"/>
        </w:rPr>
        <w:t>Respond to the WifiHotspotOffBoardClient with a correlated alert and indicate the new SSID in the alert, and</w:t>
      </w:r>
    </w:p>
    <w:p w:rsidR="00424F9D" w:rsidRDefault="00DF1EDC" w:rsidP="00DF1EDC">
      <w:pPr>
        <w:numPr>
          <w:ilvl w:val="0"/>
          <w:numId w:val="37"/>
        </w:numPr>
        <w:spacing w:after="200"/>
        <w:contextualSpacing/>
        <w:rPr>
          <w:rFonts w:eastAsia="Calibri" w:cs="Arial"/>
        </w:rPr>
      </w:pPr>
      <w:r>
        <w:rPr>
          <w:rFonts w:eastAsia="Calibri" w:cs="Arial"/>
        </w:rPr>
        <w:t xml:space="preserve">Configure the Wi-Fi Hotspot to use the new SSID (assuming the Wi-Fi chipset is powered up), </w:t>
      </w:r>
    </w:p>
    <w:p w:rsidR="00424F9D" w:rsidRDefault="00DF1EDC" w:rsidP="00424F9D">
      <w:pPr>
        <w:spacing w:after="200"/>
        <w:contextualSpacing/>
        <w:rPr>
          <w:rFonts w:eastAsia="Calibri" w:cs="Arial"/>
        </w:rPr>
      </w:pPr>
    </w:p>
    <w:p w:rsidR="00424F9D" w:rsidRDefault="00DF1EDC" w:rsidP="00424F9D">
      <w:r>
        <w:t>If the WifiHotspotS</w:t>
      </w:r>
      <w:r>
        <w:t>erver is unable to accept the command due to either of the following scenarios:</w:t>
      </w:r>
    </w:p>
    <w:p w:rsidR="00424F9D" w:rsidRDefault="00DF1EDC" w:rsidP="00DF1EDC">
      <w:pPr>
        <w:numPr>
          <w:ilvl w:val="0"/>
          <w:numId w:val="38"/>
        </w:numPr>
      </w:pPr>
      <w:r>
        <w:t>The request was bad/invalid or</w:t>
      </w:r>
    </w:p>
    <w:p w:rsidR="00424F9D" w:rsidRDefault="00DF1EDC" w:rsidP="00DF1EDC">
      <w:pPr>
        <w:numPr>
          <w:ilvl w:val="0"/>
          <w:numId w:val="38"/>
        </w:numPr>
      </w:pPr>
      <w:r>
        <w:t>The WifiHotspotServer is in extended diagnostics mode,</w:t>
      </w:r>
    </w:p>
    <w:p w:rsidR="00424F9D" w:rsidRDefault="00DF1EDC" w:rsidP="00424F9D">
      <w:r>
        <w:t>the WifiHotspotServer shall immediately respond with an unsu</w:t>
      </w:r>
      <w:r>
        <w:t xml:space="preserve">ccessful response, indicating that the command failed because it is not permitted. </w:t>
      </w:r>
    </w:p>
    <w:p w:rsidR="00424F9D" w:rsidRDefault="00DF1EDC" w:rsidP="00424F9D">
      <w:pPr>
        <w:ind w:left="720"/>
      </w:pPr>
    </w:p>
    <w:p w:rsidR="00424F9D" w:rsidRDefault="00DF1EDC" w:rsidP="00424F9D">
      <w:r>
        <w:t>If the WifiHotspotServer attempts to process the request but fails, the WifiHotspotServer shall send a failure alert and indicate that the command failed due to a WifiHots</w:t>
      </w:r>
      <w:r>
        <w:t xml:space="preserve">potServer internal failure.  </w:t>
      </w:r>
    </w:p>
    <w:p w:rsidR="00424F9D" w:rsidRDefault="00DF1EDC" w:rsidP="00424F9D">
      <w:pPr>
        <w:spacing w:after="200"/>
        <w:ind w:left="720"/>
        <w:contextualSpacing/>
        <w:rPr>
          <w:rFonts w:eastAsia="Calibri" w:cs="Arial"/>
        </w:rPr>
      </w:pPr>
    </w:p>
    <w:p w:rsidR="00424F9D" w:rsidRDefault="00DF1EDC" w:rsidP="00424F9D">
      <w:pPr>
        <w:spacing w:after="200"/>
        <w:rPr>
          <w:rFonts w:eastAsia="Calibri" w:cs="Arial"/>
        </w:rPr>
      </w:pPr>
      <w:r>
        <w:rPr>
          <w:rFonts w:eastAsia="Calibri" w:cs="Arial"/>
        </w:rPr>
        <w:t>If the WifiHotspotServer receives a request to update the SSID to a value that is already being used, the WifiHotspotServer shall still respond with a successful response and alert. For example, if the WifiHotspotOffBoardClie</w:t>
      </w:r>
      <w:r>
        <w:rPr>
          <w:rFonts w:eastAsia="Calibri" w:cs="Arial"/>
        </w:rPr>
        <w:t>nt and the WifiHotspotServer became out of sync, the mobile app could show an old SSID, for example “Vehicle”. However, the WifiHotspotServer is currently using the SSID “Hotspot”. If the customer requests to change the SSID to “Hotspot”, the WifiHotspotSe</w:t>
      </w:r>
      <w:r>
        <w:rPr>
          <w:rFonts w:eastAsia="Calibri" w:cs="Arial"/>
        </w:rPr>
        <w:t xml:space="preserve">rver shall send a successful response, then send an alert, so the mobile app can update its display accordingly. </w:t>
      </w:r>
    </w:p>
    <w:p w:rsidR="00424F9D" w:rsidRDefault="00DF1EDC" w:rsidP="00424F9D">
      <w:pPr>
        <w:spacing w:after="200"/>
      </w:pPr>
      <w:r>
        <w:t>The WifiHotspotServer shall be able to process an SSID update request, regardless if the Wi-Fi chipset is powered up or not. The WifiHotspotSe</w:t>
      </w:r>
      <w:r>
        <w:t xml:space="preserve">rver shall only be required to update and store the new SSID in memory in order to process the request and send an alert. </w:t>
      </w:r>
    </w:p>
    <w:p w:rsidR="00424F9D" w:rsidRDefault="00DF1EDC" w:rsidP="00424F9D">
      <w:pPr>
        <w:ind w:left="360"/>
      </w:pPr>
      <w:r>
        <w:t xml:space="preserve">Example) </w:t>
      </w:r>
    </w:p>
    <w:p w:rsidR="00424F9D" w:rsidRDefault="00DF1EDC" w:rsidP="00DF1EDC">
      <w:pPr>
        <w:numPr>
          <w:ilvl w:val="0"/>
          <w:numId w:val="37"/>
        </w:numPr>
        <w:spacing w:after="200"/>
        <w:contextualSpacing/>
      </w:pPr>
      <w:r>
        <w:t xml:space="preserve">The Ignition is Off, the WifiHotspotServer is in low power registered mode and the SSID is set to “Vehicle”. </w:t>
      </w:r>
    </w:p>
    <w:p w:rsidR="00424F9D" w:rsidRDefault="00DF1EDC" w:rsidP="00DF1EDC">
      <w:pPr>
        <w:numPr>
          <w:ilvl w:val="0"/>
          <w:numId w:val="37"/>
        </w:numPr>
        <w:spacing w:after="200"/>
        <w:contextualSpacing/>
      </w:pPr>
      <w:r>
        <w:t xml:space="preserve">The customer </w:t>
      </w:r>
      <w:r>
        <w:t>sent a request from the mobile app to change it to “Hotspot”.</w:t>
      </w:r>
    </w:p>
    <w:p w:rsidR="00424F9D" w:rsidRDefault="00DF1EDC" w:rsidP="00DF1EDC">
      <w:pPr>
        <w:numPr>
          <w:ilvl w:val="0"/>
          <w:numId w:val="37"/>
        </w:numPr>
        <w:spacing w:after="200"/>
        <w:contextualSpacing/>
      </w:pPr>
      <w:r>
        <w:lastRenderedPageBreak/>
        <w:t>Assuming the SSID request requires an SMS wake up, the WifiHotspotServer wakes up and connects to the WifiHotspotOffBoardClient</w:t>
      </w:r>
    </w:p>
    <w:p w:rsidR="00424F9D" w:rsidRDefault="00DF1EDC" w:rsidP="00DF1EDC">
      <w:pPr>
        <w:numPr>
          <w:ilvl w:val="0"/>
          <w:numId w:val="37"/>
        </w:numPr>
        <w:spacing w:after="200"/>
        <w:contextualSpacing/>
      </w:pPr>
      <w:r>
        <w:t>The WifiHotspotServer receives the new SSID request from the WifiH</w:t>
      </w:r>
      <w:r>
        <w:t>otspotOffBoardClient, but the Wi-Fi chipset is powered off.</w:t>
      </w:r>
    </w:p>
    <w:p w:rsidR="00500605" w:rsidRDefault="00DF1EDC" w:rsidP="00DF1EDC">
      <w:pPr>
        <w:numPr>
          <w:ilvl w:val="0"/>
          <w:numId w:val="37"/>
        </w:numPr>
        <w:spacing w:after="200"/>
        <w:contextualSpacing/>
      </w:pPr>
      <w:r>
        <w:t xml:space="preserve">The WifiHotspotServer shall send a successful response, update its memory to “Hotspot” and send an alert to the WifiHotspotOffBoardClient. </w:t>
      </w:r>
    </w:p>
    <w:p w:rsidR="008D240F" w:rsidRPr="008D240F" w:rsidRDefault="008D240F" w:rsidP="008D240F">
      <w:pPr>
        <w:pStyle w:val="Heading4"/>
        <w:rPr>
          <w:b w:val="0"/>
          <w:u w:val="single"/>
        </w:rPr>
      </w:pPr>
      <w:r w:rsidRPr="008D240F">
        <w:rPr>
          <w:b w:val="0"/>
          <w:u w:val="single"/>
        </w:rPr>
        <w:t>WFHS-REQ-315693/A-Setting the SSID update bit</w:t>
      </w:r>
    </w:p>
    <w:p w:rsidR="008A5093" w:rsidRDefault="00DF1EDC" w:rsidP="008A5093">
      <w:pPr>
        <w:rPr>
          <w:rFonts w:cs="Arial"/>
        </w:rPr>
      </w:pPr>
      <w:r>
        <w:rPr>
          <w:rFonts w:cs="Arial"/>
        </w:rPr>
        <w:t>If the WifiHotspotServer changes the SS</w:t>
      </w:r>
      <w:r>
        <w:rPr>
          <w:rFonts w:cs="Arial"/>
        </w:rPr>
        <w:t>ID due to a request from the WifiHotspotOffBoardClient, the WifiHotspotServer shall set an SSID update bit using the CAN signal NewHotSpotCredentials_St (assuming the WifiHotspotServer is transmitting on the CAN bus at the time of the SSID change). This bi</w:t>
      </w:r>
      <w:r>
        <w:rPr>
          <w:rFonts w:cs="Arial"/>
        </w:rPr>
        <w:t xml:space="preserve">t shall remain set until any of the following scenarios occur: </w:t>
      </w:r>
    </w:p>
    <w:p w:rsidR="008A5093" w:rsidRDefault="00DF1EDC" w:rsidP="00DF1EDC">
      <w:pPr>
        <w:numPr>
          <w:ilvl w:val="1"/>
          <w:numId w:val="39"/>
        </w:numPr>
        <w:rPr>
          <w:rFonts w:cs="Arial"/>
        </w:rPr>
      </w:pPr>
      <w:r>
        <w:rPr>
          <w:rFonts w:cs="Arial"/>
        </w:rPr>
        <w:t xml:space="preserve">the WifiHotspotServer receives a request from the WifiHotspotOnBoardClient for the current SSID through the CAN signal WifiInfo_Rq, </w:t>
      </w:r>
    </w:p>
    <w:p w:rsidR="008A5093" w:rsidRDefault="00DF1EDC" w:rsidP="00DF1EDC">
      <w:pPr>
        <w:numPr>
          <w:ilvl w:val="1"/>
          <w:numId w:val="39"/>
        </w:numPr>
        <w:rPr>
          <w:rFonts w:cs="Arial"/>
        </w:rPr>
      </w:pPr>
      <w:r>
        <w:rPr>
          <w:rFonts w:cs="Arial"/>
        </w:rPr>
        <w:t xml:space="preserve">The WifiHotspotServer transitions to low power registered mode (refer to </w:t>
      </w:r>
      <w:r w:rsidRPr="004E44B9">
        <w:rPr>
          <w:rFonts w:cs="Arial"/>
        </w:rPr>
        <w:t>WFHSv2-REQ-283554-Shutting down and powering up the Wi-Fi chipset and WifiHotspotServer</w:t>
      </w:r>
      <w:r w:rsidRPr="004E44B9">
        <w:rPr>
          <w:rFonts w:cs="Arial"/>
        </w:rPr>
        <w:t>)</w:t>
      </w:r>
      <w:r>
        <w:rPr>
          <w:rFonts w:cs="Arial"/>
        </w:rPr>
        <w:t xml:space="preserve"> or</w:t>
      </w:r>
    </w:p>
    <w:p w:rsidR="008A5093" w:rsidRDefault="00DF1EDC" w:rsidP="00DF1EDC">
      <w:pPr>
        <w:numPr>
          <w:ilvl w:val="1"/>
          <w:numId w:val="39"/>
        </w:numPr>
        <w:rPr>
          <w:rFonts w:cs="Arial"/>
        </w:rPr>
      </w:pPr>
      <w:r>
        <w:rPr>
          <w:rFonts w:cs="Arial"/>
        </w:rPr>
        <w:t xml:space="preserve">the WifiHotspotServer performs a Wi-Fi Hotspot reset (refer to </w:t>
      </w:r>
      <w:r>
        <w:rPr>
          <w:rFonts w:cs="Arial"/>
        </w:rPr>
        <w:t>WFHSv2-REQ-283559</w:t>
      </w:r>
      <w:r w:rsidRPr="00552DAA">
        <w:rPr>
          <w:rFonts w:cs="Arial"/>
        </w:rPr>
        <w:t>-Wi-Fi Hots</w:t>
      </w:r>
      <w:r w:rsidRPr="00552DAA">
        <w:rPr>
          <w:rFonts w:cs="Arial"/>
        </w:rPr>
        <w:t>pot reset settings</w:t>
      </w:r>
      <w:r w:rsidRPr="00552DAA">
        <w:rPr>
          <w:rFonts w:cs="Arial"/>
        </w:rPr>
        <w:t>)</w:t>
      </w:r>
    </w:p>
    <w:p w:rsidR="008A5093" w:rsidRDefault="00DF1EDC" w:rsidP="008A5093">
      <w:pPr>
        <w:rPr>
          <w:rFonts w:cs="Arial"/>
        </w:rPr>
      </w:pPr>
    </w:p>
    <w:p w:rsidR="00500605" w:rsidRPr="008052AE" w:rsidRDefault="00DF1EDC" w:rsidP="00500605">
      <w:pPr>
        <w:rPr>
          <w:rFonts w:cs="Arial"/>
        </w:rPr>
      </w:pPr>
      <w:r>
        <w:rPr>
          <w:rFonts w:cs="Arial"/>
        </w:rPr>
        <w:t>at which point the WifiHotspotServer shall unset the bit.</w:t>
      </w:r>
    </w:p>
    <w:p w:rsidR="008D240F" w:rsidRPr="008D240F" w:rsidRDefault="008D240F" w:rsidP="008D240F">
      <w:pPr>
        <w:pStyle w:val="Heading4"/>
        <w:rPr>
          <w:b w:val="0"/>
          <w:u w:val="single"/>
        </w:rPr>
      </w:pPr>
      <w:r w:rsidRPr="008D240F">
        <w:rPr>
          <w:b w:val="0"/>
          <w:u w:val="single"/>
        </w:rPr>
        <w:t>WFHS-REQ-315694/A-Updating the SSID while the user is in the screen</w:t>
      </w:r>
    </w:p>
    <w:p w:rsidR="00B3613F" w:rsidRDefault="00DF1EDC" w:rsidP="00B3613F">
      <w:pPr>
        <w:rPr>
          <w:rFonts w:cs="Arial"/>
        </w:rPr>
      </w:pPr>
      <w:r>
        <w:rPr>
          <w:rFonts w:cs="Arial"/>
        </w:rPr>
        <w:t xml:space="preserve">If the user is in a screen that displays the Wi-Fi Hotspot SSID (refer to </w:t>
      </w:r>
      <w:r>
        <w:rPr>
          <w:rFonts w:cs="Arial"/>
        </w:rPr>
        <w:t>WFHSv2-REQ-283641</w:t>
      </w:r>
      <w:r w:rsidRPr="002361AD">
        <w:rPr>
          <w:rFonts w:cs="Arial"/>
        </w:rPr>
        <w:t xml:space="preserve">-HMI Specification </w:t>
      </w:r>
      <w:r w:rsidRPr="002361AD">
        <w:rPr>
          <w:rFonts w:cs="Arial"/>
        </w:rPr>
        <w:t>References</w:t>
      </w:r>
      <w:r>
        <w:rPr>
          <w:rFonts w:cs="Arial"/>
        </w:rPr>
        <w:t>) when the WifiHotspotServer indicates there is an update by setting the SSID update bit (CAN signal NewHotSpotCredentials_St), the WifiHotspotOnBoardClient shall transmit another request for the current SSID (WifiInfo_Rq = Read). Once the WifiHo</w:t>
      </w:r>
      <w:r>
        <w:rPr>
          <w:rFonts w:cs="Arial"/>
        </w:rPr>
        <w:t xml:space="preserve">tspotOnBoardClient receives the new SSID, it shall update the screen to show the new information. </w:t>
      </w:r>
    </w:p>
    <w:p w:rsidR="00B3613F" w:rsidRDefault="00DF1EDC" w:rsidP="00B3613F">
      <w:pPr>
        <w:rPr>
          <w:rFonts w:cs="Arial"/>
        </w:rPr>
      </w:pPr>
    </w:p>
    <w:p w:rsidR="00500605" w:rsidRPr="00B3613F" w:rsidRDefault="00DF1EDC" w:rsidP="00500605">
      <w:pPr>
        <w:rPr>
          <w:rFonts w:cs="Arial"/>
        </w:rPr>
      </w:pPr>
      <w:r>
        <w:rPr>
          <w:rFonts w:cs="Arial"/>
        </w:rPr>
        <w:t>If the user is NOT in the screen that displays the SSID when the WifiHotspotServer indicates there is an update, the WifiHotspotOnBoardClient shall ignore t</w:t>
      </w:r>
      <w:r>
        <w:rPr>
          <w:rFonts w:cs="Arial"/>
        </w:rPr>
        <w:t xml:space="preserve">he update bit and not perform any additional actions. </w:t>
      </w:r>
    </w:p>
    <w:p w:rsidR="008D240F" w:rsidRPr="008D240F" w:rsidRDefault="008D240F" w:rsidP="008D240F">
      <w:pPr>
        <w:pStyle w:val="Heading4"/>
        <w:rPr>
          <w:b w:val="0"/>
          <w:u w:val="single"/>
        </w:rPr>
      </w:pPr>
      <w:r w:rsidRPr="008D240F">
        <w:rPr>
          <w:b w:val="0"/>
          <w:u w:val="single"/>
        </w:rPr>
        <w:t>WFHS-REQ-315695/A-Receiving multiple SSID requests</w:t>
      </w:r>
    </w:p>
    <w:p w:rsidR="004437D8" w:rsidRDefault="00DF1EDC" w:rsidP="004437D8">
      <w:pPr>
        <w:spacing w:after="200"/>
        <w:rPr>
          <w:rFonts w:eastAsia="Calibri" w:cs="Arial"/>
        </w:rPr>
      </w:pPr>
      <w:r>
        <w:rPr>
          <w:rFonts w:eastAsia="Calibri" w:cs="Arial"/>
        </w:rPr>
        <w:t>It is possible the WifiHotspotServer could receive an SSID update request from the WifiHotspotOnBoardClient and WifiHotspotOffBoardClient near the same time. The WifiHotspotS</w:t>
      </w:r>
      <w:r>
        <w:rPr>
          <w:rFonts w:eastAsia="Calibri" w:cs="Arial"/>
        </w:rPr>
        <w:t xml:space="preserve">erver shall process the requests in FIFO order. It shall not process the next request until it has finished processing and responding to the first request. </w:t>
      </w:r>
    </w:p>
    <w:p w:rsidR="004437D8" w:rsidRDefault="00DF1EDC" w:rsidP="004437D8">
      <w:pPr>
        <w:spacing w:after="200"/>
        <w:rPr>
          <w:rFonts w:eastAsia="Calibri" w:cs="Arial"/>
        </w:rPr>
      </w:pPr>
      <w:r>
        <w:rPr>
          <w:rFonts w:eastAsia="Calibri" w:cs="Arial"/>
        </w:rPr>
        <w:t>For example:</w:t>
      </w:r>
    </w:p>
    <w:p w:rsidR="004437D8" w:rsidRDefault="00DF1EDC" w:rsidP="00DF1EDC">
      <w:pPr>
        <w:numPr>
          <w:ilvl w:val="0"/>
          <w:numId w:val="40"/>
        </w:numPr>
        <w:spacing w:after="200"/>
        <w:contextualSpacing/>
        <w:rPr>
          <w:rFonts w:eastAsia="Calibri" w:cs="Arial"/>
        </w:rPr>
      </w:pPr>
      <w:r>
        <w:rPr>
          <w:rFonts w:eastAsia="Calibri" w:cs="Arial"/>
        </w:rPr>
        <w:t xml:space="preserve">The WifiHotspotServer received a request from the WifiHotspotOffBoardClient to change </w:t>
      </w:r>
      <w:r>
        <w:rPr>
          <w:rFonts w:eastAsia="Calibri" w:cs="Arial"/>
        </w:rPr>
        <w:t>the SSID from “Wi-Fi” to “Hotspot” at 1:00:00</w:t>
      </w:r>
    </w:p>
    <w:p w:rsidR="004437D8" w:rsidRDefault="00DF1EDC" w:rsidP="00DF1EDC">
      <w:pPr>
        <w:numPr>
          <w:ilvl w:val="0"/>
          <w:numId w:val="40"/>
        </w:numPr>
        <w:spacing w:after="200"/>
        <w:contextualSpacing/>
        <w:rPr>
          <w:rFonts w:eastAsia="Calibri" w:cs="Arial"/>
        </w:rPr>
      </w:pPr>
      <w:r>
        <w:rPr>
          <w:rFonts w:eastAsia="Calibri" w:cs="Arial"/>
        </w:rPr>
        <w:t>The WifiHotspotServer received another request from the WifiHotspotOnBoardClient to change the SSID to “Vehicle” at 1:00:01</w:t>
      </w:r>
    </w:p>
    <w:p w:rsidR="004437D8" w:rsidRDefault="00DF1EDC" w:rsidP="00DF1EDC">
      <w:pPr>
        <w:numPr>
          <w:ilvl w:val="0"/>
          <w:numId w:val="40"/>
        </w:numPr>
        <w:spacing w:after="200"/>
        <w:contextualSpacing/>
        <w:rPr>
          <w:rFonts w:eastAsia="Calibri" w:cs="Arial"/>
        </w:rPr>
      </w:pPr>
      <w:r>
        <w:rPr>
          <w:rFonts w:eastAsia="Calibri" w:cs="Arial"/>
        </w:rPr>
        <w:t>The WifiHotspotServer shall:</w:t>
      </w:r>
    </w:p>
    <w:p w:rsidR="004437D8" w:rsidRDefault="00DF1EDC" w:rsidP="00DF1EDC">
      <w:pPr>
        <w:numPr>
          <w:ilvl w:val="1"/>
          <w:numId w:val="40"/>
        </w:numPr>
        <w:spacing w:after="200"/>
        <w:contextualSpacing/>
        <w:rPr>
          <w:rFonts w:eastAsia="Calibri" w:cs="Arial"/>
        </w:rPr>
      </w:pPr>
      <w:r>
        <w:rPr>
          <w:rFonts w:eastAsia="Calibri" w:cs="Arial"/>
        </w:rPr>
        <w:t>Initiate the first request and send a successful response</w:t>
      </w:r>
      <w:r>
        <w:rPr>
          <w:rFonts w:eastAsia="Calibri" w:cs="Arial"/>
        </w:rPr>
        <w:t xml:space="preserve"> to the WifiHotspotOffBoardClient,</w:t>
      </w:r>
    </w:p>
    <w:p w:rsidR="004437D8" w:rsidRDefault="00DF1EDC" w:rsidP="00DF1EDC">
      <w:pPr>
        <w:numPr>
          <w:ilvl w:val="1"/>
          <w:numId w:val="40"/>
        </w:numPr>
        <w:spacing w:after="200"/>
        <w:contextualSpacing/>
        <w:rPr>
          <w:rFonts w:eastAsia="Calibri" w:cs="Arial"/>
        </w:rPr>
      </w:pPr>
      <w:r>
        <w:rPr>
          <w:rFonts w:eastAsia="Calibri" w:cs="Arial"/>
        </w:rPr>
        <w:t>Update the SSID to “Hotspot”,</w:t>
      </w:r>
    </w:p>
    <w:p w:rsidR="004437D8" w:rsidRDefault="00DF1EDC" w:rsidP="00DF1EDC">
      <w:pPr>
        <w:numPr>
          <w:ilvl w:val="1"/>
          <w:numId w:val="40"/>
        </w:numPr>
        <w:spacing w:after="200"/>
        <w:contextualSpacing/>
        <w:rPr>
          <w:rFonts w:eastAsia="Calibri" w:cs="Arial"/>
        </w:rPr>
      </w:pPr>
      <w:r>
        <w:rPr>
          <w:rFonts w:eastAsia="Calibri" w:cs="Arial"/>
        </w:rPr>
        <w:t>Send an alert to the WifiHotspotOffBoardClient to inform it of the successful update and include the new SSID,</w:t>
      </w:r>
    </w:p>
    <w:p w:rsidR="004437D8" w:rsidRDefault="00DF1EDC" w:rsidP="00DF1EDC">
      <w:pPr>
        <w:numPr>
          <w:ilvl w:val="1"/>
          <w:numId w:val="40"/>
        </w:numPr>
        <w:spacing w:after="200"/>
        <w:contextualSpacing/>
        <w:rPr>
          <w:rFonts w:eastAsia="Calibri" w:cs="Arial"/>
        </w:rPr>
      </w:pPr>
      <w:r>
        <w:rPr>
          <w:rFonts w:eastAsia="Calibri" w:cs="Arial"/>
        </w:rPr>
        <w:t>Set the update bit to inform the WifiHotspotOnBoardClient of the new SSID,</w:t>
      </w:r>
    </w:p>
    <w:p w:rsidR="004437D8" w:rsidRDefault="00DF1EDC" w:rsidP="00DF1EDC">
      <w:pPr>
        <w:numPr>
          <w:ilvl w:val="1"/>
          <w:numId w:val="40"/>
        </w:numPr>
        <w:spacing w:after="200"/>
        <w:contextualSpacing/>
        <w:rPr>
          <w:rFonts w:eastAsia="Calibri" w:cs="Arial"/>
        </w:rPr>
      </w:pPr>
      <w:r>
        <w:rPr>
          <w:rFonts w:eastAsia="Calibri" w:cs="Arial"/>
        </w:rPr>
        <w:t>Initiate the second request and update the SSID to “Vehicle”,</w:t>
      </w:r>
    </w:p>
    <w:p w:rsidR="004437D8" w:rsidRDefault="00DF1EDC" w:rsidP="00DF1EDC">
      <w:pPr>
        <w:numPr>
          <w:ilvl w:val="1"/>
          <w:numId w:val="40"/>
        </w:numPr>
        <w:spacing w:after="200"/>
        <w:contextualSpacing/>
        <w:rPr>
          <w:rFonts w:eastAsia="Calibri" w:cs="Arial"/>
        </w:rPr>
      </w:pPr>
      <w:r>
        <w:rPr>
          <w:rFonts w:eastAsia="Calibri" w:cs="Arial"/>
        </w:rPr>
        <w:t>Respond to the WifiHotspotOnBoardClient with the Success response, and</w:t>
      </w:r>
    </w:p>
    <w:p w:rsidR="00500605" w:rsidRPr="004437D8" w:rsidRDefault="00DF1EDC" w:rsidP="00DF1EDC">
      <w:pPr>
        <w:numPr>
          <w:ilvl w:val="1"/>
          <w:numId w:val="40"/>
        </w:numPr>
        <w:spacing w:after="200"/>
        <w:contextualSpacing/>
        <w:rPr>
          <w:rFonts w:eastAsia="Calibri" w:cs="Arial"/>
        </w:rPr>
      </w:pPr>
      <w:r>
        <w:rPr>
          <w:rFonts w:eastAsia="Calibri" w:cs="Arial"/>
        </w:rPr>
        <w:t xml:space="preserve">Send an alert to the WifiHotspotOffBoardClient of the new update and include the new SSID. </w:t>
      </w:r>
    </w:p>
    <w:p w:rsidR="008D240F" w:rsidRPr="008D240F" w:rsidRDefault="008D240F" w:rsidP="008D240F">
      <w:pPr>
        <w:pStyle w:val="Heading4"/>
        <w:rPr>
          <w:b w:val="0"/>
          <w:u w:val="single"/>
        </w:rPr>
      </w:pPr>
      <w:r w:rsidRPr="008D240F">
        <w:rPr>
          <w:b w:val="0"/>
          <w:u w:val="single"/>
        </w:rPr>
        <w:t>WFHS-REQ-315696/A-Request from the WifiHotspotOffBoardClient for the current SSID</w:t>
      </w:r>
    </w:p>
    <w:p w:rsidR="00500605" w:rsidRPr="00CE34C8" w:rsidRDefault="00DF1EDC" w:rsidP="00CE34C8">
      <w:pPr>
        <w:rPr>
          <w:rFonts w:eastAsia="Calibri" w:cs="Arial"/>
        </w:rPr>
      </w:pPr>
      <w:r w:rsidRPr="00CE34C8">
        <w:rPr>
          <w:rFonts w:eastAsia="Calibri" w:cs="Arial"/>
        </w:rPr>
        <w:t>The WifiHotspotOffBoardClient shall have the ability to query the CURRENT SSID, in case it does not have a record of the last known value. Therefore, if the WifiHotspotServer receives an FTCP reques</w:t>
      </w:r>
      <w:r w:rsidRPr="00CE34C8">
        <w:rPr>
          <w:rFonts w:eastAsia="Calibri" w:cs="Arial"/>
        </w:rPr>
        <w:t>t for the SSID, the WifiHotspotServer shall respond with the current, stored SSID. If the WifiHotspotServer is unable to detect the stored SSID or if it is not allowed to respond, it shall send a failure response.</w:t>
      </w:r>
    </w:p>
    <w:p w:rsidR="00406F39" w:rsidRDefault="00DF1EDC" w:rsidP="008D240F">
      <w:pPr>
        <w:pStyle w:val="Heading3"/>
      </w:pPr>
      <w:bookmarkStart w:id="33" w:name="_Toc14081912"/>
      <w:r>
        <w:lastRenderedPageBreak/>
        <w:t>Use</w:t>
      </w:r>
      <w:r>
        <w:t xml:space="preserve"> Cases</w:t>
      </w:r>
      <w:bookmarkEnd w:id="33"/>
    </w:p>
    <w:p w:rsidR="00406F39" w:rsidRDefault="00DF1EDC" w:rsidP="008D240F">
      <w:pPr>
        <w:pStyle w:val="Heading4"/>
      </w:pPr>
      <w:r>
        <w:t>WFHSv2-UC-REQ-283780/B-User changes SSID from WifiHotspotOnBoardClien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0A1E62" w:rsidRDefault="00DF1EDC" w:rsidP="002C339B">
            <w:pPr>
              <w:rPr>
                <w:rFonts w:cs="Arial"/>
                <w:b/>
              </w:rPr>
            </w:pPr>
            <w:r w:rsidRPr="000A1E62">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0A1E62" w:rsidRDefault="00DF1EDC" w:rsidP="002C339B">
            <w:pPr>
              <w:rPr>
                <w:rFonts w:cs="Arial"/>
              </w:rPr>
            </w:pPr>
            <w:r w:rsidRPr="000A1E62">
              <w:rPr>
                <w:rFonts w:cs="Arial"/>
              </w:rPr>
              <w:t>User</w:t>
            </w:r>
          </w:p>
          <w:p w:rsidR="002C339B" w:rsidRPr="000A1E62" w:rsidRDefault="00DF1EDC" w:rsidP="002C339B">
            <w:pPr>
              <w:rPr>
                <w:rFonts w:cs="Arial"/>
              </w:rPr>
            </w:pPr>
            <w:r w:rsidRPr="000A1E62">
              <w:rPr>
                <w:rFonts w:cs="Arial"/>
              </w:rPr>
              <w:t>System</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0A1E62" w:rsidRDefault="00DF1EDC" w:rsidP="002C339B">
            <w:pPr>
              <w:rPr>
                <w:rFonts w:cs="Arial"/>
                <w:b/>
              </w:rPr>
            </w:pPr>
            <w:r w:rsidRPr="000A1E62">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0A1E62" w:rsidRDefault="00DF1EDC" w:rsidP="002C339B">
            <w:pPr>
              <w:rPr>
                <w:rFonts w:cs="Arial"/>
              </w:rPr>
            </w:pPr>
            <w:r w:rsidRPr="000A1E62">
              <w:rPr>
                <w:rFonts w:cs="Arial"/>
              </w:rPr>
              <w:t>WifiHotspotServer is on</w:t>
            </w:r>
          </w:p>
          <w:p w:rsidR="002C339B" w:rsidRPr="000A1E62" w:rsidRDefault="00DF1EDC" w:rsidP="002C339B">
            <w:pPr>
              <w:rPr>
                <w:rFonts w:cs="Arial"/>
              </w:rPr>
            </w:pPr>
            <w:r>
              <w:rPr>
                <w:rFonts w:cs="Arial"/>
              </w:rPr>
              <w:t>SSID/password screen is not driver restricted</w:t>
            </w:r>
          </w:p>
          <w:p w:rsidR="002C339B" w:rsidRPr="000A1E62" w:rsidRDefault="00DF1EDC" w:rsidP="002C339B">
            <w:pPr>
              <w:rPr>
                <w:rFonts w:cs="Arial"/>
              </w:rPr>
            </w:pPr>
            <w:r w:rsidRPr="000A1E62">
              <w:rPr>
                <w:rFonts w:cs="Arial"/>
              </w:rPr>
              <w:t>Up to N</w:t>
            </w:r>
            <w:r>
              <w:rPr>
                <w:rFonts w:cs="Arial"/>
              </w:rPr>
              <w:t>umber_Hotspot_Connected_Devices</w:t>
            </w:r>
            <w:r w:rsidRPr="000A1E62">
              <w:rPr>
                <w:rFonts w:cs="Arial"/>
              </w:rPr>
              <w:t xml:space="preserve"> devices connected to the hotspot </w:t>
            </w:r>
          </w:p>
          <w:p w:rsidR="00E65D28" w:rsidRPr="000A1E62" w:rsidRDefault="00DF1EDC" w:rsidP="002C339B">
            <w:pPr>
              <w:rPr>
                <w:rFonts w:cs="Arial"/>
              </w:rPr>
            </w:pPr>
            <w:r w:rsidRPr="000A1E62">
              <w:rPr>
                <w:rFonts w:cs="Arial"/>
              </w:rPr>
              <w:t xml:space="preserve">User is in the </w:t>
            </w:r>
            <w:r>
              <w:rPr>
                <w:rFonts w:cs="Arial"/>
              </w:rPr>
              <w:t>SSID edit screen</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0A1E62" w:rsidRDefault="00DF1EDC" w:rsidP="002C339B">
            <w:pPr>
              <w:rPr>
                <w:rFonts w:cs="Arial"/>
                <w:b/>
              </w:rPr>
            </w:pPr>
            <w:r w:rsidRPr="000A1E62">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0A1E62" w:rsidRDefault="00DF1EDC" w:rsidP="002C339B">
            <w:pPr>
              <w:autoSpaceDE w:val="0"/>
              <w:autoSpaceDN w:val="0"/>
              <w:adjustRightInd w:val="0"/>
              <w:rPr>
                <w:rFonts w:cs="Arial"/>
              </w:rPr>
            </w:pPr>
            <w:r w:rsidRPr="000A1E62">
              <w:rPr>
                <w:rFonts w:cs="Arial"/>
              </w:rPr>
              <w:t>User enters new SSID from WifiHotspotOnBoardClient</w:t>
            </w:r>
            <w:r>
              <w:rPr>
                <w:rFonts w:cs="Arial"/>
              </w:rPr>
              <w:t xml:space="preserve"> </w:t>
            </w:r>
            <w:r w:rsidRPr="000A1E62">
              <w:rPr>
                <w:rFonts w:cs="Arial"/>
              </w:rPr>
              <w:t>that is between 1-32 characters long</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0A1E62" w:rsidRDefault="00DF1EDC" w:rsidP="002C339B">
            <w:pPr>
              <w:rPr>
                <w:rFonts w:cs="Arial"/>
                <w:b/>
              </w:rPr>
            </w:pPr>
            <w:r w:rsidRPr="000A1E62">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0A1E62" w:rsidRDefault="00DF1EDC" w:rsidP="002C339B">
            <w:pPr>
              <w:autoSpaceDE w:val="0"/>
              <w:autoSpaceDN w:val="0"/>
              <w:adjustRightInd w:val="0"/>
              <w:rPr>
                <w:rFonts w:cs="Arial"/>
              </w:rPr>
            </w:pPr>
            <w:r w:rsidRPr="000A1E62">
              <w:rPr>
                <w:rFonts w:cs="Arial"/>
              </w:rPr>
              <w:t>WifiHotspotOnBoardClient</w:t>
            </w:r>
            <w:r>
              <w:rPr>
                <w:rFonts w:cs="Arial"/>
              </w:rPr>
              <w:t xml:space="preserve"> </w:t>
            </w:r>
            <w:r w:rsidRPr="000A1E62">
              <w:rPr>
                <w:rFonts w:cs="Arial"/>
              </w:rPr>
              <w:t xml:space="preserve">shall display a successful message and the new SSID shall be displayed on the appropriate screen </w:t>
            </w:r>
          </w:p>
          <w:p w:rsidR="002C339B" w:rsidRDefault="00DF1EDC" w:rsidP="002C339B">
            <w:pPr>
              <w:autoSpaceDE w:val="0"/>
              <w:autoSpaceDN w:val="0"/>
              <w:adjustRightInd w:val="0"/>
              <w:rPr>
                <w:rFonts w:cs="Arial"/>
              </w:rPr>
            </w:pPr>
            <w:r w:rsidRPr="000A1E62">
              <w:rPr>
                <w:rFonts w:cs="Arial"/>
              </w:rPr>
              <w:t>All connected devices are disconnected</w:t>
            </w:r>
          </w:p>
          <w:p w:rsidR="00B657C9" w:rsidRPr="000A1E62" w:rsidRDefault="00DF1EDC" w:rsidP="002C339B">
            <w:pPr>
              <w:autoSpaceDE w:val="0"/>
              <w:autoSpaceDN w:val="0"/>
              <w:adjustRightInd w:val="0"/>
              <w:rPr>
                <w:rFonts w:cs="Arial"/>
              </w:rPr>
            </w:pPr>
            <w:r w:rsidRPr="00B657C9">
              <w:rPr>
                <w:rFonts w:cs="Arial"/>
              </w:rPr>
              <w:t>Backend application display shall update to reflect the updat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0A1E62" w:rsidRDefault="00DF1EDC" w:rsidP="002C339B">
            <w:pPr>
              <w:rPr>
                <w:rFonts w:cs="Arial"/>
                <w:b/>
              </w:rPr>
            </w:pPr>
            <w:r w:rsidRPr="000A1E62">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343F1E" w:rsidRPr="000A1E62" w:rsidRDefault="00DF1EDC" w:rsidP="002C339B">
            <w:pPr>
              <w:rPr>
                <w:rFonts w:cs="Arial"/>
              </w:rPr>
            </w:pPr>
            <w:r>
              <w:rPr>
                <w:rFonts w:cs="Arial"/>
              </w:rPr>
              <w:t>WFHSv2</w:t>
            </w:r>
            <w:r w:rsidRPr="000A1E62">
              <w:rPr>
                <w:rFonts w:cs="Arial"/>
              </w:rPr>
              <w:t>-UC-REQ-</w:t>
            </w:r>
            <w:r>
              <w:rPr>
                <w:rFonts w:cs="Arial"/>
              </w:rPr>
              <w:t>283751</w:t>
            </w:r>
            <w:r w:rsidRPr="000A1E62">
              <w:rPr>
                <w:rFonts w:cs="Arial"/>
              </w:rPr>
              <w:t xml:space="preserve">-E5 User attempts to view SSID/password through </w:t>
            </w:r>
            <w:r>
              <w:rPr>
                <w:rFonts w:cs="Arial"/>
              </w:rPr>
              <w:t>WifiHotspotOnBoardClient</w:t>
            </w:r>
            <w:r w:rsidRPr="008E2D44">
              <w:rPr>
                <w:rFonts w:cs="Arial"/>
              </w:rPr>
              <w:t xml:space="preserve"> </w:t>
            </w:r>
            <w:r>
              <w:rPr>
                <w:rFonts w:cs="Arial"/>
              </w:rPr>
              <w:t xml:space="preserve">while under driver restriction </w:t>
            </w:r>
          </w:p>
          <w:p w:rsidR="008E2D44" w:rsidRDefault="00DF1EDC" w:rsidP="008E2D44">
            <w:pPr>
              <w:rPr>
                <w:rFonts w:cs="Arial"/>
              </w:rPr>
            </w:pPr>
            <w:r w:rsidRPr="000A1E62">
              <w:rPr>
                <w:rFonts w:cs="Arial"/>
              </w:rPr>
              <w:t>WFHSv1-UC-REQ-191934-E7 User attempts to enter SSID not between 1-32 characters long</w:t>
            </w:r>
          </w:p>
          <w:p w:rsidR="008B0474" w:rsidRPr="000A1E62" w:rsidRDefault="00DF1EDC" w:rsidP="008E2D44">
            <w:pPr>
              <w:rPr>
                <w:rFonts w:cs="Arial"/>
              </w:rPr>
            </w:pPr>
            <w:r w:rsidRPr="000A1E62">
              <w:rPr>
                <w:rFonts w:cs="Arial"/>
              </w:rPr>
              <w:t xml:space="preserve">WFHSv1-UC-REQ-191931-E4 </w:t>
            </w:r>
            <w:r>
              <w:rPr>
                <w:rFonts w:cs="Arial"/>
              </w:rPr>
              <w:t xml:space="preserve">Wi-Fi </w:t>
            </w:r>
            <w:r w:rsidRPr="000A1E62">
              <w:rPr>
                <w:rFonts w:cs="Arial"/>
              </w:rPr>
              <w:t xml:space="preserve">Hotspot configuration </w:t>
            </w:r>
            <w:r>
              <w:rPr>
                <w:rFonts w:cs="Arial"/>
              </w:rPr>
              <w:t>through WifiHo</w:t>
            </w:r>
            <w:r>
              <w:rPr>
                <w:rFonts w:cs="Arial"/>
              </w:rPr>
              <w:t>tspotOnBoardClient</w:t>
            </w:r>
            <w:r w:rsidRPr="000A1E62">
              <w:rPr>
                <w:rFonts w:cs="Arial"/>
              </w:rPr>
              <w:t xml:space="preserve"> fails</w:t>
            </w:r>
          </w:p>
          <w:p w:rsidR="002C339B" w:rsidRPr="000A1E62" w:rsidRDefault="00DF1EDC" w:rsidP="008E2D44">
            <w:pPr>
              <w:rPr>
                <w:rFonts w:cs="Arial"/>
              </w:rPr>
            </w:pPr>
            <w:r w:rsidRPr="000A1E62">
              <w:rPr>
                <w:rFonts w:cs="Arial"/>
              </w:rPr>
              <w:t xml:space="preserve">WFHSv1-UC-REQ-191935-E6 SSID update from </w:t>
            </w:r>
            <w:r>
              <w:rPr>
                <w:rFonts w:cs="Arial"/>
              </w:rPr>
              <w:t>WifiHotspotOnBoardClient</w:t>
            </w:r>
            <w:r w:rsidRPr="000A1E62">
              <w:rPr>
                <w:rFonts w:cs="Arial"/>
              </w:rPr>
              <w:t xml:space="preserve"> fail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0A1E62" w:rsidRDefault="00DF1EDC" w:rsidP="002C339B">
            <w:pPr>
              <w:rPr>
                <w:rFonts w:cs="Arial"/>
                <w:b/>
              </w:rPr>
            </w:pPr>
            <w:r w:rsidRPr="000A1E62">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E20E90" w:rsidRPr="000A1E62" w:rsidRDefault="00DF1EDC" w:rsidP="002C339B">
            <w:pPr>
              <w:rPr>
                <w:rFonts w:cs="Arial"/>
              </w:rPr>
            </w:pPr>
            <w:r w:rsidRPr="000A1E62">
              <w:rPr>
                <w:rFonts w:cs="Arial"/>
              </w:rPr>
              <w:t>WifiHotspotServer</w:t>
            </w:r>
          </w:p>
          <w:p w:rsidR="006E7C7E" w:rsidRPr="000A1E62" w:rsidRDefault="00DF1EDC" w:rsidP="002C339B">
            <w:pPr>
              <w:rPr>
                <w:rFonts w:cs="Arial"/>
              </w:rPr>
            </w:pPr>
            <w:r w:rsidRPr="000A1E62">
              <w:rPr>
                <w:rFonts w:cs="Arial"/>
              </w:rPr>
              <w:t>WifiHotspotOnBoardClient</w:t>
            </w:r>
          </w:p>
          <w:p w:rsidR="002C339B" w:rsidRPr="000A1E62" w:rsidRDefault="00DF1EDC" w:rsidP="002C339B">
            <w:pPr>
              <w:rPr>
                <w:rFonts w:cs="Arial"/>
              </w:rPr>
            </w:pPr>
            <w:r w:rsidRPr="000A1E62">
              <w:rPr>
                <w:rFonts w:cs="Arial"/>
              </w:rPr>
              <w:t>CAN</w:t>
            </w:r>
          </w:p>
        </w:tc>
      </w:tr>
    </w:tbl>
    <w:p w:rsidR="002C339B" w:rsidRDefault="00DF1EDC" w:rsidP="00A672B8">
      <w:pPr>
        <w:ind w:left="360"/>
      </w:pPr>
    </w:p>
    <w:p w:rsidR="00406F39" w:rsidRDefault="00DF1EDC" w:rsidP="008D240F">
      <w:pPr>
        <w:pStyle w:val="Heading4"/>
      </w:pPr>
      <w:r>
        <w:t>WFHSv2-UC-REQ-283751/A-E5 User attempts to view SSID/password through WifiHotspotOnBoardClient while under driver restriction</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A1AAB"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A1AAB" w:rsidRDefault="00DF1EDC" w:rsidP="002C339B">
            <w:pPr>
              <w:rPr>
                <w:b/>
              </w:rPr>
            </w:pPr>
            <w:r w:rsidRPr="00DA1AAB">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A1AAB" w:rsidRDefault="00DF1EDC" w:rsidP="002C339B">
            <w:r w:rsidRPr="00DA1AAB">
              <w:t>Vehicle occupant</w:t>
            </w:r>
          </w:p>
          <w:p w:rsidR="00B51152" w:rsidRDefault="00DF1EDC" w:rsidP="002C339B">
            <w:r w:rsidRPr="00B51152">
              <w:t>WifiHotspotServer</w:t>
            </w:r>
          </w:p>
          <w:p w:rsidR="002C339B" w:rsidRPr="00DA1AAB" w:rsidRDefault="00DF1EDC" w:rsidP="002C339B">
            <w:r>
              <w:t>In-vehicle</w:t>
            </w:r>
            <w:r w:rsidRPr="00DA1AAB">
              <w:t xml:space="preserve"> </w:t>
            </w:r>
            <w:r w:rsidRPr="00B51152">
              <w:t>WifiHotspotOnBoardClient</w:t>
            </w:r>
          </w:p>
        </w:tc>
      </w:tr>
      <w:tr w:rsidR="002C339B" w:rsidRPr="00DA1AAB"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A1AAB" w:rsidRDefault="00DF1EDC" w:rsidP="002C339B">
            <w:pPr>
              <w:rPr>
                <w:b/>
              </w:rPr>
            </w:pPr>
            <w:r w:rsidRPr="00DA1AAB">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E7525E" w:rsidRDefault="00DF1EDC" w:rsidP="002C339B">
            <w:r>
              <w:t xml:space="preserve">User is viewing the SSID/password screen on the </w:t>
            </w:r>
            <w:r w:rsidRPr="00E7525E">
              <w:t>WifiHotspotOnBoardClient</w:t>
            </w:r>
            <w:r>
              <w:t xml:space="preserve"> display</w:t>
            </w:r>
          </w:p>
          <w:p w:rsidR="00E7525E" w:rsidRPr="00DA1AAB" w:rsidRDefault="00DF1EDC" w:rsidP="002C339B">
            <w:pPr>
              <w:rPr>
                <w:color w:val="000000" w:themeColor="text1"/>
              </w:rPr>
            </w:pPr>
            <w:r>
              <w:t xml:space="preserve">SSID/password screen is not under driver restriction </w:t>
            </w:r>
          </w:p>
        </w:tc>
      </w:tr>
      <w:tr w:rsidR="002C339B" w:rsidRPr="00DA1AAB"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A1AAB" w:rsidRDefault="00DF1EDC" w:rsidP="002C339B">
            <w:pPr>
              <w:rPr>
                <w:b/>
              </w:rPr>
            </w:pPr>
            <w:r w:rsidRPr="00DA1AAB">
              <w:rPr>
                <w:b/>
              </w:rPr>
              <w:t xml:space="preserve">Scenario </w:t>
            </w:r>
            <w:r w:rsidRPr="00DA1AAB">
              <w:rPr>
                <w:b/>
              </w:rPr>
              <w:t>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A1AAB" w:rsidRDefault="00DF1EDC" w:rsidP="002C339B">
            <w:pPr>
              <w:autoSpaceDE w:val="0"/>
              <w:autoSpaceDN w:val="0"/>
              <w:adjustRightInd w:val="0"/>
            </w:pPr>
            <w:r w:rsidRPr="00DA1AAB">
              <w:t xml:space="preserve">Vehicle </w:t>
            </w:r>
            <w:r>
              <w:t xml:space="preserve">occupant drives the vehicle over a certain speed and the screen is placed under driver restriction </w:t>
            </w:r>
          </w:p>
        </w:tc>
      </w:tr>
      <w:tr w:rsidR="002C339B" w:rsidRPr="00DA1AAB"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A1AAB" w:rsidRDefault="00DF1EDC" w:rsidP="002C339B">
            <w:pPr>
              <w:rPr>
                <w:b/>
              </w:rPr>
            </w:pPr>
            <w:r w:rsidRPr="00DA1AAB">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E65D28" w:rsidRDefault="00DF1EDC" w:rsidP="002C339B">
            <w:pPr>
              <w:autoSpaceDE w:val="0"/>
              <w:autoSpaceDN w:val="0"/>
              <w:adjustRightInd w:val="0"/>
            </w:pPr>
            <w:r>
              <w:t xml:space="preserve">The </w:t>
            </w:r>
            <w:r w:rsidRPr="00B51152">
              <w:t>WifiHotspotOnBoardClient</w:t>
            </w:r>
            <w:r>
              <w:t xml:space="preserve"> exits the SSID/password screen</w:t>
            </w:r>
          </w:p>
          <w:p w:rsidR="00E65D28" w:rsidRDefault="00DF1EDC" w:rsidP="002C339B">
            <w:pPr>
              <w:autoSpaceDE w:val="0"/>
              <w:autoSpaceDN w:val="0"/>
              <w:adjustRightInd w:val="0"/>
            </w:pPr>
            <w:r>
              <w:t>The user shall not be allowed back into the screen that displays the SSID and password</w:t>
            </w:r>
          </w:p>
          <w:p w:rsidR="00E65D28" w:rsidRPr="00DA1AAB" w:rsidRDefault="00DF1EDC" w:rsidP="00E65D28">
            <w:pPr>
              <w:autoSpaceDE w:val="0"/>
              <w:autoSpaceDN w:val="0"/>
              <w:adjustRightInd w:val="0"/>
            </w:pPr>
            <w:r w:rsidRPr="00B51152">
              <w:t>WifiHotspotOnBoardClient</w:t>
            </w:r>
            <w:r>
              <w:t xml:space="preserve"> shall follow the driver restriction (H21j) (Refer to </w:t>
            </w:r>
            <w:r w:rsidRPr="00C1538B">
              <w:t>WFHSv2-REQ-283641</w:t>
            </w:r>
            <w:r w:rsidRPr="00DE25A6">
              <w:t>-HMI Specification References</w:t>
            </w:r>
            <w:r>
              <w:t xml:space="preserve">) </w:t>
            </w:r>
          </w:p>
        </w:tc>
      </w:tr>
      <w:tr w:rsidR="002C339B" w:rsidRPr="00DA1AAB"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A1AAB" w:rsidRDefault="00DF1EDC" w:rsidP="002C339B">
            <w:pPr>
              <w:rPr>
                <w:b/>
              </w:rPr>
            </w:pPr>
            <w:r w:rsidRPr="00DA1AAB">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A1AAB" w:rsidRDefault="00DF1EDC" w:rsidP="002C339B"/>
          <w:p w:rsidR="002C339B" w:rsidRPr="00DA1AAB" w:rsidRDefault="00DF1EDC" w:rsidP="002C339B"/>
        </w:tc>
      </w:tr>
      <w:tr w:rsidR="002C339B" w:rsidRPr="00DA1AAB"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A1AAB" w:rsidRDefault="00DF1EDC" w:rsidP="002C339B">
            <w:pPr>
              <w:rPr>
                <w:b/>
              </w:rPr>
            </w:pPr>
            <w:r w:rsidRPr="00DA1AAB">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B51152" w:rsidRDefault="00DF1EDC" w:rsidP="002C339B">
            <w:r w:rsidRPr="00B51152">
              <w:t>WifiHotspotOnBoardClient</w:t>
            </w:r>
          </w:p>
          <w:p w:rsidR="002C339B" w:rsidRDefault="00DF1EDC" w:rsidP="002C339B">
            <w:r w:rsidRPr="00DA1AAB">
              <w:t>CAN</w:t>
            </w:r>
          </w:p>
          <w:p w:rsidR="00E65D28" w:rsidRPr="00DA1AAB" w:rsidRDefault="00DF1EDC" w:rsidP="002C339B">
            <w:r>
              <w:t>PCM</w:t>
            </w:r>
          </w:p>
        </w:tc>
      </w:tr>
    </w:tbl>
    <w:p w:rsidR="002C339B" w:rsidRDefault="00DF1EDC" w:rsidP="00A672B8">
      <w:pPr>
        <w:ind w:left="360"/>
      </w:pPr>
    </w:p>
    <w:p w:rsidR="00406F39" w:rsidRDefault="00DF1EDC" w:rsidP="008D240F">
      <w:pPr>
        <w:pStyle w:val="Heading4"/>
      </w:pPr>
      <w:r>
        <w:t>WFHSv1-UC-REQ-191935/A-E6 SSID update from WifiHotspotOnBoardClient fail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D04806">
              <w:t>User</w:t>
            </w:r>
          </w:p>
          <w:p w:rsidR="002C339B" w:rsidRPr="00D04806" w:rsidRDefault="00DF1EDC" w:rsidP="002C339B">
            <w:r w:rsidRPr="00D04806">
              <w:t>System</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232C76" w:rsidRDefault="00DF1EDC" w:rsidP="002C339B">
            <w:r>
              <w:t>Same as normal use case</w:t>
            </w:r>
            <w:r w:rsidRPr="00232C76">
              <w:t xml:space="preserve"> </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User enters new SSID</w:t>
            </w:r>
            <w:r w:rsidRPr="00D04806">
              <w:t xml:space="preserve"> from </w:t>
            </w:r>
            <w:r w:rsidRPr="008566A5">
              <w:t>WifiHotspotOnBoardClient</w:t>
            </w:r>
            <w:r>
              <w:t xml:space="preserve"> that is between 1-32 characters long but the </w:t>
            </w:r>
            <w:r w:rsidRPr="00ED1D32">
              <w:t>WifiHotspotServer</w:t>
            </w:r>
            <w:r>
              <w:t xml:space="preserve"> was unable to successfully change the SSID</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An error message is displayed to the user</w:t>
            </w:r>
          </w:p>
          <w:p w:rsidR="002C339B" w:rsidRPr="00D04806" w:rsidRDefault="00DF1EDC" w:rsidP="002C339B">
            <w:pPr>
              <w:autoSpaceDE w:val="0"/>
              <w:autoSpaceDN w:val="0"/>
              <w:adjustRightInd w:val="0"/>
            </w:pPr>
            <w:r>
              <w:t>The SSID is not chang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 w:rsidR="002C339B" w:rsidRPr="00D04806" w:rsidRDefault="00DF1EDC" w:rsidP="002C339B"/>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ED1D32" w:rsidRDefault="00DF1EDC" w:rsidP="002C339B">
            <w:r w:rsidRPr="00ED1D32">
              <w:t>WifiHotspotServer</w:t>
            </w:r>
          </w:p>
          <w:p w:rsidR="00ED1D32" w:rsidRDefault="00DF1EDC" w:rsidP="002C339B">
            <w:r w:rsidRPr="00ED1D32">
              <w:t>WifiHotspotOnBoardClient</w:t>
            </w:r>
          </w:p>
          <w:p w:rsidR="002C339B" w:rsidRPr="00D04806" w:rsidRDefault="00DF1EDC" w:rsidP="002C339B">
            <w:r w:rsidRPr="00D04806">
              <w:t>CAN</w:t>
            </w:r>
          </w:p>
        </w:tc>
      </w:tr>
    </w:tbl>
    <w:p w:rsidR="002C339B" w:rsidRDefault="00DF1EDC" w:rsidP="00A672B8">
      <w:pPr>
        <w:ind w:left="360"/>
      </w:pPr>
    </w:p>
    <w:p w:rsidR="00406F39" w:rsidRDefault="00DF1EDC" w:rsidP="008D240F">
      <w:pPr>
        <w:pStyle w:val="Heading4"/>
      </w:pPr>
      <w:r>
        <w:t>WFHSv1-UC-REQ-191934/A-E7 User attempts to enter SSID not between 1-32 characters long</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D04806">
              <w:t>User</w:t>
            </w:r>
          </w:p>
          <w:p w:rsidR="002C339B" w:rsidRPr="00D04806" w:rsidRDefault="00DF1EDC" w:rsidP="002C339B">
            <w:r w:rsidRPr="00D04806">
              <w:t>System</w:t>
            </w:r>
          </w:p>
          <w:p w:rsidR="002C339B" w:rsidRPr="00D04806" w:rsidRDefault="00DF1EDC" w:rsidP="002C339B">
            <w:r>
              <w:t>Cell phon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t>Same as normal use cas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A5D19">
            <w:pPr>
              <w:autoSpaceDE w:val="0"/>
              <w:autoSpaceDN w:val="0"/>
              <w:adjustRightInd w:val="0"/>
            </w:pPr>
            <w:r w:rsidRPr="00D04806">
              <w:t>User</w:t>
            </w:r>
            <w:r>
              <w:t xml:space="preserve">  types an</w:t>
            </w:r>
            <w:r w:rsidRPr="00D04806">
              <w:t xml:space="preserve"> SSID </w:t>
            </w:r>
            <w:r>
              <w:t xml:space="preserve">into the keyboard on the WifiHotspotOnBoardClient  </w:t>
            </w:r>
            <w:r w:rsidRPr="00D04806">
              <w:t>that is longer than 32 characters or less than 1 character</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E65D28" w:rsidRDefault="00DF1EDC" w:rsidP="002C339B">
            <w:pPr>
              <w:autoSpaceDE w:val="0"/>
              <w:autoSpaceDN w:val="0"/>
              <w:adjustRightInd w:val="0"/>
            </w:pPr>
            <w:r>
              <w:t>Keyboard does not allow the user to enter the request</w:t>
            </w:r>
          </w:p>
          <w:p w:rsidR="002C339B" w:rsidRPr="00D04806" w:rsidRDefault="00DF1EDC" w:rsidP="002C339B">
            <w:pPr>
              <w:autoSpaceDE w:val="0"/>
              <w:autoSpaceDN w:val="0"/>
              <w:adjustRightInd w:val="0"/>
            </w:pPr>
            <w:r>
              <w:t>The SSID is not changed</w:t>
            </w:r>
            <w:r w:rsidRPr="00D04806">
              <w:t xml:space="preserve"> </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0F522F">
              <w:t>WifiHotspotOnBoardClient</w:t>
            </w:r>
          </w:p>
        </w:tc>
      </w:tr>
    </w:tbl>
    <w:p w:rsidR="002C339B" w:rsidRDefault="00DF1EDC" w:rsidP="00A672B8">
      <w:pPr>
        <w:ind w:left="360"/>
      </w:pPr>
    </w:p>
    <w:p w:rsidR="00406F39" w:rsidRDefault="00DF1EDC" w:rsidP="008D240F">
      <w:pPr>
        <w:pStyle w:val="Heading4"/>
      </w:pPr>
      <w:r>
        <w:t>WFHS-UC-REQ-315701/B-User changes SSID from WifiHotspotOffBoardClient when Vehicle is Off</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B45A1A" w:rsidTr="00157BE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45A1A"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B45A1A" w:rsidRDefault="00DF1EDC">
            <w:pPr>
              <w:spacing w:line="256" w:lineRule="auto"/>
              <w:rPr>
                <w:rFonts w:cs="Arial"/>
              </w:rPr>
            </w:pPr>
            <w:r>
              <w:rPr>
                <w:rFonts w:cs="Arial"/>
              </w:rPr>
              <w:t>User</w:t>
            </w:r>
          </w:p>
          <w:p w:rsidR="00B45A1A" w:rsidRDefault="00DF1EDC">
            <w:pPr>
              <w:spacing w:line="256" w:lineRule="auto"/>
              <w:rPr>
                <w:rFonts w:cs="Arial"/>
              </w:rPr>
            </w:pPr>
            <w:r>
              <w:rPr>
                <w:rFonts w:cs="Arial"/>
              </w:rPr>
              <w:t>System</w:t>
            </w:r>
          </w:p>
        </w:tc>
      </w:tr>
      <w:tr w:rsidR="00B45A1A"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45A1A"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B45A1A" w:rsidRDefault="00DF1EDC">
            <w:pPr>
              <w:spacing w:line="256" w:lineRule="auto"/>
              <w:rPr>
                <w:rFonts w:cs="Arial"/>
              </w:rPr>
            </w:pPr>
            <w:r>
              <w:rPr>
                <w:rFonts w:cs="Arial"/>
              </w:rPr>
              <w:t xml:space="preserve">WifiHotspotServer is </w:t>
            </w:r>
            <w:r>
              <w:rPr>
                <w:rFonts w:cs="Arial"/>
              </w:rPr>
              <w:t>off</w:t>
            </w:r>
          </w:p>
        </w:tc>
      </w:tr>
      <w:tr w:rsidR="00B45A1A"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45A1A"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B45A1A" w:rsidRDefault="00DF1EDC">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B45A1A" w:rsidTr="00157BE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45A1A"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45A1A" w:rsidRDefault="00DF1EDC">
            <w:pPr>
              <w:autoSpaceDE w:val="0"/>
              <w:autoSpaceDN w:val="0"/>
              <w:adjustRightInd w:val="0"/>
              <w:spacing w:line="256" w:lineRule="auto"/>
              <w:rPr>
                <w:rFonts w:cs="Arial"/>
              </w:rPr>
            </w:pPr>
            <w:r>
              <w:rPr>
                <w:rFonts w:cs="Arial"/>
              </w:rPr>
              <w:t>The backend application shall show pending until the WifiHotspotServer turns on and processes the request, at which point the user sha</w:t>
            </w:r>
            <w:r>
              <w:rPr>
                <w:rFonts w:cs="Arial"/>
              </w:rPr>
              <w:t>ll be informed of a successful update.</w:t>
            </w:r>
          </w:p>
        </w:tc>
      </w:tr>
      <w:tr w:rsidR="00B45A1A"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45A1A" w:rsidRDefault="00DF1EDC">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45A1A" w:rsidRDefault="00DF1EDC">
            <w:pPr>
              <w:rPr>
                <w:rFonts w:cs="Arial"/>
                <w:b/>
              </w:rPr>
            </w:pPr>
          </w:p>
        </w:tc>
      </w:tr>
      <w:tr w:rsidR="00B45A1A"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45A1A"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B45A1A" w:rsidRDefault="00DF1EDC">
            <w:pPr>
              <w:spacing w:line="256" w:lineRule="auto"/>
              <w:rPr>
                <w:rFonts w:cs="Arial"/>
              </w:rPr>
            </w:pPr>
            <w:r>
              <w:rPr>
                <w:rFonts w:cs="Arial"/>
              </w:rPr>
              <w:t>WifiHotspotServer</w:t>
            </w:r>
          </w:p>
          <w:p w:rsidR="00B45A1A" w:rsidRDefault="00DF1EDC">
            <w:pPr>
              <w:spacing w:line="256" w:lineRule="auto"/>
              <w:rPr>
                <w:rFonts w:cs="Arial"/>
              </w:rPr>
            </w:pPr>
            <w:r>
              <w:rPr>
                <w:rFonts w:cs="Arial"/>
              </w:rPr>
              <w:t>WifiHotspotOffBoardClient</w:t>
            </w:r>
          </w:p>
        </w:tc>
      </w:tr>
    </w:tbl>
    <w:p w:rsidR="00500605" w:rsidRDefault="00DF1EDC" w:rsidP="00CD0F64"/>
    <w:p w:rsidR="00406F39" w:rsidRDefault="00DF1EDC" w:rsidP="008D240F">
      <w:pPr>
        <w:pStyle w:val="Heading4"/>
      </w:pPr>
      <w:r>
        <w:t xml:space="preserve">WFHS-UC-REQ-315702/A-User changes </w:t>
      </w:r>
      <w:r>
        <w:t>SSID from WifiHotspotOffBoardClient when Vehicle is ON</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5B0AA5" w:rsidTr="005B0AA5">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B0AA5"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5B0AA5" w:rsidRDefault="00DF1EDC">
            <w:pPr>
              <w:spacing w:line="256" w:lineRule="auto"/>
              <w:rPr>
                <w:rFonts w:cs="Arial"/>
              </w:rPr>
            </w:pPr>
            <w:r>
              <w:rPr>
                <w:rFonts w:cs="Arial"/>
              </w:rPr>
              <w:t>User</w:t>
            </w:r>
          </w:p>
          <w:p w:rsidR="005B0AA5" w:rsidRDefault="00DF1EDC">
            <w:pPr>
              <w:spacing w:line="256" w:lineRule="auto"/>
              <w:rPr>
                <w:rFonts w:cs="Arial"/>
              </w:rPr>
            </w:pPr>
            <w:r>
              <w:rPr>
                <w:rFonts w:cs="Arial"/>
              </w:rPr>
              <w:t>System</w:t>
            </w:r>
          </w:p>
        </w:tc>
      </w:tr>
      <w:tr w:rsidR="005B0AA5"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B0AA5"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5B0AA5" w:rsidRDefault="00DF1EDC">
            <w:pPr>
              <w:spacing w:line="256" w:lineRule="auto"/>
              <w:rPr>
                <w:rFonts w:cs="Arial"/>
              </w:rPr>
            </w:pPr>
            <w:r>
              <w:rPr>
                <w:rFonts w:cs="Arial"/>
              </w:rPr>
              <w:t>WifiHotspotServer is On</w:t>
            </w:r>
          </w:p>
        </w:tc>
      </w:tr>
      <w:tr w:rsidR="005B0AA5"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B0AA5"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5B0AA5" w:rsidRDefault="00DF1EDC">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5B0AA5" w:rsidTr="005B0AA5">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B0AA5"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5B0AA5" w:rsidRDefault="00DF1EDC">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rsidR="005B0AA5" w:rsidRDefault="00DF1EDC">
            <w:pPr>
              <w:autoSpaceDE w:val="0"/>
              <w:autoSpaceDN w:val="0"/>
              <w:adjustRightInd w:val="0"/>
              <w:spacing w:line="256" w:lineRule="auto"/>
              <w:rPr>
                <w:rFonts w:cs="Arial"/>
              </w:rPr>
            </w:pPr>
            <w:r>
              <w:rPr>
                <w:rFonts w:cs="Arial"/>
              </w:rPr>
              <w:t>If the customer is on the in-vehicle HMI screen which shows the SSID,</w:t>
            </w:r>
            <w:r>
              <w:rPr>
                <w:rFonts w:cs="Arial"/>
              </w:rPr>
              <w:t xml:space="preserve"> the SSID shall automatically update </w:t>
            </w:r>
          </w:p>
        </w:tc>
      </w:tr>
      <w:tr w:rsidR="005B0AA5"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B0AA5" w:rsidRDefault="00DF1EDC">
            <w:pPr>
              <w:spacing w:line="256" w:lineRule="auto"/>
              <w:rPr>
                <w:rFonts w:cs="Arial"/>
                <w:b/>
              </w:rPr>
            </w:pPr>
            <w:r>
              <w:rPr>
                <w:rFonts w:cs="Arial"/>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5B0AA5" w:rsidRDefault="00DF1EDC">
            <w:pPr>
              <w:rPr>
                <w:rFonts w:cs="Arial"/>
                <w:b/>
              </w:rPr>
            </w:pPr>
          </w:p>
        </w:tc>
      </w:tr>
      <w:tr w:rsidR="005B0AA5"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B0AA5"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5B0AA5" w:rsidRDefault="00DF1EDC">
            <w:pPr>
              <w:spacing w:line="256" w:lineRule="auto"/>
              <w:rPr>
                <w:rFonts w:cs="Arial"/>
              </w:rPr>
            </w:pPr>
            <w:r>
              <w:rPr>
                <w:rFonts w:cs="Arial"/>
              </w:rPr>
              <w:t>WifiHotspotServer</w:t>
            </w:r>
          </w:p>
          <w:p w:rsidR="005B0AA5" w:rsidRDefault="00DF1EDC">
            <w:pPr>
              <w:spacing w:line="256" w:lineRule="auto"/>
              <w:rPr>
                <w:rFonts w:cs="Arial"/>
              </w:rPr>
            </w:pPr>
            <w:r>
              <w:rPr>
                <w:rFonts w:cs="Arial"/>
              </w:rPr>
              <w:t>WifiHotspotOffBoardClient</w:t>
            </w:r>
          </w:p>
          <w:p w:rsidR="005B0AA5" w:rsidRDefault="00DF1EDC">
            <w:pPr>
              <w:spacing w:line="256" w:lineRule="auto"/>
              <w:rPr>
                <w:rFonts w:cs="Arial"/>
              </w:rPr>
            </w:pPr>
            <w:r>
              <w:rPr>
                <w:rFonts w:cs="Arial"/>
              </w:rPr>
              <w:t>WifiHotspotOnBoardClient</w:t>
            </w:r>
          </w:p>
          <w:p w:rsidR="005B0AA5" w:rsidRDefault="00DF1EDC">
            <w:pPr>
              <w:spacing w:line="256" w:lineRule="auto"/>
              <w:rPr>
                <w:rFonts w:cs="Arial"/>
              </w:rPr>
            </w:pPr>
            <w:r>
              <w:rPr>
                <w:rFonts w:cs="Arial"/>
              </w:rPr>
              <w:t>CAN</w:t>
            </w:r>
          </w:p>
        </w:tc>
      </w:tr>
    </w:tbl>
    <w:p w:rsidR="00500605" w:rsidRDefault="00DF1EDC" w:rsidP="00CD0F64"/>
    <w:p w:rsidR="00406F39" w:rsidRDefault="00DF1EDC" w:rsidP="008D240F">
      <w:pPr>
        <w:pStyle w:val="Heading3"/>
      </w:pPr>
      <w:bookmarkStart w:id="34" w:name="_Toc14081913"/>
      <w:r>
        <w:t>White Box Views</w:t>
      </w:r>
      <w:bookmarkEnd w:id="34"/>
    </w:p>
    <w:p w:rsidR="00406F39" w:rsidRDefault="00DF1EDC" w:rsidP="008D240F">
      <w:pPr>
        <w:pStyle w:val="Heading4"/>
      </w:pPr>
      <w:r>
        <w:t>Activity Diagrams</w:t>
      </w:r>
    </w:p>
    <w:p w:rsidR="00406F39" w:rsidRDefault="00DF1EDC" w:rsidP="008D240F">
      <w:pPr>
        <w:pStyle w:val="Heading5"/>
      </w:pPr>
      <w:r>
        <w:t xml:space="preserve">WFHSv2-ACT-REQ-317273/A-User Changes SSID from </w:t>
      </w:r>
      <w:r>
        <w:t>WifiHotspotOnBoardClient</w:t>
      </w:r>
    </w:p>
    <w:p w:rsidR="00500605" w:rsidRDefault="00DF1EDC" w:rsidP="008D240F">
      <w:pPr>
        <w:jc w:val="center"/>
      </w:pPr>
      <w:r w:rsidRPr="00DA159F">
        <w:rPr>
          <w:noProof/>
        </w:rPr>
        <w:drawing>
          <wp:inline distT="0" distB="0" distL="0" distR="0">
            <wp:extent cx="5943600" cy="2715744"/>
            <wp:effectExtent l="0" t="0" r="0" b="8890"/>
            <wp:docPr id="18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715744"/>
                    </a:xfrm>
                    <a:prstGeom prst="rect">
                      <a:avLst/>
                    </a:prstGeom>
                    <a:noFill/>
                    <a:ln>
                      <a:noFill/>
                    </a:ln>
                  </pic:spPr>
                </pic:pic>
              </a:graphicData>
            </a:graphic>
          </wp:inline>
        </w:drawing>
      </w:r>
    </w:p>
    <w:p w:rsidR="00406F39" w:rsidRDefault="00DF1EDC" w:rsidP="008D240F">
      <w:pPr>
        <w:pStyle w:val="Heading5"/>
      </w:pPr>
      <w:r>
        <w:t>WFHSv2-ACT-REQ-317274/A-Us</w:t>
      </w:r>
      <w:r>
        <w:t>er Changes SSID from WifiHotspotOffBoardClient</w:t>
      </w:r>
    </w:p>
    <w:p w:rsidR="00500605" w:rsidRDefault="00DF1EDC" w:rsidP="008D240F">
      <w:pPr>
        <w:jc w:val="center"/>
      </w:pPr>
      <w:r w:rsidRPr="00A4144C">
        <w:rPr>
          <w:noProof/>
        </w:rPr>
        <w:drawing>
          <wp:inline distT="0" distB="0" distL="0" distR="0">
            <wp:extent cx="5943600" cy="3525061"/>
            <wp:effectExtent l="0" t="0" r="0" b="0"/>
            <wp:docPr id="18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525061"/>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2-SD-REQ-317511/A-User Changes SSID from WifiHotspotOnBoardClient</w:t>
      </w:r>
    </w:p>
    <w:p w:rsidR="00500605" w:rsidRDefault="00DF1EDC" w:rsidP="008D240F">
      <w:pPr>
        <w:jc w:val="center"/>
      </w:pPr>
      <w:r w:rsidRPr="007A381B">
        <w:rPr>
          <w:noProof/>
        </w:rPr>
        <w:lastRenderedPageBreak/>
        <w:drawing>
          <wp:inline distT="0" distB="0" distL="0" distR="0">
            <wp:extent cx="5943600" cy="8625016"/>
            <wp:effectExtent l="0" t="0" r="0" b="5080"/>
            <wp:docPr id="18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8625016"/>
                    </a:xfrm>
                    <a:prstGeom prst="rect">
                      <a:avLst/>
                    </a:prstGeom>
                    <a:noFill/>
                    <a:ln>
                      <a:noFill/>
                    </a:ln>
                  </pic:spPr>
                </pic:pic>
              </a:graphicData>
            </a:graphic>
          </wp:inline>
        </w:drawing>
      </w:r>
    </w:p>
    <w:p w:rsidR="00406F39" w:rsidRDefault="00DF1EDC" w:rsidP="008D240F">
      <w:pPr>
        <w:pStyle w:val="Heading5"/>
      </w:pPr>
      <w:r>
        <w:lastRenderedPageBreak/>
        <w:t>WFHSv2-SD-REQ-317512/A-User Changes SSID from WifiHotspotOffBoardClient</w:t>
      </w:r>
    </w:p>
    <w:p w:rsidR="00500605" w:rsidRDefault="00DF1EDC" w:rsidP="008D240F">
      <w:pPr>
        <w:jc w:val="center"/>
      </w:pPr>
      <w:r w:rsidRPr="008712ED">
        <w:rPr>
          <w:noProof/>
        </w:rPr>
        <w:drawing>
          <wp:inline distT="0" distB="0" distL="0" distR="0">
            <wp:extent cx="5943600" cy="8440758"/>
            <wp:effectExtent l="0" t="0" r="0" b="0"/>
            <wp:docPr id="18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8440758"/>
                    </a:xfrm>
                    <a:prstGeom prst="rect">
                      <a:avLst/>
                    </a:prstGeom>
                    <a:noFill/>
                    <a:ln>
                      <a:noFill/>
                    </a:ln>
                  </pic:spPr>
                </pic:pic>
              </a:graphicData>
            </a:graphic>
          </wp:inline>
        </w:drawing>
      </w:r>
    </w:p>
    <w:p w:rsidR="00406F39" w:rsidRDefault="008D240F" w:rsidP="008D240F">
      <w:pPr>
        <w:pStyle w:val="Heading2"/>
      </w:pPr>
      <w:r>
        <w:br w:type="page"/>
      </w:r>
      <w:bookmarkStart w:id="35" w:name="_Toc14081914"/>
      <w:r w:rsidR="00DF1EDC" w:rsidRPr="00B9479B">
        <w:lastRenderedPageBreak/>
        <w:t>WFHSv2-FUN-REQ-274798/B-Managing Password</w:t>
      </w:r>
      <w:bookmarkEnd w:id="35"/>
    </w:p>
    <w:p w:rsidR="00C0266F" w:rsidRPr="00C0266F" w:rsidRDefault="00DF1EDC" w:rsidP="00C0266F">
      <w:pPr>
        <w:rPr>
          <w:rFonts w:cs="Arial"/>
        </w:rPr>
      </w:pPr>
      <w:r w:rsidRPr="00C0266F">
        <w:rPr>
          <w:rFonts w:cs="Arial"/>
        </w:rPr>
        <w:t>The Wi-Fi Hotspot shall always be password protected to provide security to the network. The WifiHotspotServer shall come equipped with a randomly generated 12 ASCII character password. Users may view and change the password on the in-vehicle WifiHotspotOn</w:t>
      </w:r>
      <w:r w:rsidRPr="00C0266F">
        <w:rPr>
          <w:rFonts w:cs="Arial"/>
        </w:rPr>
        <w:t>BoardClient</w:t>
      </w:r>
      <w:r>
        <w:rPr>
          <w:rFonts w:cs="Arial"/>
        </w:rPr>
        <w:t xml:space="preserve"> </w:t>
      </w:r>
      <w:r w:rsidRPr="00076BFB">
        <w:rPr>
          <w:rFonts w:cs="Arial"/>
        </w:rPr>
        <w:t>or WifiHotspotOffBoardClient</w:t>
      </w:r>
      <w:r w:rsidRPr="00C0266F">
        <w:rPr>
          <w:rFonts w:cs="Arial"/>
        </w:rPr>
        <w:t xml:space="preserve">. The password may be changed, but it must be 8-63 ASCII characters, and the WifiHotspotOnBoardClient </w:t>
      </w:r>
      <w:r w:rsidRPr="00076BFB">
        <w:rPr>
          <w:rFonts w:cs="Arial"/>
        </w:rPr>
        <w:t xml:space="preserve">and WifiHotspotOffBoardClient </w:t>
      </w:r>
      <w:r w:rsidRPr="00C0266F">
        <w:rPr>
          <w:rFonts w:cs="Arial"/>
        </w:rPr>
        <w:t>shall be responsible for verifying that the customer input does not violate this pas</w:t>
      </w:r>
      <w:r w:rsidRPr="00C0266F">
        <w:rPr>
          <w:rFonts w:cs="Arial"/>
        </w:rPr>
        <w:t>sword character length.</w:t>
      </w:r>
    </w:p>
    <w:p w:rsidR="00C0266F" w:rsidRPr="00C0266F" w:rsidRDefault="00DF1EDC" w:rsidP="00C0266F">
      <w:pPr>
        <w:rPr>
          <w:rFonts w:cs="Arial"/>
        </w:rPr>
      </w:pPr>
    </w:p>
    <w:p w:rsidR="00500605" w:rsidRPr="00C0266F" w:rsidRDefault="00DF1EDC" w:rsidP="00C0266F">
      <w:pPr>
        <w:rPr>
          <w:rFonts w:cs="Arial"/>
        </w:rPr>
      </w:pPr>
      <w:r w:rsidRPr="00C0266F">
        <w:rPr>
          <w:rFonts w:cs="Arial"/>
        </w:rPr>
        <w:t xml:space="preserve">If the user enters a screen that allows the password to be displayed, the WifiHotspotOnBoardClient shall transmit a Wi-Fi Info request to the WifiHotspotServer, and in turn, the WifiHotspotServer shall respond with the appropriate </w:t>
      </w:r>
      <w:r w:rsidRPr="00C0266F">
        <w:rPr>
          <w:rFonts w:cs="Arial"/>
        </w:rPr>
        <w:t>SSID and password characters.</w:t>
      </w:r>
      <w:r w:rsidRPr="00076BFB">
        <w:t xml:space="preserve"> </w:t>
      </w:r>
      <w:r w:rsidRPr="00076BFB">
        <w:rPr>
          <w:rFonts w:cs="Arial"/>
        </w:rPr>
        <w:t>If the WifiHotspotServer receives a request from the WifiHotspotOffBoardClient, it shall receive and process a command/response/alert message.</w:t>
      </w:r>
    </w:p>
    <w:p w:rsidR="00406F39" w:rsidRDefault="00DF1EDC" w:rsidP="008D240F">
      <w:pPr>
        <w:pStyle w:val="Heading3"/>
      </w:pPr>
      <w:bookmarkStart w:id="36" w:name="_Toc14081915"/>
      <w:r>
        <w:t>Requirements</w:t>
      </w:r>
      <w:bookmarkEnd w:id="36"/>
    </w:p>
    <w:p w:rsidR="008D240F" w:rsidRPr="008D240F" w:rsidRDefault="008D240F" w:rsidP="008D240F">
      <w:pPr>
        <w:pStyle w:val="Heading4"/>
        <w:rPr>
          <w:b w:val="0"/>
          <w:u w:val="single"/>
        </w:rPr>
      </w:pPr>
      <w:r w:rsidRPr="008D240F">
        <w:rPr>
          <w:b w:val="0"/>
          <w:u w:val="single"/>
        </w:rPr>
        <w:t>WFHS-REQ-191598/A-Assigning the password to each frequency band</w:t>
      </w:r>
    </w:p>
    <w:p w:rsidR="000B4F8F" w:rsidRPr="000B4F8F" w:rsidRDefault="00DF1EDC" w:rsidP="000B4F8F">
      <w:pPr>
        <w:rPr>
          <w:rFonts w:cs="Arial"/>
        </w:rPr>
      </w:pPr>
      <w:r w:rsidRPr="000B4F8F">
        <w:rPr>
          <w:rFonts w:cs="Arial"/>
        </w:rPr>
        <w:t xml:space="preserve">The </w:t>
      </w:r>
      <w:r w:rsidRPr="000C0C65">
        <w:rPr>
          <w:rFonts w:cs="Arial"/>
        </w:rPr>
        <w:t>WifiHotspotServer</w:t>
      </w:r>
      <w:r w:rsidRPr="000B4F8F">
        <w:rPr>
          <w:rFonts w:cs="Arial"/>
        </w:rPr>
        <w:t xml:space="preserve"> shall assign the same password to both the 2.4 and 5 GHz band.</w:t>
      </w:r>
    </w:p>
    <w:p w:rsidR="00500605" w:rsidRDefault="00DF1EDC" w:rsidP="00500605"/>
    <w:p w:rsidR="008D240F" w:rsidRPr="008D240F" w:rsidRDefault="008D240F" w:rsidP="008D240F">
      <w:pPr>
        <w:pStyle w:val="Heading4"/>
        <w:rPr>
          <w:b w:val="0"/>
          <w:u w:val="single"/>
        </w:rPr>
      </w:pPr>
      <w:r w:rsidRPr="008D240F">
        <w:rPr>
          <w:b w:val="0"/>
          <w:u w:val="single"/>
        </w:rPr>
        <w:t>WFHS-REQ-191610/C-Generating the initial password</w:t>
      </w:r>
    </w:p>
    <w:p w:rsidR="00500605" w:rsidRPr="002C2FDB" w:rsidRDefault="00DF1EDC" w:rsidP="00500605">
      <w:pPr>
        <w:rPr>
          <w:rFonts w:cs="Arial"/>
        </w:rPr>
      </w:pPr>
      <w:r w:rsidRPr="00AB3BE7">
        <w:rPr>
          <w:rFonts w:cs="Arial"/>
        </w:rPr>
        <w:t xml:space="preserve">Each </w:t>
      </w:r>
      <w:r w:rsidRPr="00AA4F3F">
        <w:rPr>
          <w:rFonts w:cs="Arial"/>
        </w:rPr>
        <w:t>WifiHotspotServer</w:t>
      </w:r>
      <w:r w:rsidRPr="00AB3BE7">
        <w:rPr>
          <w:rFonts w:cs="Arial"/>
        </w:rPr>
        <w:t xml:space="preserve"> shall be delivered to Ford with a password creat</w:t>
      </w:r>
      <w:r w:rsidRPr="00AB3BE7">
        <w:rPr>
          <w:rFonts w:cs="Arial"/>
        </w:rPr>
        <w:t xml:space="preserve">ed for its hotspot. Each </w:t>
      </w:r>
      <w:r w:rsidRPr="00AA4F3F">
        <w:rPr>
          <w:rFonts w:cs="Arial"/>
        </w:rPr>
        <w:t>WifiHotspotServer</w:t>
      </w:r>
      <w:r>
        <w:rPr>
          <w:rFonts w:cs="Arial"/>
        </w:rPr>
        <w:t xml:space="preserve"> </w:t>
      </w:r>
      <w:r w:rsidRPr="00AB3BE7">
        <w:rPr>
          <w:rFonts w:cs="Arial"/>
        </w:rPr>
        <w:t>shall randomly generate and store a 12 ASCII character string for its first password. The generated passwords shall be created using a quality random number generator. The supplier shall meet the requirements defi</w:t>
      </w:r>
      <w:r w:rsidRPr="00AB3BE7">
        <w:rPr>
          <w:rFonts w:cs="Arial"/>
        </w:rPr>
        <w:t>ned in A51t_Supplier_Feed_Specification_080.pdf spec, section 1.9.9 R</w:t>
      </w:r>
      <w:r>
        <w:rPr>
          <w:rFonts w:cs="Arial"/>
        </w:rPr>
        <w:t xml:space="preserve">equirements for Key Generation. </w:t>
      </w:r>
      <w:r w:rsidRPr="00BA5F4F">
        <w:rPr>
          <w:rFonts w:cs="Arial"/>
        </w:rPr>
        <w:t>Each password that the WifiHotspotServer randomly generates for the hotspot to use shall not include the lowercase “l” (L) or the capital “I” (i) due to th</w:t>
      </w:r>
      <w:r w:rsidRPr="00BA5F4F">
        <w:rPr>
          <w:rFonts w:cs="Arial"/>
        </w:rPr>
        <w:t xml:space="preserve">eir similar appearance. Therefore, the WifiHotspotServer shall implement an algorithm that can exclude these two particular characters while generating.  </w:t>
      </w:r>
    </w:p>
    <w:p w:rsidR="008D240F" w:rsidRPr="008D240F" w:rsidRDefault="008D240F" w:rsidP="008D240F">
      <w:pPr>
        <w:pStyle w:val="Heading4"/>
        <w:rPr>
          <w:b w:val="0"/>
          <w:u w:val="single"/>
        </w:rPr>
      </w:pPr>
      <w:r w:rsidRPr="008D240F">
        <w:rPr>
          <w:b w:val="0"/>
          <w:u w:val="single"/>
        </w:rPr>
        <w:t>WFHSv2-REQ-283753/B-Displaying the password on the WifiHotspotOnBoardClient display</w:t>
      </w:r>
    </w:p>
    <w:p w:rsidR="00F02BF2" w:rsidRPr="00F02BF2" w:rsidRDefault="00DF1EDC" w:rsidP="00F02BF2">
      <w:pPr>
        <w:rPr>
          <w:rFonts w:cs="Arial"/>
        </w:rPr>
      </w:pPr>
      <w:r w:rsidRPr="00F02BF2">
        <w:rPr>
          <w:rFonts w:cs="Arial"/>
        </w:rPr>
        <w:t>If the use</w:t>
      </w:r>
      <w:r w:rsidRPr="00F02BF2">
        <w:rPr>
          <w:rFonts w:cs="Arial"/>
        </w:rPr>
        <w:t xml:space="preserve">r enters into any screen that requires the WifiHotspotOnBoardClient to display the password characters, the WifiHotspotOnBoardClient shall send a request to the WifiHotspotServer to read the current SSID and password using the CAN signal WifiInfo_Rq. Once </w:t>
      </w:r>
      <w:r w:rsidRPr="00F02BF2">
        <w:rPr>
          <w:rFonts w:cs="Arial"/>
        </w:rPr>
        <w:t>the WifiHotspotOnBoardClient receives a response (CAN signal WifiInfo_Rsp) from the WifiHotspotServer it shall populate the screen with the corresponding SSID, but keep the password hidden</w:t>
      </w:r>
      <w:r>
        <w:rPr>
          <w:rFonts w:cs="Arial"/>
        </w:rPr>
        <w:t xml:space="preserve"> </w:t>
      </w:r>
      <w:r w:rsidRPr="001C2728">
        <w:rPr>
          <w:rFonts w:cs="Arial"/>
        </w:rPr>
        <w:t>per the rules defined in H21 6.2.3 Private Information</w:t>
      </w:r>
      <w:r w:rsidRPr="00F02BF2">
        <w:rPr>
          <w:rFonts w:cs="Arial"/>
        </w:rPr>
        <w:t>.</w:t>
      </w:r>
      <w:r>
        <w:rPr>
          <w:rFonts w:cs="Arial"/>
        </w:rPr>
        <w:t xml:space="preserve"> M</w:t>
      </w:r>
      <w:r w:rsidRPr="001C2728">
        <w:rPr>
          <w:rFonts w:cs="Arial"/>
        </w:rPr>
        <w:t xml:space="preserve">asked </w:t>
      </w:r>
      <w:r w:rsidRPr="001C2728">
        <w:rPr>
          <w:rFonts w:cs="Arial"/>
        </w:rPr>
        <w:t>password shall display a length of 12 characters so the true length of the password is not displayed while hidden</w:t>
      </w:r>
      <w:r>
        <w:rPr>
          <w:rFonts w:cs="Arial"/>
        </w:rPr>
        <w:t xml:space="preserve">. </w:t>
      </w:r>
      <w:r w:rsidRPr="00F02BF2">
        <w:rPr>
          <w:rFonts w:cs="Arial"/>
        </w:rPr>
        <w:t>The screen shall provide the customer with a way to view and hide the password. The password shall always be hidden until the customer manual</w:t>
      </w:r>
      <w:r w:rsidRPr="00F02BF2">
        <w:rPr>
          <w:rFonts w:cs="Arial"/>
        </w:rPr>
        <w:t xml:space="preserve">ly requests to view it. Should the customer choose to display the password, the WifiHotspotOnBoardClient shall display it until either the customer chooses to hide the password or exits the screen. </w:t>
      </w:r>
      <w:r w:rsidRPr="001C2728">
        <w:rPr>
          <w:rFonts w:cs="Arial"/>
        </w:rPr>
        <w:t>The WifiHotspotOnBoardClient shall not store the password.</w:t>
      </w:r>
      <w:r w:rsidRPr="001C2728">
        <w:rPr>
          <w:rFonts w:cs="Arial"/>
        </w:rPr>
        <w:t xml:space="preserve"> </w:t>
      </w:r>
      <w:r w:rsidRPr="00F02BF2">
        <w:rPr>
          <w:rFonts w:cs="Arial"/>
        </w:rPr>
        <w:t xml:space="preserve">Refer </w:t>
      </w:r>
      <w:r>
        <w:rPr>
          <w:rFonts w:cs="Arial"/>
        </w:rPr>
        <w:t xml:space="preserve">to </w:t>
      </w:r>
      <w:r w:rsidRPr="00B801BE">
        <w:rPr>
          <w:rFonts w:cs="Arial"/>
        </w:rPr>
        <w:t>WFHSv2-REQ-283641</w:t>
      </w:r>
      <w:r w:rsidRPr="00BA3DA2">
        <w:rPr>
          <w:rFonts w:cs="Arial"/>
        </w:rPr>
        <w:t>-HMI Specification References</w:t>
      </w:r>
      <w:r w:rsidRPr="00F02BF2">
        <w:rPr>
          <w:rFonts w:cs="Arial"/>
        </w:rPr>
        <w:t>. The screen below is an example WifiHotspotOnBoardClient screen.</w:t>
      </w:r>
    </w:p>
    <w:p w:rsidR="00F02BF2" w:rsidRPr="00F02BF2" w:rsidRDefault="00DF1EDC" w:rsidP="00F02BF2">
      <w:pPr>
        <w:rPr>
          <w:rFonts w:cs="Arial"/>
        </w:rPr>
      </w:pPr>
    </w:p>
    <w:p w:rsidR="00F02BF2" w:rsidRPr="00F02BF2" w:rsidRDefault="00DF1EDC" w:rsidP="00F02BF2">
      <w:pPr>
        <w:jc w:val="center"/>
        <w:rPr>
          <w:rFonts w:cs="Arial"/>
        </w:rPr>
      </w:pPr>
    </w:p>
    <w:p w:rsidR="00F02BF2" w:rsidRPr="00F02BF2" w:rsidRDefault="00DF1EDC" w:rsidP="008D240F">
      <w:pPr>
        <w:jc w:val="center"/>
        <w:rPr>
          <w:rFonts w:cs="Arial"/>
        </w:rPr>
      </w:pPr>
      <w:r w:rsidRPr="00F02BF2">
        <w:rPr>
          <w:rFonts w:cs="Arial"/>
          <w:noProof/>
        </w:rPr>
        <w:drawing>
          <wp:inline distT="0" distB="0" distL="0" distR="0" wp14:anchorId="445FE1D2" wp14:editId="2D67071D">
            <wp:extent cx="5943600" cy="2200275"/>
            <wp:effectExtent l="0" t="0" r="0" b="9525"/>
            <wp:docPr id="194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200275"/>
                    </a:xfrm>
                    <a:prstGeom prst="rect">
                      <a:avLst/>
                    </a:prstGeom>
                    <a:noFill/>
                    <a:ln>
                      <a:noFill/>
                    </a:ln>
                  </pic:spPr>
                </pic:pic>
              </a:graphicData>
            </a:graphic>
          </wp:inline>
        </w:drawing>
      </w:r>
    </w:p>
    <w:p w:rsidR="00F02BF2" w:rsidRPr="00F02BF2" w:rsidRDefault="00DF1EDC" w:rsidP="00F02BF2">
      <w:pPr>
        <w:rPr>
          <w:rFonts w:cs="Arial"/>
        </w:rPr>
      </w:pPr>
    </w:p>
    <w:p w:rsidR="00500605" w:rsidRPr="00F02BF2" w:rsidRDefault="00DF1EDC" w:rsidP="00F02BF2">
      <w:pPr>
        <w:jc w:val="center"/>
        <w:rPr>
          <w:rFonts w:cs="Arial"/>
        </w:rPr>
      </w:pPr>
      <w:r w:rsidRPr="00F02BF2">
        <w:rPr>
          <w:rFonts w:cs="Arial"/>
        </w:rPr>
        <w:t>Figure. Screen Displaying the SSID and Password Characters</w:t>
      </w:r>
    </w:p>
    <w:p w:rsidR="008D240F" w:rsidRPr="008D240F" w:rsidRDefault="008D240F" w:rsidP="008D240F">
      <w:pPr>
        <w:pStyle w:val="Heading4"/>
        <w:rPr>
          <w:b w:val="0"/>
          <w:u w:val="single"/>
        </w:rPr>
      </w:pPr>
      <w:r w:rsidRPr="008D240F">
        <w:rPr>
          <w:b w:val="0"/>
          <w:u w:val="single"/>
        </w:rPr>
        <w:lastRenderedPageBreak/>
        <w:t>WFHSv2-REQ-283781/A-Hiding the password while vehicle is in Valet Mode</w:t>
      </w:r>
    </w:p>
    <w:p w:rsidR="00500605" w:rsidRPr="000D4F49" w:rsidRDefault="00DF1EDC" w:rsidP="00500605">
      <w:pPr>
        <w:rPr>
          <w:rFonts w:cs="Arial"/>
        </w:rPr>
      </w:pPr>
      <w:r>
        <w:rPr>
          <w:rFonts w:cs="Arial"/>
        </w:rPr>
        <w:t xml:space="preserve">If the vehicle is in Valet Mode the </w:t>
      </w:r>
      <w:r w:rsidRPr="005D6E99">
        <w:rPr>
          <w:rFonts w:cs="Arial"/>
        </w:rPr>
        <w:t>WifiHotspotOnBoardClient</w:t>
      </w:r>
      <w:r>
        <w:rPr>
          <w:rFonts w:cs="Arial"/>
        </w:rPr>
        <w:t xml:space="preserve"> shall hide the password and NOT allow the password to be viewable in the in-vehicle </w:t>
      </w:r>
      <w:r w:rsidRPr="005D6E99">
        <w:rPr>
          <w:rFonts w:cs="Arial"/>
        </w:rPr>
        <w:t>WifiHotspotOnBoardClient</w:t>
      </w:r>
      <w:r w:rsidRPr="001D2060">
        <w:rPr>
          <w:rFonts w:cs="Arial"/>
        </w:rPr>
        <w:t xml:space="preserve">. If the vehicle is NOT in Valet Mode the password may be viewed upon the vehicle occupant’s request (refer to </w:t>
      </w:r>
      <w:r>
        <w:rPr>
          <w:rFonts w:cs="Arial"/>
        </w:rPr>
        <w:t>WFHS</w:t>
      </w:r>
      <w:r>
        <w:rPr>
          <w:rFonts w:cs="Arial"/>
        </w:rPr>
        <w:t>v2</w:t>
      </w:r>
      <w:r>
        <w:rPr>
          <w:rFonts w:cs="Arial"/>
        </w:rPr>
        <w:t>-REQ-</w:t>
      </w:r>
      <w:r>
        <w:rPr>
          <w:rFonts w:cs="Arial"/>
        </w:rPr>
        <w:t>283753</w:t>
      </w:r>
      <w:r w:rsidRPr="001D2060">
        <w:rPr>
          <w:rFonts w:cs="Arial"/>
        </w:rPr>
        <w:t xml:space="preserve">-Displaying the password on the </w:t>
      </w:r>
      <w:r w:rsidRPr="005D6E99">
        <w:rPr>
          <w:rFonts w:cs="Arial"/>
        </w:rPr>
        <w:t>WifiHotspotOnBoardClient</w:t>
      </w:r>
      <w:r>
        <w:rPr>
          <w:rFonts w:cs="Arial"/>
        </w:rPr>
        <w:t xml:space="preserve"> display</w:t>
      </w:r>
      <w:r w:rsidRPr="001D2060">
        <w:rPr>
          <w:rFonts w:cs="Arial"/>
        </w:rPr>
        <w:t>).</w:t>
      </w:r>
    </w:p>
    <w:p w:rsidR="008D240F" w:rsidRPr="008D240F" w:rsidRDefault="008D240F" w:rsidP="008D240F">
      <w:pPr>
        <w:pStyle w:val="Heading4"/>
        <w:rPr>
          <w:b w:val="0"/>
          <w:u w:val="single"/>
        </w:rPr>
      </w:pPr>
      <w:r w:rsidRPr="008D240F">
        <w:rPr>
          <w:b w:val="0"/>
          <w:u w:val="single"/>
        </w:rPr>
        <w:t>WFHS-REQ-191627/A-Reporting the SSID and password</w:t>
      </w:r>
    </w:p>
    <w:p w:rsidR="00E76CCC" w:rsidRDefault="00DF1EDC" w:rsidP="00E76CCC">
      <w:pPr>
        <w:rPr>
          <w:rFonts w:cs="Arial"/>
        </w:rPr>
      </w:pPr>
      <w:r w:rsidRPr="00E76CCC">
        <w:rPr>
          <w:rFonts w:cs="Arial"/>
        </w:rPr>
        <w:t xml:space="preserve">If the </w:t>
      </w:r>
      <w:r w:rsidRPr="004E6DA1">
        <w:rPr>
          <w:rFonts w:cs="Arial"/>
        </w:rPr>
        <w:t>WifiHotspotServer</w:t>
      </w:r>
      <w:r w:rsidRPr="00E76CCC">
        <w:rPr>
          <w:rFonts w:cs="Arial"/>
        </w:rPr>
        <w:t xml:space="preserve"> receives a </w:t>
      </w:r>
      <w:r w:rsidRPr="00E76CCC">
        <w:rPr>
          <w:rFonts w:cs="Arial"/>
        </w:rPr>
        <w:t xml:space="preserve">request from the </w:t>
      </w:r>
      <w:r w:rsidRPr="005B292E">
        <w:rPr>
          <w:rFonts w:cs="Arial"/>
        </w:rPr>
        <w:t>WifiHotspotOnBoardClient</w:t>
      </w:r>
      <w:r w:rsidRPr="00E76CCC">
        <w:rPr>
          <w:rFonts w:cs="Arial"/>
        </w:rPr>
        <w:t xml:space="preserve"> to read the current SSID and password (CAN signal WifiInfo_Rq), the </w:t>
      </w:r>
      <w:r w:rsidRPr="004E6DA1">
        <w:rPr>
          <w:rFonts w:cs="Arial"/>
        </w:rPr>
        <w:t>WifiHotspotServer</w:t>
      </w:r>
      <w:r w:rsidRPr="00E76CCC">
        <w:rPr>
          <w:rFonts w:cs="Arial"/>
        </w:rPr>
        <w:t xml:space="preserve"> shall transmit the SSID and password characters using the CAN signal WifiInfo_Rsp.</w:t>
      </w:r>
    </w:p>
    <w:p w:rsidR="00511486" w:rsidRDefault="00DF1EDC" w:rsidP="00E76CCC">
      <w:pPr>
        <w:rPr>
          <w:rFonts w:cs="Arial"/>
        </w:rPr>
      </w:pPr>
    </w:p>
    <w:p w:rsidR="00511486" w:rsidRPr="00E76CCC" w:rsidRDefault="00DF1EDC" w:rsidP="00E76CCC">
      <w:pPr>
        <w:rPr>
          <w:rFonts w:cs="Arial"/>
        </w:rPr>
      </w:pPr>
      <w:r>
        <w:rPr>
          <w:rFonts w:cs="Arial"/>
        </w:rPr>
        <w:t>Note: the Wi-Fi Hotspot password (CAN signal</w:t>
      </w:r>
      <w:r>
        <w:rPr>
          <w:rFonts w:cs="Arial"/>
        </w:rPr>
        <w:t xml:space="preserve"> WifiInfo_Rsp) shall not be routed out through the SDLC to the OBD-II connector. </w:t>
      </w:r>
    </w:p>
    <w:p w:rsidR="00500605" w:rsidRDefault="00DF1EDC" w:rsidP="00500605"/>
    <w:p w:rsidR="008D240F" w:rsidRPr="008D240F" w:rsidRDefault="008D240F" w:rsidP="008D240F">
      <w:pPr>
        <w:pStyle w:val="Heading4"/>
        <w:rPr>
          <w:b w:val="0"/>
          <w:u w:val="single"/>
        </w:rPr>
      </w:pPr>
      <w:r w:rsidRPr="008D240F">
        <w:rPr>
          <w:b w:val="0"/>
          <w:u w:val="single"/>
        </w:rPr>
        <w:t>WFHSv2-REQ-283755/A-Keyboard used to edit the password through WifiHotspotOnBoardClient display</w:t>
      </w:r>
    </w:p>
    <w:p w:rsidR="00E66A13" w:rsidRDefault="00DF1EDC" w:rsidP="00FD2D27">
      <w:pPr>
        <w:rPr>
          <w:rFonts w:cs="Arial"/>
        </w:rPr>
      </w:pPr>
      <w:r w:rsidRPr="00E66A13">
        <w:rPr>
          <w:rFonts w:cs="Arial"/>
        </w:rPr>
        <w:t>The Wi-Fi Hotspot password keyboard provided</w:t>
      </w:r>
      <w:r w:rsidRPr="00E66A13">
        <w:rPr>
          <w:rFonts w:cs="Arial"/>
        </w:rPr>
        <w:t xml:space="preserve"> through the in-vehicle </w:t>
      </w:r>
      <w:r w:rsidRPr="00FC2B5F">
        <w:rPr>
          <w:rFonts w:cs="Arial"/>
        </w:rPr>
        <w:t>WifiHotspotOnBoardClient</w:t>
      </w:r>
      <w:r w:rsidRPr="00E66A13">
        <w:rPr>
          <w:rFonts w:cs="Arial"/>
        </w:rPr>
        <w:t xml:space="preserve"> screen shall include only ASCII characters for </w:t>
      </w:r>
      <w:r>
        <w:rPr>
          <w:rFonts w:cs="Arial"/>
        </w:rPr>
        <w:t xml:space="preserve">all regions: </w:t>
      </w:r>
      <w:r w:rsidRPr="00E66A13">
        <w:rPr>
          <w:rFonts w:cs="Arial"/>
        </w:rPr>
        <w:t>NA</w:t>
      </w:r>
      <w:r>
        <w:rPr>
          <w:rFonts w:cs="Arial"/>
        </w:rPr>
        <w:t xml:space="preserve"> (United States and Canada), </w:t>
      </w:r>
      <w:r w:rsidRPr="00E66A13">
        <w:rPr>
          <w:rFonts w:cs="Arial"/>
        </w:rPr>
        <w:t xml:space="preserve">China </w:t>
      </w:r>
      <w:r>
        <w:rPr>
          <w:rFonts w:cs="Arial"/>
        </w:rPr>
        <w:t>and Europe. R</w:t>
      </w:r>
      <w:r w:rsidRPr="00E66A13">
        <w:rPr>
          <w:rFonts w:cs="Arial"/>
        </w:rPr>
        <w:t>efer to</w:t>
      </w:r>
      <w:r>
        <w:rPr>
          <w:rFonts w:cs="Arial"/>
        </w:rPr>
        <w:t xml:space="preserve"> </w:t>
      </w:r>
      <w:r w:rsidRPr="002A2E32">
        <w:rPr>
          <w:rFonts w:cs="Arial"/>
        </w:rPr>
        <w:t>WFHSv2-REQ-283641</w:t>
      </w:r>
      <w:r w:rsidRPr="00732EF9">
        <w:rPr>
          <w:rFonts w:cs="Arial"/>
        </w:rPr>
        <w:t>-HMI Specification References</w:t>
      </w:r>
      <w:r w:rsidRPr="00E66A13">
        <w:rPr>
          <w:rFonts w:cs="Arial"/>
        </w:rPr>
        <w:t>. The password keyboard shall inform the us</w:t>
      </w:r>
      <w:r w:rsidRPr="00E66A13">
        <w:rPr>
          <w:rFonts w:cs="Arial"/>
        </w:rPr>
        <w:t>er of the appropriate password lengths</w:t>
      </w:r>
      <w:r>
        <w:rPr>
          <w:rFonts w:cs="Arial"/>
        </w:rPr>
        <w:t xml:space="preserve"> (8-63 characters). The following screen is an example </w:t>
      </w:r>
      <w:r w:rsidRPr="00FC2B5F">
        <w:rPr>
          <w:rFonts w:cs="Arial"/>
        </w:rPr>
        <w:t>WifiHotspotOnBoardClient</w:t>
      </w:r>
      <w:r>
        <w:rPr>
          <w:rFonts w:cs="Arial"/>
        </w:rPr>
        <w:t xml:space="preserve"> screen</w:t>
      </w:r>
      <w:r w:rsidRPr="00E66A13">
        <w:rPr>
          <w:rFonts w:cs="Arial"/>
        </w:rPr>
        <w:t>.</w:t>
      </w:r>
    </w:p>
    <w:p w:rsidR="00FD2D27" w:rsidRPr="00E66A13" w:rsidRDefault="00DF1EDC" w:rsidP="008D240F">
      <w:pPr>
        <w:jc w:val="center"/>
        <w:rPr>
          <w:rFonts w:cs="Arial"/>
        </w:rPr>
      </w:pPr>
      <w:r>
        <w:rPr>
          <w:rFonts w:cs="Arial"/>
          <w:noProof/>
        </w:rPr>
        <w:drawing>
          <wp:inline distT="0" distB="0" distL="0" distR="0" wp14:anchorId="395AB367" wp14:editId="67A142FE">
            <wp:extent cx="4838700" cy="2339340"/>
            <wp:effectExtent l="0" t="0" r="0" b="3810"/>
            <wp:docPr id="19700" name="Picture 1" descr="C:\Users\Elerner\Pictures\VSEM SPSS\REQ-1916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32\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38700" cy="2339340"/>
                    </a:xfrm>
                    <a:prstGeom prst="rect">
                      <a:avLst/>
                    </a:prstGeom>
                    <a:noFill/>
                    <a:ln>
                      <a:noFill/>
                    </a:ln>
                  </pic:spPr>
                </pic:pic>
              </a:graphicData>
            </a:graphic>
          </wp:inline>
        </w:drawing>
      </w:r>
    </w:p>
    <w:p w:rsidR="00500605" w:rsidRPr="00015DD3" w:rsidRDefault="00DF1EDC" w:rsidP="00015DD3">
      <w:pPr>
        <w:jc w:val="center"/>
        <w:rPr>
          <w:rFonts w:cs="Arial"/>
        </w:rPr>
      </w:pPr>
      <w:r w:rsidRPr="00E66A13">
        <w:rPr>
          <w:rFonts w:cs="Arial"/>
        </w:rPr>
        <w:t>Figure. Wi-Fi Hotspot Password Keyboard</w:t>
      </w:r>
    </w:p>
    <w:p w:rsidR="008D240F" w:rsidRPr="008D240F" w:rsidRDefault="008D240F" w:rsidP="008D240F">
      <w:pPr>
        <w:pStyle w:val="Heading4"/>
        <w:rPr>
          <w:b w:val="0"/>
          <w:u w:val="single"/>
        </w:rPr>
      </w:pPr>
      <w:r w:rsidRPr="008D240F">
        <w:rPr>
          <w:b w:val="0"/>
          <w:u w:val="single"/>
        </w:rPr>
        <w:t>WFHSv2-REQ-283756/A-Accepting and updating user password configurations</w:t>
      </w:r>
    </w:p>
    <w:p w:rsidR="00524369" w:rsidRDefault="00DF1EDC" w:rsidP="00063EDD">
      <w:pPr>
        <w:rPr>
          <w:rFonts w:cs="Arial"/>
        </w:rPr>
      </w:pPr>
      <w:r w:rsidRPr="00063EDD">
        <w:rPr>
          <w:rFonts w:cs="Arial"/>
        </w:rPr>
        <w:t xml:space="preserve">If the vehicle occupant updates the password through the </w:t>
      </w:r>
      <w:r>
        <w:rPr>
          <w:rFonts w:cs="Arial"/>
        </w:rPr>
        <w:t>WifiHotspotOnBoardClient,</w:t>
      </w:r>
      <w:r w:rsidRPr="00063EDD">
        <w:rPr>
          <w:rFonts w:cs="Arial"/>
        </w:rPr>
        <w:t xml:space="preserve"> the </w:t>
      </w:r>
      <w:r w:rsidRPr="00544D8D">
        <w:rPr>
          <w:rFonts w:cs="Arial"/>
        </w:rPr>
        <w:t>WifiHotspotOnBoardClient</w:t>
      </w:r>
      <w:r w:rsidRPr="00063EDD">
        <w:rPr>
          <w:rFonts w:cs="Arial"/>
        </w:rPr>
        <w:t xml:space="preserve"> shall confirm the password is between 8-63 characters. The keyboard shall not allow the user to enter the password if it does not meet the requi</w:t>
      </w:r>
      <w:r w:rsidRPr="00063EDD">
        <w:rPr>
          <w:rFonts w:cs="Arial"/>
        </w:rPr>
        <w:t xml:space="preserve">red length. If the vehicle occupant has entered a password of the appropriate length the </w:t>
      </w:r>
      <w:r w:rsidRPr="00544D8D">
        <w:rPr>
          <w:rFonts w:cs="Arial"/>
        </w:rPr>
        <w:t>WifiHotspotOnBoardClient</w:t>
      </w:r>
      <w:r w:rsidRPr="00063EDD">
        <w:rPr>
          <w:rFonts w:cs="Arial"/>
        </w:rPr>
        <w:t xml:space="preserve"> shall send this update to the </w:t>
      </w:r>
      <w:r w:rsidRPr="00B33105">
        <w:rPr>
          <w:rFonts w:cs="Arial"/>
        </w:rPr>
        <w:t>WifiHotspotServer</w:t>
      </w:r>
      <w:r w:rsidRPr="00063EDD">
        <w:rPr>
          <w:rFonts w:cs="Arial"/>
        </w:rPr>
        <w:t xml:space="preserve"> using the CAN signal WifiInfo_Rq and wait for a response in the CAN signal WifiInfo_Rsp. If th</w:t>
      </w:r>
      <w:r w:rsidRPr="00063EDD">
        <w:rPr>
          <w:rFonts w:cs="Arial"/>
        </w:rPr>
        <w:t xml:space="preserve">e </w:t>
      </w:r>
      <w:r w:rsidRPr="00B33105">
        <w:rPr>
          <w:rFonts w:cs="Arial"/>
        </w:rPr>
        <w:t>WifiHotspotServer</w:t>
      </w:r>
      <w:r w:rsidRPr="00063EDD">
        <w:rPr>
          <w:rFonts w:cs="Arial"/>
        </w:rPr>
        <w:t xml:space="preserve"> sends back an unsuccessful response the </w:t>
      </w:r>
      <w:r w:rsidRPr="00544D8D">
        <w:rPr>
          <w:rFonts w:cs="Arial"/>
        </w:rPr>
        <w:t>WifiHotspotOnBoardClient</w:t>
      </w:r>
      <w:r w:rsidRPr="00063EDD">
        <w:rPr>
          <w:rFonts w:cs="Arial"/>
        </w:rPr>
        <w:t xml:space="preserve"> shall notify the user and keep the user in the password keyboard screen. If the </w:t>
      </w:r>
      <w:r w:rsidRPr="00B33105">
        <w:rPr>
          <w:rFonts w:cs="Arial"/>
        </w:rPr>
        <w:t>WifiHotspotServer</w:t>
      </w:r>
      <w:r w:rsidRPr="00063EDD">
        <w:rPr>
          <w:rFonts w:cs="Arial"/>
        </w:rPr>
        <w:t xml:space="preserve"> sends back a successful response the </w:t>
      </w:r>
      <w:r w:rsidRPr="00544D8D">
        <w:rPr>
          <w:rFonts w:cs="Arial"/>
        </w:rPr>
        <w:t>WifiHotspotOnBoardClient</w:t>
      </w:r>
      <w:r w:rsidRPr="00063EDD">
        <w:rPr>
          <w:rFonts w:cs="Arial"/>
        </w:rPr>
        <w:t xml:space="preserve"> shall notif</w:t>
      </w:r>
      <w:r w:rsidRPr="00063EDD">
        <w:rPr>
          <w:rFonts w:cs="Arial"/>
        </w:rPr>
        <w:t xml:space="preserve">y the user and exit out of the keyboard screen. </w:t>
      </w:r>
    </w:p>
    <w:p w:rsidR="00524369" w:rsidRDefault="00DF1EDC" w:rsidP="00063EDD">
      <w:pPr>
        <w:rPr>
          <w:rFonts w:cs="Arial"/>
        </w:rPr>
      </w:pPr>
    </w:p>
    <w:p w:rsidR="00524369" w:rsidRDefault="00DF1EDC" w:rsidP="00063EDD">
      <w:pPr>
        <w:rPr>
          <w:rFonts w:cs="Arial"/>
        </w:rPr>
      </w:pPr>
      <w:r>
        <w:rPr>
          <w:rFonts w:cs="Arial"/>
        </w:rPr>
        <w:t>If the vehicle occupant is on a screen that displays the password when the WifiHotspotOnBoardClient receives a WifiInfo_Rsp response = PasswordWritten, the WifiHotspotOnBoardClient shall request for the new</w:t>
      </w:r>
      <w:r>
        <w:rPr>
          <w:rFonts w:cs="Arial"/>
        </w:rPr>
        <w:t xml:space="preserve"> data using WifiInfo_Rq = Read. Once the WifiHotspotOnBoardClient receives the updated password it shall reflect the update on the password screen.</w:t>
      </w:r>
    </w:p>
    <w:p w:rsidR="00524369" w:rsidRDefault="00DF1EDC" w:rsidP="00063EDD">
      <w:pPr>
        <w:rPr>
          <w:rFonts w:cs="Arial"/>
        </w:rPr>
      </w:pPr>
    </w:p>
    <w:p w:rsidR="00063EDD" w:rsidRDefault="00DF1EDC" w:rsidP="00063EDD">
      <w:pPr>
        <w:rPr>
          <w:rFonts w:cs="Arial"/>
        </w:rPr>
      </w:pPr>
      <w:r w:rsidRPr="00063EDD">
        <w:rPr>
          <w:rFonts w:cs="Arial"/>
        </w:rPr>
        <w:t>Refer to</w:t>
      </w:r>
      <w:r>
        <w:rPr>
          <w:rFonts w:cs="Arial"/>
        </w:rPr>
        <w:t xml:space="preserve"> </w:t>
      </w:r>
      <w:r w:rsidRPr="00AD6708">
        <w:rPr>
          <w:rFonts w:cs="Arial"/>
        </w:rPr>
        <w:t>WFHSv2-REQ-283641</w:t>
      </w:r>
      <w:r w:rsidRPr="00546B43">
        <w:rPr>
          <w:rFonts w:cs="Arial"/>
        </w:rPr>
        <w:t>-HMI Specification References</w:t>
      </w:r>
      <w:r w:rsidRPr="00063EDD">
        <w:rPr>
          <w:rFonts w:cs="Arial"/>
        </w:rPr>
        <w:t xml:space="preserve">. The following screens are example </w:t>
      </w:r>
      <w:r w:rsidRPr="00544D8D">
        <w:rPr>
          <w:rFonts w:cs="Arial"/>
        </w:rPr>
        <w:t>WifiHotspotOnBoa</w:t>
      </w:r>
      <w:r w:rsidRPr="00544D8D">
        <w:rPr>
          <w:rFonts w:cs="Arial"/>
        </w:rPr>
        <w:t>rdClient</w:t>
      </w:r>
      <w:r w:rsidRPr="00063EDD">
        <w:rPr>
          <w:rFonts w:cs="Arial"/>
        </w:rPr>
        <w:t xml:space="preserve"> popups.</w:t>
      </w:r>
    </w:p>
    <w:p w:rsidR="001A6AE6" w:rsidRPr="00063EDD" w:rsidRDefault="00DF1EDC" w:rsidP="00063EDD">
      <w:pPr>
        <w:rPr>
          <w:rFonts w:cs="Arial"/>
        </w:rPr>
      </w:pPr>
    </w:p>
    <w:p w:rsidR="00063EDD" w:rsidRPr="00063EDD" w:rsidRDefault="00DF1EDC" w:rsidP="00063EDD">
      <w:pPr>
        <w:rPr>
          <w:rFonts w:cs="Arial"/>
        </w:rPr>
      </w:pPr>
    </w:p>
    <w:p w:rsidR="00063EDD" w:rsidRPr="00063EDD" w:rsidRDefault="008D240F" w:rsidP="008D240F">
      <w:pPr>
        <w:jc w:val="center"/>
        <w:rPr>
          <w:rFonts w:cs="Arial"/>
        </w:rPr>
      </w:pPr>
      <w:r w:rsidRPr="00063EDD">
        <w:rPr>
          <w:rFonts w:cs="Arial"/>
        </w:rPr>
        <w:object w:dxaOrig="4530" w:dyaOrig="1905">
          <v:shape id="5d2c9623000038e900005f5a" o:spid="_x0000_i1032" type="#_x0000_t75" style="width:226.35pt;height:95.6pt" o:ole="">
            <v:imagedata r:id="rId38" o:title=""/>
          </v:shape>
          <o:OLEObject Type="Embed" ProgID="Visio.Drawing.11" ShapeID="5d2c9623000038e900005f5a" DrawAspect="Content" ObjectID="_1624696536" r:id="rId39"/>
        </w:object>
      </w:r>
    </w:p>
    <w:p w:rsidR="00063EDD" w:rsidRPr="00063EDD" w:rsidRDefault="00DF1EDC" w:rsidP="00063EDD">
      <w:pPr>
        <w:jc w:val="center"/>
        <w:rPr>
          <w:rFonts w:cs="Arial"/>
        </w:rPr>
      </w:pPr>
      <w:r w:rsidRPr="00063EDD">
        <w:rPr>
          <w:rFonts w:cs="Arial"/>
        </w:rPr>
        <w:t>Figure. Unsuccessful Password Update</w:t>
      </w:r>
    </w:p>
    <w:p w:rsidR="00063EDD" w:rsidRPr="00063EDD" w:rsidRDefault="00DF1EDC" w:rsidP="00063EDD">
      <w:pPr>
        <w:jc w:val="center"/>
        <w:rPr>
          <w:rFonts w:cs="Arial"/>
        </w:rPr>
      </w:pPr>
    </w:p>
    <w:p w:rsidR="00063EDD" w:rsidRPr="00063EDD" w:rsidRDefault="008D240F" w:rsidP="008D240F">
      <w:pPr>
        <w:jc w:val="center"/>
        <w:rPr>
          <w:rFonts w:cs="Arial"/>
        </w:rPr>
      </w:pPr>
      <w:r w:rsidRPr="00063EDD">
        <w:rPr>
          <w:rFonts w:cs="Arial"/>
        </w:rPr>
        <w:object w:dxaOrig="4560" w:dyaOrig="1920">
          <v:shape id="5d2c9623000038e900004f54" o:spid="_x0000_i1033" type="#_x0000_t75" style="width:228.1pt;height:96.2pt" o:ole="">
            <v:imagedata r:id="rId30" o:title=""/>
          </v:shape>
          <o:OLEObject Type="Embed" ProgID="Visio.Drawing.11" ShapeID="5d2c9623000038e900004f54" DrawAspect="Content" ObjectID="_1624696537" r:id="rId40"/>
        </w:object>
      </w:r>
    </w:p>
    <w:p w:rsidR="00500605" w:rsidRPr="005C44F3" w:rsidRDefault="00DF1EDC" w:rsidP="005C44F3">
      <w:pPr>
        <w:jc w:val="center"/>
        <w:rPr>
          <w:rFonts w:cs="Arial"/>
        </w:rPr>
      </w:pPr>
      <w:r w:rsidRPr="00063EDD">
        <w:rPr>
          <w:rFonts w:cs="Arial"/>
        </w:rPr>
        <w:t>Figure. Successful Password Update</w:t>
      </w:r>
    </w:p>
    <w:p w:rsidR="008D240F" w:rsidRPr="008D240F" w:rsidRDefault="008D240F" w:rsidP="008D240F">
      <w:pPr>
        <w:pStyle w:val="Heading4"/>
        <w:rPr>
          <w:b w:val="0"/>
          <w:u w:val="single"/>
        </w:rPr>
      </w:pPr>
      <w:r w:rsidRPr="008D240F">
        <w:rPr>
          <w:b w:val="0"/>
          <w:u w:val="single"/>
        </w:rPr>
        <w:t>WFHS-REQ-336825/A-Configurable Non-Correlated Password Alerts</w:t>
      </w:r>
    </w:p>
    <w:p w:rsidR="00552C03" w:rsidRDefault="00DF1EDC" w:rsidP="00552C03">
      <w:r>
        <w:t>The WifiHotspotServer shall contain a configura</w:t>
      </w:r>
      <w:r>
        <w:t>ble parameter (Non-Correlated_Password_Alerts) which shall be used to determine whether or not it shall send non-correlated password alerts to the backend. This parameter shall have two states, Enable or Disable, and shall be defaulted to Disable. It shall</w:t>
      </w:r>
      <w:r>
        <w:t xml:space="preserve"> be configurable at EOL as well as from the WifiHotspotOffBoardClient.  </w:t>
      </w:r>
    </w:p>
    <w:p w:rsidR="00552C03" w:rsidRDefault="00DF1EDC" w:rsidP="00DF1EDC">
      <w:pPr>
        <w:numPr>
          <w:ilvl w:val="0"/>
          <w:numId w:val="41"/>
        </w:numPr>
      </w:pPr>
      <w:r>
        <w:t>If Non-Correlated_Password_Alerts is set to Disable, the WifiHotspotServer shall NOT send any non-correlated password alerts to the backend. It shall still send correlated alerts in r</w:t>
      </w:r>
      <w:r>
        <w:t xml:space="preserve">esponse to a command from the WifiHotspotOffBoardClient.  </w:t>
      </w:r>
    </w:p>
    <w:p w:rsidR="00552C03" w:rsidRDefault="00DF1EDC" w:rsidP="00DF1EDC">
      <w:pPr>
        <w:numPr>
          <w:ilvl w:val="1"/>
          <w:numId w:val="41"/>
        </w:numPr>
      </w:pPr>
      <w:r>
        <w:t xml:space="preserve">Example 1: if the WifiHotspotServer receives a request from the WifiHotspotOnBoardClient to change the password, the WifiHotspotServer shall NOT send an alert to the WifiHotspotOffBoardClient. </w:t>
      </w:r>
    </w:p>
    <w:p w:rsidR="00552C03" w:rsidRDefault="00DF1EDC" w:rsidP="00DF1EDC">
      <w:pPr>
        <w:numPr>
          <w:ilvl w:val="1"/>
          <w:numId w:val="41"/>
        </w:numPr>
      </w:pPr>
      <w:r>
        <w:t>Exa</w:t>
      </w:r>
      <w:r>
        <w:t xml:space="preserve">mple 2: if the WifiHotspotServer receives a request from the WifiHotspotOffBoardClient to change the password, the WifiHotspotServer SHALL send an alert to the WifiHotspotOffBoardClient once it updates the password. </w:t>
      </w:r>
    </w:p>
    <w:p w:rsidR="00552C03" w:rsidRDefault="00DF1EDC" w:rsidP="00DF1EDC">
      <w:pPr>
        <w:numPr>
          <w:ilvl w:val="0"/>
          <w:numId w:val="41"/>
        </w:numPr>
      </w:pPr>
      <w:r>
        <w:t xml:space="preserve">If Enablement_Alerts is set to Enable, </w:t>
      </w:r>
      <w:r>
        <w:t xml:space="preserve">the WifiHotspotServer shall send both non-correlated and correlated password alerts to the WifiHotspotOffBoardClient any time the password changes. </w:t>
      </w:r>
    </w:p>
    <w:p w:rsidR="00465BC9" w:rsidRDefault="00DF1EDC" w:rsidP="00465BC9">
      <w:pPr>
        <w:rPr>
          <w:b/>
          <w:i/>
        </w:rPr>
      </w:pPr>
    </w:p>
    <w:p w:rsidR="00500605" w:rsidRPr="00465BC9" w:rsidRDefault="00DF1EDC" w:rsidP="00465BC9">
      <w:pPr>
        <w:rPr>
          <w:b/>
          <w:i/>
          <w:u w:val="single"/>
        </w:rPr>
      </w:pPr>
      <w:r w:rsidRPr="00465BC9">
        <w:rPr>
          <w:b/>
          <w:i/>
        </w:rPr>
        <w:t xml:space="preserve">The requirements within the rest of this document assume Non-Correlated_Password_Alerts is set to Enable, </w:t>
      </w:r>
      <w:r w:rsidRPr="00465BC9">
        <w:rPr>
          <w:b/>
          <w:i/>
        </w:rPr>
        <w:t>unless stated otherwise.</w:t>
      </w:r>
    </w:p>
    <w:p w:rsidR="008D240F" w:rsidRPr="008D240F" w:rsidRDefault="008D240F" w:rsidP="008D240F">
      <w:pPr>
        <w:pStyle w:val="Heading4"/>
        <w:rPr>
          <w:b w:val="0"/>
          <w:u w:val="single"/>
        </w:rPr>
      </w:pPr>
      <w:r w:rsidRPr="008D240F">
        <w:rPr>
          <w:b w:val="0"/>
          <w:u w:val="single"/>
        </w:rPr>
        <w:t>WFHS-REQ-315704/B-Informing the WifiHotspotOffBoardClient of a password change</w:t>
      </w:r>
    </w:p>
    <w:p w:rsidR="009E1795" w:rsidRDefault="00DF1EDC" w:rsidP="009E1795">
      <w:r>
        <w:t>The WifiHotspotServer shall send a non-correlated alert (and include the new password) to the WifiHotspotOffBoardClient any time the Wi-Fi Hotspot</w:t>
      </w:r>
      <w:r>
        <w:t xml:space="preserve"> changes its password. This could be due to the following, but not limited to:</w:t>
      </w:r>
    </w:p>
    <w:p w:rsidR="009E1795" w:rsidRDefault="00DF1EDC" w:rsidP="009E1795"/>
    <w:p w:rsidR="009E1795" w:rsidRDefault="00DF1EDC" w:rsidP="00DF1EDC">
      <w:pPr>
        <w:numPr>
          <w:ilvl w:val="0"/>
          <w:numId w:val="42"/>
        </w:numPr>
      </w:pPr>
      <w:r>
        <w:t>User requests to change the password from the in-vehicle display,</w:t>
      </w:r>
    </w:p>
    <w:p w:rsidR="009E1795" w:rsidRDefault="00DF1EDC" w:rsidP="00DF1EDC">
      <w:pPr>
        <w:numPr>
          <w:ilvl w:val="0"/>
          <w:numId w:val="42"/>
        </w:numPr>
      </w:pPr>
      <w:r>
        <w:t xml:space="preserve">A Wi-Fi Hotspot reset. </w:t>
      </w:r>
    </w:p>
    <w:p w:rsidR="009E1795" w:rsidRDefault="00DF1EDC" w:rsidP="009E1795"/>
    <w:p w:rsidR="00500605" w:rsidRDefault="00DF1EDC" w:rsidP="009E1795">
      <w:r>
        <w:t>If the WifiHotspotServer attempts to send a password update alert to the WifiHotspotO</w:t>
      </w:r>
      <w:r>
        <w:t>ffBoardClient and does not receive an acknowledgement, it shall perform a retry strategy. If the WifiHotspotServer detects that it is not connected to the network at the time of attempting to send the alert, it shall store this alert and send it the next t</w:t>
      </w:r>
      <w:r>
        <w:t xml:space="preserve">ime the WifiHotspotServer connects to the network. The alert shall survive ignition cycles. If the Wi-Fi Hotspot password has since changed from the time of the initial attempt to send the alert, the WifiHotspotServer shall send the newest password to the </w:t>
      </w:r>
      <w:r>
        <w:t>WifiHotspotOffBoardClient once the network becomes available.</w:t>
      </w:r>
    </w:p>
    <w:p w:rsidR="008D240F" w:rsidRPr="008D240F" w:rsidRDefault="008D240F" w:rsidP="008D240F">
      <w:pPr>
        <w:pStyle w:val="Heading4"/>
        <w:rPr>
          <w:b w:val="0"/>
          <w:u w:val="single"/>
        </w:rPr>
      </w:pPr>
      <w:r w:rsidRPr="008D240F">
        <w:rPr>
          <w:b w:val="0"/>
          <w:u w:val="single"/>
        </w:rPr>
        <w:t>WFHS-REQ-315705/A-Password encryption</w:t>
      </w:r>
    </w:p>
    <w:p w:rsidR="00540A97" w:rsidRDefault="00DF1EDC" w:rsidP="00540A97">
      <w:r>
        <w:t xml:space="preserve">The WifiHotspotServer shall store the Wi-Fi Hotspot password with encryption. </w:t>
      </w:r>
    </w:p>
    <w:p w:rsidR="00540A97" w:rsidRDefault="00DF1EDC" w:rsidP="00540A97"/>
    <w:p w:rsidR="00540A97" w:rsidRDefault="00DF1EDC" w:rsidP="00540A97">
      <w:r>
        <w:lastRenderedPageBreak/>
        <w:t>If the WifiHotspsotServer is required to transmit the password to the WifiHotspotOffBoardClient, it shall s</w:t>
      </w:r>
      <w:r>
        <w:t xml:space="preserve">end the password with encryption. </w:t>
      </w:r>
    </w:p>
    <w:p w:rsidR="00540A97" w:rsidRDefault="00DF1EDC" w:rsidP="00540A97"/>
    <w:p w:rsidR="00540A97" w:rsidRDefault="00DF1EDC" w:rsidP="00540A97">
      <w:r>
        <w:t xml:space="preserve">If the WifiHotspotServer is required to transmit the password to the WifiHotspotOnBoardClient, it shall decrypt the password and transmit it. The WifiHotspotServer shall clear the decrypted password from memory within 5 </w:t>
      </w:r>
      <w:r>
        <w:t>seconds.</w:t>
      </w:r>
    </w:p>
    <w:p w:rsidR="00540A97" w:rsidRDefault="00DF1EDC" w:rsidP="00540A97"/>
    <w:p w:rsidR="00500605" w:rsidRDefault="00DF1EDC" w:rsidP="00500605">
      <w:r>
        <w:t>Encryption type shall be SyncP.</w:t>
      </w:r>
    </w:p>
    <w:p w:rsidR="008D240F" w:rsidRPr="008D240F" w:rsidRDefault="008D240F" w:rsidP="008D240F">
      <w:pPr>
        <w:pStyle w:val="Heading4"/>
        <w:rPr>
          <w:b w:val="0"/>
          <w:u w:val="single"/>
        </w:rPr>
      </w:pPr>
      <w:r w:rsidRPr="008D240F">
        <w:rPr>
          <w:b w:val="0"/>
          <w:u w:val="single"/>
        </w:rPr>
        <w:t>WFHS-REQ-315706/B-Authorization dependency on password updates from the WifiHotspotOffBoardClient</w:t>
      </w:r>
    </w:p>
    <w:p w:rsidR="00367F1F" w:rsidRDefault="00DF1EDC" w:rsidP="00367F1F">
      <w:pPr>
        <w:spacing w:after="200"/>
        <w:contextualSpacing/>
        <w:rPr>
          <w:rFonts w:eastAsia="Calibri" w:cs="Arial"/>
        </w:rPr>
      </w:pPr>
      <w:r>
        <w:rPr>
          <w:rFonts w:eastAsia="Calibri" w:cs="Arial"/>
        </w:rPr>
        <w:t>The WifiHotspotServer shall ONLY be allowed to send password update alerts or receive and pro</w:t>
      </w:r>
      <w:r>
        <w:rPr>
          <w:rFonts w:eastAsia="Calibri" w:cs="Arial"/>
        </w:rPr>
        <w:t>cess password update commands to/from the WifiHotspotOffBoardClient if the following conditions are met:</w:t>
      </w:r>
    </w:p>
    <w:p w:rsidR="00367F1F" w:rsidRDefault="00DF1EDC" w:rsidP="00367F1F">
      <w:pPr>
        <w:spacing w:after="200"/>
        <w:contextualSpacing/>
        <w:rPr>
          <w:rFonts w:eastAsia="Calibri" w:cs="Arial"/>
        </w:rPr>
      </w:pPr>
    </w:p>
    <w:p w:rsidR="00367F1F" w:rsidRDefault="00DF1EDC" w:rsidP="00DF1EDC">
      <w:pPr>
        <w:numPr>
          <w:ilvl w:val="1"/>
          <w:numId w:val="43"/>
        </w:numPr>
        <w:spacing w:after="200"/>
        <w:contextualSpacing/>
        <w:rPr>
          <w:rFonts w:eastAsia="Calibri" w:cs="Arial"/>
        </w:rPr>
      </w:pPr>
      <w:r>
        <w:rPr>
          <w:rFonts w:eastAsia="Calibri" w:cs="Arial"/>
        </w:rPr>
        <w:t>Vehicle Connectivity</w:t>
      </w:r>
      <w:r>
        <w:rPr>
          <w:rFonts w:eastAsia="Calibri" w:cs="Arial"/>
        </w:rPr>
        <w:t xml:space="preserve"> is ON, AND</w:t>
      </w:r>
    </w:p>
    <w:p w:rsidR="00132D6C" w:rsidRPr="00132D6C" w:rsidRDefault="00DF1EDC" w:rsidP="00DF1EDC">
      <w:pPr>
        <w:numPr>
          <w:ilvl w:val="1"/>
          <w:numId w:val="43"/>
        </w:numPr>
        <w:spacing w:after="200"/>
        <w:contextualSpacing/>
        <w:rPr>
          <w:rFonts w:eastAsia="Calibri" w:cs="Arial"/>
        </w:rPr>
      </w:pPr>
      <w:r>
        <w:rPr>
          <w:rFonts w:eastAsia="Calibri" w:cs="Arial"/>
        </w:rPr>
        <w:t>Cellular Connectivity is ON, AND</w:t>
      </w:r>
    </w:p>
    <w:p w:rsidR="00367F1F" w:rsidRDefault="00DF1EDC" w:rsidP="00DF1EDC">
      <w:pPr>
        <w:numPr>
          <w:ilvl w:val="1"/>
          <w:numId w:val="43"/>
        </w:numPr>
        <w:spacing w:after="200"/>
        <w:contextualSpacing/>
        <w:rPr>
          <w:rFonts w:eastAsia="Calibri" w:cs="Arial"/>
        </w:rPr>
      </w:pPr>
      <w:r>
        <w:rPr>
          <w:rFonts w:eastAsia="Calibri" w:cs="Arial"/>
        </w:rPr>
        <w:t xml:space="preserve">VehicleData is </w:t>
      </w:r>
      <w:r>
        <w:rPr>
          <w:rFonts w:eastAsia="Calibri" w:cs="Arial"/>
        </w:rPr>
        <w:t>ON, AND</w:t>
      </w:r>
    </w:p>
    <w:p w:rsidR="00367F1F" w:rsidRDefault="00DF1EDC" w:rsidP="00DF1EDC">
      <w:pPr>
        <w:numPr>
          <w:ilvl w:val="1"/>
          <w:numId w:val="43"/>
        </w:numPr>
        <w:spacing w:after="200"/>
        <w:contextualSpacing/>
        <w:rPr>
          <w:rFonts w:eastAsia="Calibri" w:cs="Arial"/>
        </w:rPr>
      </w:pPr>
      <w:r>
        <w:rPr>
          <w:rFonts w:eastAsia="Calibri" w:cs="Arial"/>
        </w:rPr>
        <w:t>Vehicle is authorized</w:t>
      </w:r>
      <w:r>
        <w:rPr>
          <w:rFonts w:eastAsia="Calibri" w:cs="Arial"/>
        </w:rPr>
        <w:t>.</w:t>
      </w:r>
    </w:p>
    <w:p w:rsidR="00367F1F" w:rsidRDefault="00DF1EDC" w:rsidP="00367F1F">
      <w:pPr>
        <w:spacing w:after="200"/>
        <w:ind w:left="1440"/>
        <w:contextualSpacing/>
        <w:rPr>
          <w:rFonts w:eastAsia="Calibri" w:cs="Arial"/>
        </w:rPr>
      </w:pPr>
    </w:p>
    <w:p w:rsidR="00367F1F" w:rsidRDefault="00DF1EDC" w:rsidP="00367F1F">
      <w:pPr>
        <w:spacing w:after="200"/>
        <w:contextualSpacing/>
        <w:rPr>
          <w:rFonts w:eastAsia="Calibri" w:cs="Arial"/>
        </w:rPr>
      </w:pPr>
      <w:r>
        <w:rPr>
          <w:rFonts w:eastAsia="Calibri" w:cs="Arial"/>
        </w:rPr>
        <w:t xml:space="preserve">If either of the above conditions are </w:t>
      </w:r>
      <w:r>
        <w:rPr>
          <w:rFonts w:eastAsia="Calibri" w:cs="Arial"/>
        </w:rPr>
        <w:t xml:space="preserve">NOT met, the WifiHotspotServer shall ignore any commands from the WifiHotspotOffBoardClient to change the password and shall also NOT send any alerts to the WifiHotspotOffBoardClient if the password changes. </w:t>
      </w:r>
    </w:p>
    <w:p w:rsidR="00367F1F" w:rsidRDefault="00DF1EDC" w:rsidP="00367F1F">
      <w:pPr>
        <w:spacing w:after="200"/>
        <w:contextualSpacing/>
        <w:rPr>
          <w:rFonts w:eastAsia="Calibri" w:cs="Arial"/>
        </w:rPr>
      </w:pPr>
    </w:p>
    <w:p w:rsidR="00500605" w:rsidRPr="00367F1F" w:rsidRDefault="00DF1EDC" w:rsidP="00367F1F">
      <w:pPr>
        <w:spacing w:after="200"/>
        <w:contextualSpacing/>
        <w:rPr>
          <w:rFonts w:eastAsia="Calibri" w:cs="Arial"/>
          <w:b/>
        </w:rPr>
      </w:pPr>
      <w:r>
        <w:rPr>
          <w:rFonts w:eastAsia="Calibri" w:cs="Arial"/>
        </w:rPr>
        <w:t>All requirements within this document which me</w:t>
      </w:r>
      <w:r>
        <w:rPr>
          <w:rFonts w:eastAsia="Calibri" w:cs="Arial"/>
        </w:rPr>
        <w:t>ntion the WifiHotspotServer receiving or sending password update command/response/alerts to/from the WifiHotspotOffBoardClient shall</w:t>
      </w:r>
      <w:r>
        <w:rPr>
          <w:rFonts w:eastAsia="Calibri" w:cs="Arial"/>
          <w:vanish/>
        </w:rPr>
        <w:t xml:space="preserve"> </w:t>
      </w:r>
      <w:r>
        <w:rPr>
          <w:rFonts w:eastAsia="Calibri" w:cs="Arial"/>
        </w:rPr>
        <w:t>assume the above conditions are met and the WifiHotspotServer is allowed to, unless it is stated otherwise.</w:t>
      </w:r>
    </w:p>
    <w:p w:rsidR="008D240F" w:rsidRPr="008D240F" w:rsidRDefault="008D240F" w:rsidP="008D240F">
      <w:pPr>
        <w:pStyle w:val="Heading4"/>
        <w:rPr>
          <w:b w:val="0"/>
          <w:u w:val="single"/>
        </w:rPr>
      </w:pPr>
      <w:r w:rsidRPr="008D240F">
        <w:rPr>
          <w:b w:val="0"/>
          <w:u w:val="single"/>
        </w:rPr>
        <w:t>WFHSv2-REQ-336826/A-Password update request from WifiHotspotOnBoardClient</w:t>
      </w:r>
    </w:p>
    <w:p w:rsidR="00500605" w:rsidRDefault="00DF1EDC" w:rsidP="00500605">
      <w:r w:rsidRPr="000756CF">
        <w:rPr>
          <w:rFonts w:cs="Arial"/>
        </w:rPr>
        <w:t xml:space="preserve">If the </w:t>
      </w:r>
      <w:r w:rsidRPr="000642AA">
        <w:rPr>
          <w:rFonts w:cs="Arial"/>
        </w:rPr>
        <w:t>WifiHotspotServer</w:t>
      </w:r>
      <w:r w:rsidRPr="000756CF">
        <w:rPr>
          <w:rFonts w:cs="Arial"/>
        </w:rPr>
        <w:t xml:space="preserve"> receives a request from the </w:t>
      </w:r>
      <w:r w:rsidRPr="009A0356">
        <w:rPr>
          <w:rFonts w:cs="Arial"/>
        </w:rPr>
        <w:t>WifiHotspotOnBoardClient</w:t>
      </w:r>
      <w:r w:rsidRPr="000756CF">
        <w:rPr>
          <w:rFonts w:cs="Arial"/>
        </w:rPr>
        <w:t xml:space="preserve"> to change the password (CAN signal WifiInfo_Rq), the </w:t>
      </w:r>
      <w:r w:rsidRPr="000642AA">
        <w:rPr>
          <w:rFonts w:cs="Arial"/>
        </w:rPr>
        <w:t>WifiHotspotServer</w:t>
      </w:r>
      <w:r w:rsidRPr="000756CF">
        <w:rPr>
          <w:rFonts w:cs="Arial"/>
        </w:rPr>
        <w:t xml:space="preserve"> shall update and store the new password. Once the </w:t>
      </w:r>
      <w:r w:rsidRPr="000642AA">
        <w:rPr>
          <w:rFonts w:cs="Arial"/>
        </w:rPr>
        <w:t>WifiHotspotServer</w:t>
      </w:r>
      <w:r w:rsidRPr="000756CF">
        <w:rPr>
          <w:rFonts w:cs="Arial"/>
        </w:rPr>
        <w:t xml:space="preserve"> has successfully updated the password, it shall transmit a successful response to the </w:t>
      </w:r>
      <w:r w:rsidRPr="009A0356">
        <w:rPr>
          <w:rFonts w:cs="Arial"/>
        </w:rPr>
        <w:t>WifiHotspotOnBoardClient</w:t>
      </w:r>
      <w:r w:rsidRPr="000756CF">
        <w:rPr>
          <w:rFonts w:cs="Arial"/>
        </w:rPr>
        <w:t xml:space="preserve"> (CAN signal WifiInfo_Rsp). In case of an unsuccessful attempt, the </w:t>
      </w:r>
      <w:r w:rsidRPr="000642AA">
        <w:rPr>
          <w:rFonts w:cs="Arial"/>
        </w:rPr>
        <w:t>WifiHotspotServer</w:t>
      </w:r>
      <w:r w:rsidRPr="000756CF">
        <w:rPr>
          <w:rFonts w:cs="Arial"/>
        </w:rPr>
        <w:t xml:space="preserve"> shall send an unsuccessful response. </w:t>
      </w:r>
      <w:r w:rsidRPr="00436319">
        <w:rPr>
          <w:rFonts w:cs="Arial"/>
        </w:rPr>
        <w:t>The W</w:t>
      </w:r>
      <w:r w:rsidRPr="00436319">
        <w:rPr>
          <w:rFonts w:cs="Arial"/>
        </w:rPr>
        <w:t>ifiHotspotServer shall also send the new password to the WifiHotspotOffBoardClient</w:t>
      </w:r>
      <w:r>
        <w:rPr>
          <w:rFonts w:cs="Arial"/>
        </w:rPr>
        <w:t xml:space="preserve"> in a non-correlated alert</w:t>
      </w:r>
      <w:r w:rsidRPr="00436319">
        <w:rPr>
          <w:rFonts w:cs="Arial"/>
        </w:rPr>
        <w:t>.</w:t>
      </w:r>
    </w:p>
    <w:p w:rsidR="008D240F" w:rsidRPr="008D240F" w:rsidRDefault="008D240F" w:rsidP="008D240F">
      <w:pPr>
        <w:pStyle w:val="Heading4"/>
        <w:rPr>
          <w:b w:val="0"/>
          <w:u w:val="single"/>
        </w:rPr>
      </w:pPr>
      <w:r w:rsidRPr="008D240F">
        <w:rPr>
          <w:b w:val="0"/>
          <w:u w:val="single"/>
        </w:rPr>
        <w:t>WFHS-REQ-191631/A-Disconnecting clients due to a password update</w:t>
      </w:r>
    </w:p>
    <w:p w:rsidR="00745B7E" w:rsidRPr="00745B7E" w:rsidRDefault="00DF1EDC" w:rsidP="00745B7E">
      <w:pPr>
        <w:rPr>
          <w:rFonts w:cs="Arial"/>
        </w:rPr>
      </w:pPr>
      <w:r w:rsidRPr="00745B7E">
        <w:rPr>
          <w:rFonts w:cs="Arial"/>
        </w:rPr>
        <w:t xml:space="preserve">If the </w:t>
      </w:r>
      <w:r w:rsidRPr="003A7314">
        <w:rPr>
          <w:rFonts w:cs="Arial"/>
        </w:rPr>
        <w:t>WifiHotspotServer</w:t>
      </w:r>
      <w:r w:rsidRPr="00745B7E">
        <w:rPr>
          <w:rFonts w:cs="Arial"/>
        </w:rPr>
        <w:t xml:space="preserve"> changes the hotspot’s password, the </w:t>
      </w:r>
      <w:r w:rsidRPr="003A7314">
        <w:rPr>
          <w:rFonts w:cs="Arial"/>
        </w:rPr>
        <w:t>WifiHotspotServer</w:t>
      </w:r>
      <w:r w:rsidRPr="00745B7E">
        <w:rPr>
          <w:rFonts w:cs="Arial"/>
        </w:rPr>
        <w:t xml:space="preserve"> shall gracef</w:t>
      </w:r>
      <w:r w:rsidRPr="00745B7E">
        <w:rPr>
          <w:rFonts w:cs="Arial"/>
        </w:rPr>
        <w:t xml:space="preserve">ully disconnect all connected clients. Each user shall be required to search for the Wi-Fi Hotspot’s SSID on their client device and enter in the new password in order to re-connect. </w:t>
      </w:r>
    </w:p>
    <w:p w:rsidR="00500605" w:rsidRDefault="00DF1EDC" w:rsidP="00500605"/>
    <w:p w:rsidR="008D240F" w:rsidRPr="008D240F" w:rsidRDefault="008D240F" w:rsidP="008D240F">
      <w:pPr>
        <w:pStyle w:val="Heading4"/>
        <w:rPr>
          <w:b w:val="0"/>
          <w:u w:val="single"/>
        </w:rPr>
      </w:pPr>
      <w:r w:rsidRPr="008D240F">
        <w:rPr>
          <w:b w:val="0"/>
          <w:u w:val="single"/>
        </w:rPr>
        <w:t>WFHS-REQ-315707/B-Request from WifiHotspotOffBoardClient to change the password</w:t>
      </w:r>
    </w:p>
    <w:p w:rsidR="00CF0A15" w:rsidRDefault="00DF1EDC" w:rsidP="00CF0A15">
      <w:pPr>
        <w:spacing w:after="200"/>
        <w:contextualSpacing/>
        <w:rPr>
          <w:rFonts w:eastAsia="Calibri" w:cs="Arial"/>
        </w:rPr>
      </w:pPr>
      <w:r>
        <w:rPr>
          <w:rFonts w:eastAsia="Calibri" w:cs="Arial"/>
        </w:rPr>
        <w:t xml:space="preserve">The customer shall also have the ability to change the password from outside the vehicle through Ford-provided applications such as the mobile app or fleet portal, for example. The request shall be sent to the WifiHotspotServer by the </w:t>
      </w:r>
      <w:r>
        <w:rPr>
          <w:rFonts w:eastAsia="Calibri" w:cs="Arial"/>
        </w:rPr>
        <w:t>WifiHotspotOffBoardClient through FTCP command/response/alert messages.</w:t>
      </w:r>
    </w:p>
    <w:p w:rsidR="00CF0A15" w:rsidRDefault="00DF1EDC" w:rsidP="00CF0A15">
      <w:pPr>
        <w:spacing w:after="200"/>
        <w:contextualSpacing/>
        <w:rPr>
          <w:rFonts w:eastAsia="Calibri" w:cs="Arial"/>
        </w:rPr>
      </w:pPr>
    </w:p>
    <w:p w:rsidR="00CF0A15" w:rsidRDefault="00DF1EDC" w:rsidP="00CF0A15">
      <w:pPr>
        <w:spacing w:after="200"/>
        <w:contextualSpacing/>
        <w:rPr>
          <w:rFonts w:eastAsia="Calibri" w:cs="Arial"/>
        </w:rPr>
      </w:pPr>
      <w:r>
        <w:rPr>
          <w:rFonts w:eastAsia="Calibri" w:cs="Arial"/>
        </w:rPr>
        <w:t>If the WifiHotspotServer receives a request from the WifiHotspotOffBoardClient to change the password (Wi-Fi Hotspot Password FTCP command), the WifiHotspotServer shall:</w:t>
      </w:r>
    </w:p>
    <w:p w:rsidR="00CF0A15" w:rsidRDefault="00DF1EDC" w:rsidP="00CF0A15">
      <w:pPr>
        <w:spacing w:after="200"/>
        <w:contextualSpacing/>
        <w:rPr>
          <w:rFonts w:eastAsia="Calibri" w:cs="Arial"/>
        </w:rPr>
      </w:pPr>
    </w:p>
    <w:p w:rsidR="00CF0A15" w:rsidRDefault="00DF1EDC" w:rsidP="00DF1EDC">
      <w:pPr>
        <w:numPr>
          <w:ilvl w:val="0"/>
          <w:numId w:val="44"/>
        </w:numPr>
        <w:spacing w:after="200"/>
        <w:contextualSpacing/>
        <w:rPr>
          <w:rFonts w:eastAsia="Calibri" w:cs="Arial"/>
        </w:rPr>
      </w:pPr>
      <w:r>
        <w:rPr>
          <w:rFonts w:eastAsia="Calibri" w:cs="Arial"/>
        </w:rPr>
        <w:t>Send a succe</w:t>
      </w:r>
      <w:r>
        <w:rPr>
          <w:rFonts w:eastAsia="Calibri" w:cs="Arial"/>
        </w:rPr>
        <w:t xml:space="preserve">ssful acknowledgement response, assuming the request is valid and the WifiHotspotServer is allowed to process it (example of an invalid request could be an invalid password length), </w:t>
      </w:r>
    </w:p>
    <w:p w:rsidR="00CF0A15" w:rsidRDefault="00DF1EDC" w:rsidP="00DF1EDC">
      <w:pPr>
        <w:numPr>
          <w:ilvl w:val="0"/>
          <w:numId w:val="44"/>
        </w:numPr>
        <w:spacing w:after="200"/>
        <w:contextualSpacing/>
        <w:rPr>
          <w:rFonts w:eastAsia="Calibri" w:cs="Arial"/>
        </w:rPr>
      </w:pPr>
      <w:r>
        <w:rPr>
          <w:rFonts w:eastAsia="Calibri" w:cs="Arial"/>
        </w:rPr>
        <w:t xml:space="preserve">Update and save the new password to memory, </w:t>
      </w:r>
    </w:p>
    <w:p w:rsidR="00CF0A15" w:rsidRDefault="00DF1EDC" w:rsidP="00DF1EDC">
      <w:pPr>
        <w:numPr>
          <w:ilvl w:val="0"/>
          <w:numId w:val="44"/>
        </w:numPr>
        <w:spacing w:after="200"/>
        <w:contextualSpacing/>
        <w:rPr>
          <w:rFonts w:eastAsia="Calibri" w:cs="Arial"/>
        </w:rPr>
      </w:pPr>
      <w:r>
        <w:rPr>
          <w:rFonts w:eastAsia="Calibri" w:cs="Arial"/>
        </w:rPr>
        <w:t>Set the Hotspot Credential u</w:t>
      </w:r>
      <w:r>
        <w:rPr>
          <w:rFonts w:eastAsia="Calibri" w:cs="Arial"/>
        </w:rPr>
        <w:t>pdate bit (only if the CAN bus is awake and the WifiHotspotServer is transmitting on it),</w:t>
      </w:r>
    </w:p>
    <w:p w:rsidR="00CF0A15" w:rsidRDefault="00DF1EDC" w:rsidP="00DF1EDC">
      <w:pPr>
        <w:numPr>
          <w:ilvl w:val="0"/>
          <w:numId w:val="44"/>
        </w:numPr>
        <w:spacing w:after="200"/>
        <w:contextualSpacing/>
        <w:rPr>
          <w:rFonts w:eastAsia="Calibri" w:cs="Arial"/>
        </w:rPr>
      </w:pPr>
      <w:r>
        <w:rPr>
          <w:rFonts w:eastAsia="Calibri" w:cs="Arial"/>
        </w:rPr>
        <w:t>Respond to the WifiHotspotOffBoardClient with a correlated alert and indicate the new password in the alert, and</w:t>
      </w:r>
    </w:p>
    <w:p w:rsidR="00CF0A15" w:rsidRDefault="00DF1EDC" w:rsidP="00DF1EDC">
      <w:pPr>
        <w:numPr>
          <w:ilvl w:val="0"/>
          <w:numId w:val="44"/>
        </w:numPr>
        <w:spacing w:after="200"/>
        <w:contextualSpacing/>
        <w:rPr>
          <w:rFonts w:eastAsia="Calibri" w:cs="Arial"/>
        </w:rPr>
      </w:pPr>
      <w:r>
        <w:rPr>
          <w:rFonts w:eastAsia="Calibri" w:cs="Arial"/>
        </w:rPr>
        <w:t>Configure the Wi-Fi Hotspot to use the new password (</w:t>
      </w:r>
      <w:r>
        <w:rPr>
          <w:rFonts w:eastAsia="Calibri" w:cs="Arial"/>
        </w:rPr>
        <w:t xml:space="preserve">assuming the Wi-Fi chipset is powered up). </w:t>
      </w:r>
    </w:p>
    <w:p w:rsidR="00CF0A15" w:rsidRDefault="00DF1EDC" w:rsidP="00CF0A15">
      <w:pPr>
        <w:spacing w:after="200"/>
        <w:contextualSpacing/>
        <w:rPr>
          <w:rFonts w:eastAsia="Calibri" w:cs="Arial"/>
        </w:rPr>
      </w:pPr>
    </w:p>
    <w:p w:rsidR="00CF0A15" w:rsidRDefault="00DF1EDC" w:rsidP="00CF0A15">
      <w:r>
        <w:t>If the WifiHotspotServer is unable to accept the command due to either of the following scenarios:</w:t>
      </w:r>
    </w:p>
    <w:p w:rsidR="00CF0A15" w:rsidRDefault="00DF1EDC" w:rsidP="00DF1EDC">
      <w:pPr>
        <w:numPr>
          <w:ilvl w:val="0"/>
          <w:numId w:val="45"/>
        </w:numPr>
      </w:pPr>
      <w:r>
        <w:t>The request was bad/invalid or</w:t>
      </w:r>
    </w:p>
    <w:p w:rsidR="00CF0A15" w:rsidRDefault="00DF1EDC" w:rsidP="00DF1EDC">
      <w:pPr>
        <w:numPr>
          <w:ilvl w:val="0"/>
          <w:numId w:val="45"/>
        </w:numPr>
      </w:pPr>
      <w:r>
        <w:t>The WifiHotspotServer is in extended diagnostics mode,</w:t>
      </w:r>
    </w:p>
    <w:p w:rsidR="00CF0A15" w:rsidRDefault="00DF1EDC" w:rsidP="00CF0A15">
      <w:r>
        <w:lastRenderedPageBreak/>
        <w:t>the WifiHotspotServer shal</w:t>
      </w:r>
      <w:r>
        <w:t xml:space="preserve">l immediately respond with an unsuccessful response, indicating that the command failed because it is not permitted. </w:t>
      </w:r>
    </w:p>
    <w:p w:rsidR="00CF0A15" w:rsidRDefault="00DF1EDC" w:rsidP="00CF0A15">
      <w:pPr>
        <w:ind w:left="720"/>
      </w:pPr>
    </w:p>
    <w:p w:rsidR="00CF0A15" w:rsidRDefault="00DF1EDC" w:rsidP="00CF0A15">
      <w:pPr>
        <w:spacing w:after="200"/>
      </w:pPr>
      <w:r>
        <w:t>If the WifiHotspotServer attempts to process the request but fails, the WifiHotspotServer shall send a failure alert and indicate that th</w:t>
      </w:r>
      <w:r>
        <w:t xml:space="preserve">e command failed due to a WifiHotspotServer internal failure.  </w:t>
      </w:r>
    </w:p>
    <w:p w:rsidR="00CF0A15" w:rsidRDefault="00DF1EDC" w:rsidP="00CF0A15">
      <w:r>
        <w:t xml:space="preserve">If the WifiHotspotServer receives a request to update the password to a value that is already being used, the WifiHotspotServer shall still respond with a successful response and alert. </w:t>
      </w:r>
    </w:p>
    <w:p w:rsidR="00CF0A15" w:rsidRDefault="00DF1EDC" w:rsidP="00CF0A15"/>
    <w:p w:rsidR="00500605" w:rsidRDefault="00DF1EDC" w:rsidP="00CF0A15">
      <w:r>
        <w:t xml:space="preserve">The </w:t>
      </w:r>
      <w:r>
        <w:t>WifiHotspotServer shall be able to process a password update request, regardless if the Wi-Fi chipset is powered up or not. The WifiHotspotServer shall only be required to update and store the new password in memory in order to process the request and send</w:t>
      </w:r>
      <w:r>
        <w:t xml:space="preserve"> an alert.</w:t>
      </w:r>
    </w:p>
    <w:p w:rsidR="008D240F" w:rsidRPr="008D240F" w:rsidRDefault="008D240F" w:rsidP="008D240F">
      <w:pPr>
        <w:pStyle w:val="Heading4"/>
        <w:rPr>
          <w:b w:val="0"/>
          <w:u w:val="single"/>
        </w:rPr>
      </w:pPr>
      <w:r w:rsidRPr="008D240F">
        <w:rPr>
          <w:b w:val="0"/>
          <w:u w:val="single"/>
        </w:rPr>
        <w:t>WFHS-REQ-315708/A-Setting the password update bit</w:t>
      </w:r>
    </w:p>
    <w:p w:rsidR="00593D3B" w:rsidRDefault="00DF1EDC" w:rsidP="00593D3B">
      <w:pPr>
        <w:rPr>
          <w:rFonts w:cs="Arial"/>
        </w:rPr>
      </w:pPr>
      <w:r>
        <w:rPr>
          <w:rFonts w:cs="Arial"/>
        </w:rPr>
        <w:t>If the WifiHotspotServer changes the password due to a request from the WifiHotspotOffBoardClient, the WifiHotspotServer shall set a password update bit using the CAN signal NewHotSpotCredentials_St (assuming the WifiHotspotServer is transmitting on the CA</w:t>
      </w:r>
      <w:r>
        <w:rPr>
          <w:rFonts w:cs="Arial"/>
        </w:rPr>
        <w:t xml:space="preserve">N bus at the time of the password change). This bit shall remain set until any of the following scenarios occur: </w:t>
      </w:r>
    </w:p>
    <w:p w:rsidR="00593D3B" w:rsidRDefault="00DF1EDC" w:rsidP="00593D3B">
      <w:pPr>
        <w:rPr>
          <w:rFonts w:cs="Arial"/>
        </w:rPr>
      </w:pPr>
    </w:p>
    <w:p w:rsidR="00593D3B" w:rsidRPr="00593D3B" w:rsidRDefault="00DF1EDC" w:rsidP="00DF1EDC">
      <w:pPr>
        <w:numPr>
          <w:ilvl w:val="0"/>
          <w:numId w:val="46"/>
        </w:numPr>
        <w:rPr>
          <w:rFonts w:cs="Arial"/>
        </w:rPr>
      </w:pPr>
      <w:r w:rsidRPr="00593D3B">
        <w:rPr>
          <w:rFonts w:cs="Arial"/>
        </w:rPr>
        <w:t xml:space="preserve">the WifiHotspotServer receives a request from the WifiHotspotOnBoardClient for the current password through the CAN signal WifiInfo_Rq, </w:t>
      </w:r>
    </w:p>
    <w:p w:rsidR="00593D3B" w:rsidRPr="00593D3B" w:rsidRDefault="00DF1EDC" w:rsidP="00DF1EDC">
      <w:pPr>
        <w:numPr>
          <w:ilvl w:val="0"/>
          <w:numId w:val="46"/>
        </w:numPr>
        <w:rPr>
          <w:rFonts w:cs="Arial"/>
        </w:rPr>
      </w:pPr>
      <w:r w:rsidRPr="00593D3B">
        <w:rPr>
          <w:rFonts w:cs="Arial"/>
        </w:rPr>
        <w:t xml:space="preserve">The </w:t>
      </w:r>
      <w:r w:rsidRPr="00593D3B">
        <w:rPr>
          <w:rFonts w:cs="Arial"/>
        </w:rPr>
        <w:t xml:space="preserve">WifiHotspotServer transitions to low power registered mode (refer to </w:t>
      </w:r>
      <w:r>
        <w:rPr>
          <w:rFonts w:cs="Arial"/>
        </w:rPr>
        <w:t>WFHSv2-REQ-283554</w:t>
      </w:r>
      <w:r w:rsidRPr="00593D3B">
        <w:rPr>
          <w:rFonts w:cs="Arial"/>
        </w:rPr>
        <w:t>-Shutting down and powering up the Wi-Fi chipset and WifiHotspotServer) or</w:t>
      </w:r>
    </w:p>
    <w:p w:rsidR="00593D3B" w:rsidRPr="00593D3B" w:rsidRDefault="00DF1EDC" w:rsidP="00DF1EDC">
      <w:pPr>
        <w:numPr>
          <w:ilvl w:val="0"/>
          <w:numId w:val="46"/>
        </w:numPr>
        <w:rPr>
          <w:rFonts w:cs="Arial"/>
        </w:rPr>
      </w:pPr>
      <w:r w:rsidRPr="00593D3B">
        <w:rPr>
          <w:rFonts w:cs="Arial"/>
        </w:rPr>
        <w:t xml:space="preserve">the WifiHotspotServer performs a Wi-Fi Hotspot reset (refer to </w:t>
      </w:r>
      <w:r>
        <w:rPr>
          <w:rFonts w:cs="Arial"/>
        </w:rPr>
        <w:t>WFHSv2-REQ-283559</w:t>
      </w:r>
      <w:r w:rsidRPr="00593D3B">
        <w:rPr>
          <w:rFonts w:cs="Arial"/>
        </w:rPr>
        <w:t xml:space="preserve">-Wi-Fi Hotspot </w:t>
      </w:r>
      <w:r w:rsidRPr="00593D3B">
        <w:rPr>
          <w:rFonts w:cs="Arial"/>
        </w:rPr>
        <w:t>reset settings)</w:t>
      </w:r>
    </w:p>
    <w:p w:rsidR="00593D3B" w:rsidRDefault="00DF1EDC" w:rsidP="00593D3B">
      <w:pPr>
        <w:ind w:left="1440"/>
        <w:rPr>
          <w:rFonts w:cs="Arial"/>
        </w:rPr>
      </w:pPr>
    </w:p>
    <w:p w:rsidR="00500605" w:rsidRPr="00593D3B" w:rsidRDefault="00DF1EDC" w:rsidP="00593D3B">
      <w:pPr>
        <w:rPr>
          <w:rFonts w:cs="Arial"/>
        </w:rPr>
      </w:pPr>
      <w:r>
        <w:rPr>
          <w:rFonts w:cs="Arial"/>
        </w:rPr>
        <w:t>at which point the WifiHotspotServer shall unset the bit.</w:t>
      </w:r>
    </w:p>
    <w:p w:rsidR="008D240F" w:rsidRPr="008D240F" w:rsidRDefault="008D240F" w:rsidP="008D240F">
      <w:pPr>
        <w:pStyle w:val="Heading4"/>
        <w:rPr>
          <w:b w:val="0"/>
          <w:u w:val="single"/>
        </w:rPr>
      </w:pPr>
      <w:r w:rsidRPr="008D240F">
        <w:rPr>
          <w:b w:val="0"/>
          <w:u w:val="single"/>
        </w:rPr>
        <w:t>WFHS-REQ-315718/A-Updating the password while the user is in the screen</w:t>
      </w:r>
    </w:p>
    <w:p w:rsidR="00260759" w:rsidRDefault="00DF1EDC" w:rsidP="00260759">
      <w:r>
        <w:t>If the user is in a screen that displays the Wi-Fi Hotspot password (refer to</w:t>
      </w:r>
      <w:r>
        <w:t xml:space="preserve"> </w:t>
      </w:r>
      <w:r w:rsidRPr="00E21079">
        <w:t>WFHSv2-REQ-283641-HMI Specificatio</w:t>
      </w:r>
      <w:r w:rsidRPr="00E21079">
        <w:t>n References</w:t>
      </w:r>
      <w:r>
        <w:t>) when the WifiHotspotServer indicates there is an update by setting the password update bit (CAN signal NewHotSpotCredentials_St), the WifiHotspotOnBoardClient shall transmit another request for the current password (WifiInfo_Rq = Read). Once the WifiHots</w:t>
      </w:r>
      <w:r>
        <w:t xml:space="preserve">potOnBoardClient receives the new password, it shall update the screen to show the new information. </w:t>
      </w:r>
    </w:p>
    <w:p w:rsidR="00260759" w:rsidRDefault="00DF1EDC" w:rsidP="00260759"/>
    <w:p w:rsidR="00500605" w:rsidRDefault="00DF1EDC" w:rsidP="00260759">
      <w:r>
        <w:t>If the user is NOT in the screen that displays the password when the WifiHotspotServer indicates there is an update, the WifiHotspotOnBoardClient shall ig</w:t>
      </w:r>
      <w:r>
        <w:t>nore the update bit and not perform any additional actions.</w:t>
      </w:r>
    </w:p>
    <w:p w:rsidR="008D240F" w:rsidRPr="008D240F" w:rsidRDefault="008D240F" w:rsidP="008D240F">
      <w:pPr>
        <w:pStyle w:val="Heading4"/>
        <w:rPr>
          <w:b w:val="0"/>
          <w:u w:val="single"/>
        </w:rPr>
      </w:pPr>
      <w:r w:rsidRPr="008D240F">
        <w:rPr>
          <w:b w:val="0"/>
          <w:u w:val="single"/>
        </w:rPr>
        <w:t>WFHS-REQ-315709/A-Receiving multiple password requests</w:t>
      </w:r>
    </w:p>
    <w:p w:rsidR="00C20461" w:rsidRDefault="00DF1EDC" w:rsidP="00C20461">
      <w:pPr>
        <w:spacing w:after="200"/>
        <w:rPr>
          <w:rFonts w:eastAsia="Calibri" w:cs="Arial"/>
        </w:rPr>
      </w:pPr>
      <w:r>
        <w:rPr>
          <w:rFonts w:eastAsia="Calibri" w:cs="Arial"/>
        </w:rPr>
        <w:t xml:space="preserve">It is possible the WifiHotspotServer could receive a password update request from the WifiHotspotOnBoardClient and WifiHotspotOffBoardClient near the same time. </w:t>
      </w:r>
      <w:r>
        <w:rPr>
          <w:rFonts w:eastAsia="Calibri" w:cs="Arial"/>
        </w:rPr>
        <w:t xml:space="preserve">The WifiHotspotServer shall process the requests in FIFO order. It shall not process the next request until it has finished processing and responding to the first request. </w:t>
      </w:r>
    </w:p>
    <w:p w:rsidR="00C20461" w:rsidRDefault="00DF1EDC" w:rsidP="00C20461">
      <w:pPr>
        <w:spacing w:after="200"/>
        <w:rPr>
          <w:rFonts w:eastAsia="Calibri" w:cs="Arial"/>
        </w:rPr>
      </w:pPr>
      <w:r>
        <w:rPr>
          <w:rFonts w:eastAsia="Calibri" w:cs="Arial"/>
        </w:rPr>
        <w:t>For example:</w:t>
      </w:r>
    </w:p>
    <w:p w:rsidR="00C20461" w:rsidRDefault="00DF1EDC" w:rsidP="00DF1EDC">
      <w:pPr>
        <w:numPr>
          <w:ilvl w:val="0"/>
          <w:numId w:val="47"/>
        </w:numPr>
        <w:spacing w:after="200"/>
        <w:contextualSpacing/>
        <w:rPr>
          <w:rFonts w:eastAsia="Calibri" w:cs="Arial"/>
        </w:rPr>
      </w:pPr>
      <w:r>
        <w:rPr>
          <w:rFonts w:eastAsia="Calibri" w:cs="Arial"/>
        </w:rPr>
        <w:t>The WifiHotspotServer received a request from the WifiHotspotOnBoardCl</w:t>
      </w:r>
      <w:r>
        <w:rPr>
          <w:rFonts w:eastAsia="Calibri" w:cs="Arial"/>
        </w:rPr>
        <w:t>ient to change the password to “12345678” at 1:00:00</w:t>
      </w:r>
    </w:p>
    <w:p w:rsidR="00C20461" w:rsidRDefault="00DF1EDC" w:rsidP="00DF1EDC">
      <w:pPr>
        <w:numPr>
          <w:ilvl w:val="0"/>
          <w:numId w:val="47"/>
        </w:numPr>
        <w:spacing w:after="200"/>
        <w:contextualSpacing/>
        <w:rPr>
          <w:rFonts w:eastAsia="Calibri" w:cs="Arial"/>
        </w:rPr>
      </w:pPr>
      <w:r>
        <w:rPr>
          <w:rFonts w:eastAsia="Calibri" w:cs="Arial"/>
        </w:rPr>
        <w:t>The WifiHotspotServer received another request from the WifiHotspotOffBoardClient to change the password to “87654321” at 1:00:01</w:t>
      </w:r>
    </w:p>
    <w:p w:rsidR="00C20461" w:rsidRDefault="00DF1EDC" w:rsidP="00DF1EDC">
      <w:pPr>
        <w:numPr>
          <w:ilvl w:val="0"/>
          <w:numId w:val="47"/>
        </w:numPr>
        <w:spacing w:after="200"/>
        <w:contextualSpacing/>
        <w:rPr>
          <w:rFonts w:eastAsia="Calibri" w:cs="Arial"/>
        </w:rPr>
      </w:pPr>
      <w:r>
        <w:rPr>
          <w:rFonts w:eastAsia="Calibri" w:cs="Arial"/>
        </w:rPr>
        <w:t>The WifiHotspotServer shall:</w:t>
      </w:r>
    </w:p>
    <w:p w:rsidR="00C20461" w:rsidRDefault="00DF1EDC" w:rsidP="00DF1EDC">
      <w:pPr>
        <w:numPr>
          <w:ilvl w:val="1"/>
          <w:numId w:val="47"/>
        </w:numPr>
        <w:spacing w:after="200"/>
        <w:contextualSpacing/>
        <w:rPr>
          <w:rFonts w:eastAsia="Calibri" w:cs="Arial"/>
        </w:rPr>
      </w:pPr>
      <w:r>
        <w:rPr>
          <w:rFonts w:eastAsia="Calibri" w:cs="Arial"/>
        </w:rPr>
        <w:t xml:space="preserve">Initiate the first request and update the </w:t>
      </w:r>
      <w:r>
        <w:rPr>
          <w:rFonts w:eastAsia="Calibri" w:cs="Arial"/>
        </w:rPr>
        <w:t>password to “12345678”,</w:t>
      </w:r>
    </w:p>
    <w:p w:rsidR="00C20461" w:rsidRDefault="00DF1EDC" w:rsidP="00DF1EDC">
      <w:pPr>
        <w:numPr>
          <w:ilvl w:val="1"/>
          <w:numId w:val="47"/>
        </w:numPr>
        <w:spacing w:after="200"/>
        <w:contextualSpacing/>
        <w:rPr>
          <w:rFonts w:eastAsia="Calibri" w:cs="Arial"/>
        </w:rPr>
      </w:pPr>
      <w:r>
        <w:rPr>
          <w:rFonts w:eastAsia="Calibri" w:cs="Arial"/>
        </w:rPr>
        <w:t>Respond to the WifiHotspotOnBoardClient with the Success response,</w:t>
      </w:r>
    </w:p>
    <w:p w:rsidR="00C20461" w:rsidRDefault="00DF1EDC" w:rsidP="00DF1EDC">
      <w:pPr>
        <w:numPr>
          <w:ilvl w:val="1"/>
          <w:numId w:val="47"/>
        </w:numPr>
        <w:spacing w:after="200"/>
        <w:contextualSpacing/>
        <w:rPr>
          <w:rFonts w:eastAsia="Calibri" w:cs="Arial"/>
        </w:rPr>
      </w:pPr>
      <w:r>
        <w:rPr>
          <w:rFonts w:eastAsia="Calibri" w:cs="Arial"/>
        </w:rPr>
        <w:t>Send an alert to the WifiHotspotOffBoardClient of the new update and include the new password,</w:t>
      </w:r>
    </w:p>
    <w:p w:rsidR="00C20461" w:rsidRDefault="00DF1EDC" w:rsidP="00DF1EDC">
      <w:pPr>
        <w:numPr>
          <w:ilvl w:val="1"/>
          <w:numId w:val="47"/>
        </w:numPr>
        <w:spacing w:after="200"/>
        <w:contextualSpacing/>
        <w:rPr>
          <w:rFonts w:eastAsia="Calibri" w:cs="Arial"/>
        </w:rPr>
      </w:pPr>
      <w:r>
        <w:rPr>
          <w:rFonts w:eastAsia="Calibri" w:cs="Arial"/>
        </w:rPr>
        <w:t>Initiate the second request and send a successful response to the Wifi</w:t>
      </w:r>
      <w:r>
        <w:rPr>
          <w:rFonts w:eastAsia="Calibri" w:cs="Arial"/>
        </w:rPr>
        <w:t>HotspotOffBoardClient,</w:t>
      </w:r>
    </w:p>
    <w:p w:rsidR="00C20461" w:rsidRDefault="00DF1EDC" w:rsidP="00DF1EDC">
      <w:pPr>
        <w:numPr>
          <w:ilvl w:val="1"/>
          <w:numId w:val="47"/>
        </w:numPr>
        <w:spacing w:after="200"/>
        <w:contextualSpacing/>
        <w:rPr>
          <w:rFonts w:eastAsia="Calibri" w:cs="Arial"/>
        </w:rPr>
      </w:pPr>
      <w:r>
        <w:rPr>
          <w:rFonts w:eastAsia="Calibri" w:cs="Arial"/>
        </w:rPr>
        <w:t>Update the password to “87654321”,</w:t>
      </w:r>
    </w:p>
    <w:p w:rsidR="00C20461" w:rsidRDefault="00DF1EDC" w:rsidP="00DF1EDC">
      <w:pPr>
        <w:numPr>
          <w:ilvl w:val="1"/>
          <w:numId w:val="47"/>
        </w:numPr>
        <w:spacing w:after="200"/>
        <w:contextualSpacing/>
        <w:rPr>
          <w:rFonts w:eastAsia="Calibri" w:cs="Arial"/>
        </w:rPr>
      </w:pPr>
      <w:r>
        <w:rPr>
          <w:rFonts w:eastAsia="Calibri" w:cs="Arial"/>
        </w:rPr>
        <w:t>Send an alert to the WifiHotspotOffBoardClient to inform it of the successful update and include the new password,</w:t>
      </w:r>
    </w:p>
    <w:p w:rsidR="00500605" w:rsidRPr="00C20461" w:rsidRDefault="00DF1EDC" w:rsidP="00DF1EDC">
      <w:pPr>
        <w:numPr>
          <w:ilvl w:val="1"/>
          <w:numId w:val="47"/>
        </w:numPr>
        <w:spacing w:after="200"/>
        <w:contextualSpacing/>
        <w:rPr>
          <w:rFonts w:eastAsia="Calibri" w:cs="Arial"/>
        </w:rPr>
      </w:pPr>
      <w:r>
        <w:rPr>
          <w:rFonts w:eastAsia="Calibri" w:cs="Arial"/>
        </w:rPr>
        <w:t>Set the update bit to inform the WifiHotspotOnBoardClient of the new password,</w:t>
      </w:r>
    </w:p>
    <w:p w:rsidR="008D240F" w:rsidRPr="008D240F" w:rsidRDefault="008D240F" w:rsidP="008D240F">
      <w:pPr>
        <w:pStyle w:val="Heading4"/>
        <w:rPr>
          <w:b w:val="0"/>
          <w:u w:val="single"/>
        </w:rPr>
      </w:pPr>
      <w:r w:rsidRPr="008D240F">
        <w:rPr>
          <w:b w:val="0"/>
          <w:u w:val="single"/>
        </w:rPr>
        <w:lastRenderedPageBreak/>
        <w:t>WFHS-REQ-315710/A-Request from the WifiHotspotOffBoardClient for the current password</w:t>
      </w:r>
    </w:p>
    <w:p w:rsidR="00500605" w:rsidRPr="00BF2EF3" w:rsidRDefault="00DF1EDC" w:rsidP="00BF2EF3">
      <w:r w:rsidRPr="00BF2EF3">
        <w:t>The WifiHotspotOffBoardClient shall have the ability to query the CURRENT password, in case it does not have a record of the last known value. Therefore, if the Wi</w:t>
      </w:r>
      <w:r w:rsidRPr="00BF2EF3">
        <w:t>fiHotspotServer receives an FTCP request for the password, the WifiHotspotServer shall respond with the current, stored password. If the WifiHotspotServer is unable to detect the stored password or if it is not allowed to respond, it shall send a failure r</w:t>
      </w:r>
      <w:r w:rsidRPr="00BF2EF3">
        <w:t>esponse.</w:t>
      </w:r>
    </w:p>
    <w:p w:rsidR="00406F39" w:rsidRDefault="00DF1EDC" w:rsidP="008D240F">
      <w:pPr>
        <w:pStyle w:val="Heading3"/>
      </w:pPr>
      <w:bookmarkStart w:id="37" w:name="_Toc14081916"/>
      <w:r>
        <w:t>Use Cases</w:t>
      </w:r>
      <w:bookmarkEnd w:id="37"/>
    </w:p>
    <w:p w:rsidR="00406F39" w:rsidRDefault="00DF1EDC" w:rsidP="008D240F">
      <w:pPr>
        <w:pStyle w:val="Heading4"/>
      </w:pPr>
      <w:r>
        <w:t>WFHSv1-UC-REQ-191937/E-User enters into the Wi-Fi Hotspot scree</w:t>
      </w:r>
      <w:r>
        <w:t>n that displays the SSID and passwor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B51AEC"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B51AEC" w:rsidRPr="00D04806" w:rsidRDefault="00DF1EDC" w:rsidP="00B51AEC">
            <w:r w:rsidRPr="00D04806">
              <w:t>User</w:t>
            </w:r>
          </w:p>
          <w:p w:rsidR="00B51AEC" w:rsidRPr="00D04806" w:rsidRDefault="00DF1EDC" w:rsidP="00B51AEC">
            <w:r w:rsidRPr="00D04806">
              <w:t>System</w:t>
            </w:r>
          </w:p>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B51AEC" w:rsidRDefault="00DF1EDC" w:rsidP="00B51AEC">
            <w:r w:rsidRPr="00777C86">
              <w:t>WifiHotspotServer</w:t>
            </w:r>
            <w:r>
              <w:t xml:space="preserve"> is on</w:t>
            </w:r>
          </w:p>
          <w:p w:rsidR="00621407" w:rsidRPr="00232C76" w:rsidRDefault="00DF1EDC" w:rsidP="00B51AEC">
            <w:r>
              <w:t xml:space="preserve">SSID/password screen is not under driver </w:t>
            </w:r>
            <w:r>
              <w:t>restriction</w:t>
            </w:r>
          </w:p>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B51AEC" w:rsidRPr="00D04806" w:rsidRDefault="00DF1EDC" w:rsidP="006015FD">
            <w:pPr>
              <w:autoSpaceDE w:val="0"/>
              <w:autoSpaceDN w:val="0"/>
              <w:adjustRightInd w:val="0"/>
            </w:pPr>
            <w:r>
              <w:t xml:space="preserve">User enters into the Wi-Fi Hotspot screen that displays the SSID and password </w:t>
            </w:r>
          </w:p>
        </w:tc>
      </w:tr>
      <w:tr w:rsidR="00B51AEC"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51AEC" w:rsidRDefault="00DF1EDC" w:rsidP="00B51AEC">
            <w:pPr>
              <w:autoSpaceDE w:val="0"/>
              <w:autoSpaceDN w:val="0"/>
              <w:adjustRightInd w:val="0"/>
            </w:pPr>
            <w:r>
              <w:t>The SSID is displayed</w:t>
            </w:r>
          </w:p>
          <w:p w:rsidR="00B51AEC" w:rsidRDefault="00DF1EDC" w:rsidP="00B51AEC">
            <w:pPr>
              <w:autoSpaceDE w:val="0"/>
              <w:autoSpaceDN w:val="0"/>
              <w:adjustRightInd w:val="0"/>
            </w:pPr>
            <w:r>
              <w:t xml:space="preserve">The password is hidden, but the </w:t>
            </w:r>
            <w:r w:rsidRPr="002124F2">
              <w:t>WifiHotspotOnBoardClient</w:t>
            </w:r>
            <w:r>
              <w:t xml:space="preserve"> screen displays the option to view the password</w:t>
            </w:r>
          </w:p>
          <w:p w:rsidR="00B51AEC" w:rsidRPr="00D04806" w:rsidRDefault="00DF1EDC" w:rsidP="00EF198C">
            <w:pPr>
              <w:autoSpaceDE w:val="0"/>
              <w:autoSpaceDN w:val="0"/>
              <w:adjustRightInd w:val="0"/>
            </w:pPr>
            <w:r>
              <w:t>Refer to the HMI spec to see the settings that are displayed</w:t>
            </w:r>
          </w:p>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51AEC" w:rsidRPr="00D04806" w:rsidRDefault="00DF1EDC" w:rsidP="00B51AEC"/>
          <w:p w:rsidR="00B51AEC" w:rsidRPr="00D04806" w:rsidRDefault="00DF1EDC" w:rsidP="00B51AEC"/>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777C86" w:rsidRDefault="00DF1EDC" w:rsidP="00B51AEC">
            <w:r w:rsidRPr="00777C86">
              <w:t>WifiHotspotServer</w:t>
            </w:r>
          </w:p>
          <w:p w:rsidR="00777C86" w:rsidRDefault="00DF1EDC" w:rsidP="00B51AEC">
            <w:r w:rsidRPr="00777C86">
              <w:t>WifiHotspotOnBoardClient</w:t>
            </w:r>
          </w:p>
          <w:p w:rsidR="00B51AEC" w:rsidRPr="00D04806" w:rsidRDefault="00DF1EDC" w:rsidP="00B51AEC">
            <w:r w:rsidRPr="00D04806">
              <w:t>CAN</w:t>
            </w:r>
          </w:p>
        </w:tc>
      </w:tr>
    </w:tbl>
    <w:p w:rsidR="00B51AEC" w:rsidRDefault="00DF1EDC" w:rsidP="00A672B8">
      <w:pPr>
        <w:ind w:left="360"/>
      </w:pPr>
    </w:p>
    <w:p w:rsidR="00406F39" w:rsidRDefault="00DF1EDC" w:rsidP="008D240F">
      <w:pPr>
        <w:pStyle w:val="Heading4"/>
      </w:pPr>
      <w:r>
        <w:t>WFHSv1-UC-REQ-191938/C-User views the password on the WifiHotspotOnBoardClien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B51AEC"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B51AEC" w:rsidRPr="00D04806" w:rsidRDefault="00DF1EDC" w:rsidP="00B51AEC">
            <w:r w:rsidRPr="00D04806">
              <w:t>User</w:t>
            </w:r>
          </w:p>
          <w:p w:rsidR="00B51AEC" w:rsidRPr="00D04806" w:rsidRDefault="00DF1EDC" w:rsidP="00B51AEC">
            <w:r w:rsidRPr="00D04806">
              <w:t>System</w:t>
            </w:r>
          </w:p>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B51AEC" w:rsidRDefault="00DF1EDC" w:rsidP="00B51AEC">
            <w:r w:rsidRPr="006D78D5">
              <w:t>WifiHotspotServer</w:t>
            </w:r>
            <w:r>
              <w:t xml:space="preserve"> is on</w:t>
            </w:r>
          </w:p>
          <w:p w:rsidR="008E6A2E" w:rsidRDefault="00DF1EDC" w:rsidP="00B51AEC">
            <w:r>
              <w:t xml:space="preserve">User is in the Wi-Fi </w:t>
            </w:r>
            <w:r>
              <w:t>Hotspot screen that displays the password on the WifiHotspotOnBoardClient display</w:t>
            </w:r>
          </w:p>
          <w:p w:rsidR="008E6A2E" w:rsidRDefault="00DF1EDC" w:rsidP="00B51AEC">
            <w:r>
              <w:t>Password is hidden</w:t>
            </w:r>
          </w:p>
          <w:p w:rsidR="000058C5" w:rsidRPr="00232C76" w:rsidRDefault="00DF1EDC" w:rsidP="00B51AEC">
            <w:r>
              <w:t xml:space="preserve">SSID/password screen is not under driver restriction </w:t>
            </w:r>
          </w:p>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B51AEC" w:rsidRPr="00D04806" w:rsidRDefault="00DF1EDC" w:rsidP="008E6A2E">
            <w:pPr>
              <w:autoSpaceDE w:val="0"/>
              <w:autoSpaceDN w:val="0"/>
              <w:adjustRightInd w:val="0"/>
            </w:pPr>
            <w:r>
              <w:t xml:space="preserve">User requests to view the password </w:t>
            </w:r>
          </w:p>
        </w:tc>
      </w:tr>
      <w:tr w:rsidR="00B51AEC"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51AEC" w:rsidRDefault="00DF1EDC" w:rsidP="00B51AEC">
            <w:pPr>
              <w:autoSpaceDE w:val="0"/>
              <w:autoSpaceDN w:val="0"/>
              <w:adjustRightInd w:val="0"/>
            </w:pPr>
            <w:r>
              <w:t>The password is displayed until the user exits out of the screen or until the user chooses to hide the password</w:t>
            </w:r>
          </w:p>
          <w:p w:rsidR="008E6A2E" w:rsidRPr="00D04806" w:rsidRDefault="00DF1EDC" w:rsidP="00B51AEC">
            <w:pPr>
              <w:autoSpaceDE w:val="0"/>
              <w:autoSpaceDN w:val="0"/>
              <w:adjustRightInd w:val="0"/>
            </w:pPr>
            <w:r>
              <w:t>The option to hide the password is presented</w:t>
            </w:r>
          </w:p>
          <w:p w:rsidR="00B51AEC" w:rsidRPr="00D04806" w:rsidRDefault="00DF1EDC" w:rsidP="00B51AEC">
            <w:pPr>
              <w:autoSpaceDE w:val="0"/>
              <w:autoSpaceDN w:val="0"/>
              <w:adjustRightInd w:val="0"/>
            </w:pPr>
          </w:p>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51AEC" w:rsidRPr="00D04806" w:rsidRDefault="00DF1EDC" w:rsidP="00B51AEC"/>
          <w:p w:rsidR="00B51AEC" w:rsidRPr="00D04806" w:rsidRDefault="00DF1EDC" w:rsidP="00B51AEC"/>
        </w:tc>
      </w:tr>
      <w:tr w:rsidR="00B51AEC"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51AEC" w:rsidRPr="00D04806" w:rsidRDefault="00DF1EDC" w:rsidP="00B51AEC">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6D78D5" w:rsidRDefault="00DF1EDC" w:rsidP="00B51AEC">
            <w:r w:rsidRPr="006D78D5">
              <w:t>WifiHotspotServer</w:t>
            </w:r>
          </w:p>
          <w:p w:rsidR="006D78D5" w:rsidRDefault="00DF1EDC" w:rsidP="00B51AEC">
            <w:r w:rsidRPr="006D78D5">
              <w:t>WifiHotspotOnBoardClient</w:t>
            </w:r>
          </w:p>
          <w:p w:rsidR="00B51AEC" w:rsidRPr="00D04806" w:rsidRDefault="00DF1EDC" w:rsidP="00B51AEC">
            <w:r w:rsidRPr="00D04806">
              <w:t>CAN</w:t>
            </w:r>
          </w:p>
        </w:tc>
      </w:tr>
    </w:tbl>
    <w:p w:rsidR="00B51AEC" w:rsidRDefault="00DF1EDC" w:rsidP="00A672B8">
      <w:pPr>
        <w:ind w:left="360"/>
      </w:pPr>
    </w:p>
    <w:p w:rsidR="00B51AEC" w:rsidRDefault="00DF1EDC" w:rsidP="00A672B8">
      <w:pPr>
        <w:ind w:left="360"/>
      </w:pPr>
    </w:p>
    <w:p w:rsidR="00406F39" w:rsidRDefault="00DF1EDC" w:rsidP="008D240F">
      <w:pPr>
        <w:pStyle w:val="Heading4"/>
      </w:pPr>
      <w:r>
        <w:t>WFHSv1-UC-REQ-191939/D-User changes password from WifiHotspotOnBoardClien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910852" w:rsidRPr="00D04806" w:rsidTr="00910852">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10852" w:rsidRPr="00D04806" w:rsidRDefault="00DF1EDC" w:rsidP="00910852">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910852" w:rsidRPr="00D04806" w:rsidRDefault="00DF1EDC" w:rsidP="00910852">
            <w:r w:rsidRPr="00D04806">
              <w:t>User</w:t>
            </w:r>
          </w:p>
          <w:p w:rsidR="00910852" w:rsidRPr="00D04806" w:rsidRDefault="00DF1EDC" w:rsidP="00910852">
            <w:r w:rsidRPr="00D04806">
              <w:t>System</w:t>
            </w:r>
          </w:p>
        </w:tc>
      </w:tr>
      <w:tr w:rsidR="00910852" w:rsidRPr="00D04806"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10852" w:rsidRPr="00D04806" w:rsidRDefault="00DF1EDC" w:rsidP="00910852">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910852" w:rsidRPr="00D04806" w:rsidRDefault="00DF1EDC" w:rsidP="00910852">
            <w:r w:rsidRPr="00831B0A">
              <w:t>WifiHotspotServer</w:t>
            </w:r>
            <w:r w:rsidRPr="00D04806">
              <w:t xml:space="preserve"> is on</w:t>
            </w:r>
          </w:p>
          <w:p w:rsidR="00910852" w:rsidRDefault="00DF1EDC" w:rsidP="00910852">
            <w:r>
              <w:t xml:space="preserve">SSID/password screen is not under driver restriction </w:t>
            </w:r>
          </w:p>
          <w:p w:rsidR="00910852" w:rsidRPr="00D04806" w:rsidRDefault="00DF1EDC" w:rsidP="00910852">
            <w:r>
              <w:lastRenderedPageBreak/>
              <w:t xml:space="preserve">Up to </w:t>
            </w:r>
            <w:r w:rsidRPr="00900843">
              <w:t>N</w:t>
            </w:r>
            <w:r>
              <w:t>umber_Hotspot_Connected_Devices devices connected to the Wi-Fi Hotspot</w:t>
            </w:r>
          </w:p>
          <w:p w:rsidR="00910852" w:rsidRPr="00E65D28" w:rsidRDefault="00DF1EDC" w:rsidP="00900843">
            <w:r>
              <w:t xml:space="preserve">User is in the password </w:t>
            </w:r>
            <w:r>
              <w:t>edit screen</w:t>
            </w:r>
          </w:p>
        </w:tc>
      </w:tr>
      <w:tr w:rsidR="00910852" w:rsidRPr="00D04806"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10852" w:rsidRPr="00D04806" w:rsidRDefault="00DF1EDC" w:rsidP="00910852">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910852" w:rsidRPr="00D04806" w:rsidRDefault="00DF1EDC" w:rsidP="00F83487">
            <w:pPr>
              <w:autoSpaceDE w:val="0"/>
              <w:autoSpaceDN w:val="0"/>
              <w:adjustRightInd w:val="0"/>
            </w:pPr>
            <w:r w:rsidRPr="00D04806">
              <w:t xml:space="preserve">User </w:t>
            </w:r>
            <w:r>
              <w:t>enters a new password into the keyboard on the WifiHotspotOnBoardClient that is between 8-63 characters long</w:t>
            </w:r>
            <w:r w:rsidRPr="00D04806">
              <w:t xml:space="preserve"> </w:t>
            </w:r>
          </w:p>
        </w:tc>
      </w:tr>
      <w:tr w:rsidR="00910852" w:rsidRPr="00D04806" w:rsidTr="00910852">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10852" w:rsidRPr="00D04806" w:rsidRDefault="00DF1EDC" w:rsidP="00910852">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910852" w:rsidRPr="00D04806" w:rsidRDefault="00DF1EDC" w:rsidP="00910852">
            <w:pPr>
              <w:autoSpaceDE w:val="0"/>
              <w:autoSpaceDN w:val="0"/>
              <w:adjustRightInd w:val="0"/>
            </w:pPr>
            <w:r w:rsidRPr="00F83487">
              <w:t xml:space="preserve">WifiHotspotOnBoardClient </w:t>
            </w:r>
            <w:r>
              <w:t xml:space="preserve">displays a successful message and the new password is displayed on the appropriate screen </w:t>
            </w:r>
          </w:p>
          <w:p w:rsidR="00AA4D71" w:rsidRDefault="00DF1EDC" w:rsidP="00AA4D71">
            <w:pPr>
              <w:autoSpaceDE w:val="0"/>
              <w:autoSpaceDN w:val="0"/>
              <w:adjustRightInd w:val="0"/>
            </w:pPr>
            <w:r>
              <w:t>All connected devices are disconnected</w:t>
            </w:r>
          </w:p>
          <w:p w:rsidR="00910852" w:rsidRPr="00D04806" w:rsidRDefault="00DF1EDC" w:rsidP="00AA4D71">
            <w:pPr>
              <w:autoSpaceDE w:val="0"/>
              <w:autoSpaceDN w:val="0"/>
              <w:adjustRightInd w:val="0"/>
            </w:pPr>
            <w:r>
              <w:t xml:space="preserve"> </w:t>
            </w:r>
          </w:p>
        </w:tc>
      </w:tr>
      <w:tr w:rsidR="00910852" w:rsidRPr="00D04806"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10852" w:rsidRPr="00D04806" w:rsidRDefault="00DF1EDC" w:rsidP="00910852">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EF4B0F" w:rsidRDefault="00DF1EDC" w:rsidP="00EF4B0F">
            <w:r w:rsidRPr="00EF4B0F">
              <w:t>WFHSv1-UC-REQ-191940-E8 User attempts to enter password less than 8 characters long OR longer t</w:t>
            </w:r>
            <w:r w:rsidRPr="00EF4B0F">
              <w:t xml:space="preserve">han 63 characters </w:t>
            </w:r>
          </w:p>
          <w:p w:rsidR="00EF4B0F" w:rsidRDefault="00DF1EDC" w:rsidP="00EF4B0F">
            <w:r>
              <w:t xml:space="preserve">WFHSv1-UC-REQ-191941-E9 Password update from </w:t>
            </w:r>
            <w:r w:rsidRPr="00F83487">
              <w:t xml:space="preserve">WifiHotspotOnBoardClient </w:t>
            </w:r>
            <w:r>
              <w:t xml:space="preserve">failed </w:t>
            </w:r>
          </w:p>
          <w:p w:rsidR="00910852" w:rsidRPr="00D04806" w:rsidRDefault="00DF1EDC" w:rsidP="00EF4B0F">
            <w:r w:rsidRPr="00EF4B0F">
              <w:t xml:space="preserve">WFHSv1-UC-REQ-191973-E11 </w:t>
            </w:r>
            <w:r w:rsidRPr="00F83487">
              <w:t xml:space="preserve">WifiHotspotOnBoardClient </w:t>
            </w:r>
            <w:r w:rsidRPr="00EF4B0F">
              <w:t>update failed</w:t>
            </w:r>
          </w:p>
        </w:tc>
      </w:tr>
      <w:tr w:rsidR="00910852" w:rsidRPr="00D04806"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10852" w:rsidRPr="00D04806" w:rsidRDefault="00DF1EDC" w:rsidP="00910852">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910852" w:rsidRPr="00D04806" w:rsidRDefault="00DF1EDC" w:rsidP="00910852">
            <w:r w:rsidRPr="00831B0A">
              <w:t>WifiHotspotServer</w:t>
            </w:r>
          </w:p>
          <w:p w:rsidR="00831B0A" w:rsidRDefault="00DF1EDC" w:rsidP="00910852">
            <w:r w:rsidRPr="00831B0A">
              <w:t>WifiHotspotOnBoardClient</w:t>
            </w:r>
          </w:p>
          <w:p w:rsidR="00910852" w:rsidRPr="00D04806" w:rsidRDefault="00DF1EDC" w:rsidP="00910852">
            <w:r w:rsidRPr="00D04806">
              <w:t>CAN</w:t>
            </w:r>
          </w:p>
        </w:tc>
      </w:tr>
    </w:tbl>
    <w:p w:rsidR="00910852" w:rsidRDefault="00DF1EDC" w:rsidP="00910852">
      <w:pPr>
        <w:ind w:left="360"/>
      </w:pPr>
    </w:p>
    <w:p w:rsidR="00406F39" w:rsidRDefault="00DF1EDC" w:rsidP="008D240F">
      <w:pPr>
        <w:pStyle w:val="Heading4"/>
      </w:pPr>
      <w:r>
        <w:t>WFHS-UC-REQ-315719/B-User changes password from WifiHotspotOffBoardClient when Vehicle is Off</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9B689E" w:rsidTr="009B689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B689E"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9B689E" w:rsidRDefault="00DF1EDC">
            <w:pPr>
              <w:spacing w:line="256" w:lineRule="auto"/>
              <w:rPr>
                <w:rFonts w:cs="Arial"/>
              </w:rPr>
            </w:pPr>
            <w:r>
              <w:rPr>
                <w:rFonts w:cs="Arial"/>
              </w:rPr>
              <w:t>User</w:t>
            </w:r>
          </w:p>
          <w:p w:rsidR="009B689E" w:rsidRDefault="00DF1EDC">
            <w:pPr>
              <w:spacing w:line="256" w:lineRule="auto"/>
              <w:rPr>
                <w:rFonts w:cs="Arial"/>
              </w:rPr>
            </w:pPr>
            <w:r>
              <w:rPr>
                <w:rFonts w:cs="Arial"/>
              </w:rPr>
              <w:t>System</w:t>
            </w:r>
          </w:p>
        </w:tc>
      </w:tr>
      <w:tr w:rsidR="009B689E"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B689E"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9B689E" w:rsidRDefault="00DF1EDC">
            <w:pPr>
              <w:spacing w:line="256" w:lineRule="auto"/>
              <w:rPr>
                <w:rFonts w:cs="Arial"/>
              </w:rPr>
            </w:pPr>
            <w:r>
              <w:rPr>
                <w:rFonts w:cs="Arial"/>
              </w:rPr>
              <w:t>WifiHotspotServer is off</w:t>
            </w:r>
          </w:p>
        </w:tc>
      </w:tr>
      <w:tr w:rsidR="009B689E"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B689E"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9B689E" w:rsidRDefault="00DF1EDC">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9B689E" w:rsidTr="009B689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B689E"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9B689E" w:rsidRDefault="00DF1EDC">
            <w:pPr>
              <w:autoSpaceDE w:val="0"/>
              <w:autoSpaceDN w:val="0"/>
              <w:adjustRightInd w:val="0"/>
              <w:spacing w:line="256" w:lineRule="auto"/>
              <w:rPr>
                <w:rFonts w:cs="Arial"/>
              </w:rPr>
            </w:pPr>
            <w:r>
              <w:rPr>
                <w:rFonts w:cs="Arial"/>
              </w:rPr>
              <w:t xml:space="preserve">The backend application shall show </w:t>
            </w:r>
            <w:r>
              <w:rPr>
                <w:rFonts w:cs="Arial"/>
              </w:rPr>
              <w:t>pending until the WifiHotspotServer turns on and processes the request, at which point the user shall be informed of a successful update.</w:t>
            </w:r>
          </w:p>
        </w:tc>
      </w:tr>
      <w:tr w:rsidR="009B689E"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B689E" w:rsidRDefault="00DF1EDC">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9B689E" w:rsidRDefault="00DF1EDC">
            <w:pPr>
              <w:rPr>
                <w:rFonts w:cs="Arial"/>
                <w:b/>
              </w:rPr>
            </w:pPr>
          </w:p>
        </w:tc>
      </w:tr>
      <w:tr w:rsidR="009B689E"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B689E"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9B689E" w:rsidRDefault="00DF1EDC">
            <w:pPr>
              <w:spacing w:line="256" w:lineRule="auto"/>
              <w:rPr>
                <w:rFonts w:cs="Arial"/>
              </w:rPr>
            </w:pPr>
            <w:r>
              <w:rPr>
                <w:rFonts w:cs="Arial"/>
              </w:rPr>
              <w:t>WifiHotspotServer</w:t>
            </w:r>
          </w:p>
          <w:p w:rsidR="009B689E" w:rsidRDefault="00DF1EDC">
            <w:pPr>
              <w:spacing w:line="256" w:lineRule="auto"/>
              <w:rPr>
                <w:rFonts w:cs="Arial"/>
              </w:rPr>
            </w:pPr>
            <w:r>
              <w:rPr>
                <w:rFonts w:cs="Arial"/>
              </w:rPr>
              <w:t>WifiHotspotOffBoardClient</w:t>
            </w:r>
          </w:p>
        </w:tc>
      </w:tr>
    </w:tbl>
    <w:p w:rsidR="00500605" w:rsidRDefault="00DF1EDC" w:rsidP="00CD0F64"/>
    <w:p w:rsidR="00406F39" w:rsidRDefault="00DF1EDC" w:rsidP="008D240F">
      <w:pPr>
        <w:pStyle w:val="Heading4"/>
      </w:pPr>
      <w:r>
        <w:t>WFHS-UC-REQ-315720/A-User changes password from WifiHotspotOffBoardClient when Vehicle is ON</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524230" w:rsidTr="0052423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24230" w:rsidRDefault="00DF1EDC">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524230" w:rsidRDefault="00DF1EDC">
            <w:pPr>
              <w:spacing w:line="256" w:lineRule="auto"/>
              <w:rPr>
                <w:rFonts w:cs="Arial"/>
              </w:rPr>
            </w:pPr>
            <w:r>
              <w:rPr>
                <w:rFonts w:cs="Arial"/>
              </w:rPr>
              <w:t>User</w:t>
            </w:r>
          </w:p>
          <w:p w:rsidR="00524230" w:rsidRDefault="00DF1EDC">
            <w:pPr>
              <w:spacing w:line="256" w:lineRule="auto"/>
              <w:rPr>
                <w:rFonts w:cs="Arial"/>
              </w:rPr>
            </w:pPr>
            <w:r>
              <w:rPr>
                <w:rFonts w:cs="Arial"/>
              </w:rPr>
              <w:t>System</w:t>
            </w:r>
          </w:p>
        </w:tc>
      </w:tr>
      <w:tr w:rsidR="00524230"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24230" w:rsidRDefault="00DF1EDC">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524230" w:rsidRDefault="00DF1EDC">
            <w:pPr>
              <w:spacing w:line="256" w:lineRule="auto"/>
              <w:rPr>
                <w:rFonts w:cs="Arial"/>
              </w:rPr>
            </w:pPr>
            <w:r>
              <w:rPr>
                <w:rFonts w:cs="Arial"/>
              </w:rPr>
              <w:t>WifiHotspotServer is On</w:t>
            </w:r>
          </w:p>
        </w:tc>
      </w:tr>
      <w:tr w:rsidR="00524230"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24230" w:rsidRDefault="00DF1EDC">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524230" w:rsidRDefault="00DF1EDC">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524230" w:rsidTr="0052423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24230" w:rsidRDefault="00DF1EDC">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524230" w:rsidRDefault="00DF1EDC">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rsidR="00524230" w:rsidRDefault="00DF1EDC">
            <w:pPr>
              <w:autoSpaceDE w:val="0"/>
              <w:autoSpaceDN w:val="0"/>
              <w:adjustRightInd w:val="0"/>
              <w:spacing w:line="256" w:lineRule="auto"/>
              <w:rPr>
                <w:rFonts w:cs="Arial"/>
              </w:rPr>
            </w:pPr>
            <w:r>
              <w:rPr>
                <w:rFonts w:cs="Arial"/>
              </w:rPr>
              <w:t xml:space="preserve">If the customer is on the in-vehicle HMI screen which shows the password, the password shall automatically update </w:t>
            </w:r>
          </w:p>
        </w:tc>
      </w:tr>
      <w:tr w:rsidR="00524230"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24230" w:rsidRDefault="00DF1EDC">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524230" w:rsidRDefault="00DF1EDC">
            <w:pPr>
              <w:rPr>
                <w:rFonts w:cs="Arial"/>
                <w:b/>
              </w:rPr>
            </w:pPr>
          </w:p>
        </w:tc>
      </w:tr>
      <w:tr w:rsidR="00524230"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24230" w:rsidRDefault="00DF1EDC">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524230" w:rsidRDefault="00DF1EDC">
            <w:pPr>
              <w:spacing w:line="256" w:lineRule="auto"/>
              <w:rPr>
                <w:rFonts w:cs="Arial"/>
              </w:rPr>
            </w:pPr>
            <w:r>
              <w:rPr>
                <w:rFonts w:cs="Arial"/>
              </w:rPr>
              <w:t>WifiHotspotServer</w:t>
            </w:r>
          </w:p>
          <w:p w:rsidR="00524230" w:rsidRDefault="00DF1EDC">
            <w:pPr>
              <w:spacing w:line="256" w:lineRule="auto"/>
              <w:rPr>
                <w:rFonts w:cs="Arial"/>
              </w:rPr>
            </w:pPr>
            <w:r>
              <w:rPr>
                <w:rFonts w:cs="Arial"/>
              </w:rPr>
              <w:t>WifiHotspotOffBoardClient</w:t>
            </w:r>
          </w:p>
          <w:p w:rsidR="00524230" w:rsidRDefault="00DF1EDC">
            <w:pPr>
              <w:spacing w:line="256" w:lineRule="auto"/>
              <w:rPr>
                <w:rFonts w:cs="Arial"/>
              </w:rPr>
            </w:pPr>
            <w:r>
              <w:rPr>
                <w:rFonts w:cs="Arial"/>
              </w:rPr>
              <w:t>WifiHotspotOnBoardClient</w:t>
            </w:r>
          </w:p>
          <w:p w:rsidR="00524230" w:rsidRDefault="00DF1EDC">
            <w:pPr>
              <w:spacing w:line="256" w:lineRule="auto"/>
              <w:rPr>
                <w:rFonts w:cs="Arial"/>
              </w:rPr>
            </w:pPr>
            <w:r>
              <w:rPr>
                <w:rFonts w:cs="Arial"/>
              </w:rPr>
              <w:t>CAN</w:t>
            </w:r>
          </w:p>
        </w:tc>
      </w:tr>
    </w:tbl>
    <w:p w:rsidR="00500605" w:rsidRDefault="00DF1EDC" w:rsidP="00CD0F64"/>
    <w:p w:rsidR="00406F39" w:rsidRDefault="00DF1EDC" w:rsidP="008D240F">
      <w:pPr>
        <w:pStyle w:val="Heading4"/>
      </w:pPr>
      <w:r>
        <w:lastRenderedPageBreak/>
        <w:t>WFHSv1-UC-REQ-191940/A-E8 User attempts to enter password less than 8 characters long OR</w:t>
      </w:r>
      <w:r>
        <w:t xml:space="preserve"> longer than 63 characters</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D04806">
              <w:t>User</w:t>
            </w:r>
          </w:p>
          <w:p w:rsidR="002C339B" w:rsidRDefault="00DF1EDC" w:rsidP="002C339B">
            <w:r>
              <w:t>System</w:t>
            </w:r>
          </w:p>
          <w:p w:rsidR="002C339B" w:rsidRPr="00D04806" w:rsidRDefault="00DF1EDC" w:rsidP="002C339B">
            <w:r>
              <w:t>Cell phon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t>Same as normal use case</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3C7C74">
            <w:pPr>
              <w:autoSpaceDE w:val="0"/>
              <w:autoSpaceDN w:val="0"/>
              <w:adjustRightInd w:val="0"/>
            </w:pPr>
            <w:r w:rsidRPr="00D04806">
              <w:t xml:space="preserve">User </w:t>
            </w:r>
            <w:r>
              <w:t>types in</w:t>
            </w:r>
            <w:r w:rsidRPr="00D04806">
              <w:t xml:space="preserve"> a password </w:t>
            </w:r>
            <w:r>
              <w:t xml:space="preserve">into the keyboard on WifiHotspotOnBoardClient </w:t>
            </w:r>
            <w:r w:rsidRPr="00D04806">
              <w:t xml:space="preserve">that is not between 8-63 </w:t>
            </w:r>
            <w:r>
              <w:t>characters long</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11D70" w:rsidRDefault="00DF1EDC" w:rsidP="002C339B">
            <w:pPr>
              <w:autoSpaceDE w:val="0"/>
              <w:autoSpaceDN w:val="0"/>
              <w:adjustRightInd w:val="0"/>
            </w:pPr>
            <w:r>
              <w:t>The keyboard does not allow the password request to be entered</w:t>
            </w:r>
            <w:r w:rsidRPr="00D04806">
              <w:t xml:space="preserve"> </w:t>
            </w:r>
          </w:p>
          <w:p w:rsidR="002C339B" w:rsidRPr="00D04806" w:rsidRDefault="00DF1EDC" w:rsidP="002C339B">
            <w:pPr>
              <w:autoSpaceDE w:val="0"/>
              <w:autoSpaceDN w:val="0"/>
              <w:adjustRightInd w:val="0"/>
            </w:pPr>
            <w:r>
              <w:t>The password is not changed</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321A05">
              <w:t>WifiHotspotOnBoardClient</w:t>
            </w:r>
          </w:p>
        </w:tc>
      </w:tr>
    </w:tbl>
    <w:p w:rsidR="002C339B" w:rsidRDefault="00DF1EDC" w:rsidP="00A672B8">
      <w:pPr>
        <w:ind w:left="360"/>
      </w:pPr>
    </w:p>
    <w:p w:rsidR="00406F39" w:rsidRDefault="00DF1EDC" w:rsidP="008D240F">
      <w:pPr>
        <w:pStyle w:val="Heading4"/>
      </w:pPr>
      <w:r>
        <w:t>WFHSv1-UC-REQ-191941/A-E9 Password update from WifiHotspotOnBoardClient fail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D0480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r w:rsidRPr="00D04806">
              <w:t>User</w:t>
            </w:r>
          </w:p>
          <w:p w:rsidR="002C339B" w:rsidRPr="00D04806" w:rsidRDefault="00DF1EDC" w:rsidP="002C339B">
            <w:r w:rsidRPr="00D04806">
              <w:t>System</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232C76" w:rsidRDefault="00DF1EDC" w:rsidP="002C339B">
            <w:r>
              <w:t>Same as normal use case</w:t>
            </w:r>
            <w:r w:rsidRPr="00232C76">
              <w:t xml:space="preserve"> </w:t>
            </w: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Pr>
              <w:autoSpaceDE w:val="0"/>
              <w:autoSpaceDN w:val="0"/>
              <w:adjustRightInd w:val="0"/>
            </w:pPr>
            <w:r>
              <w:t>User enters new password</w:t>
            </w:r>
            <w:r w:rsidRPr="00D04806">
              <w:t xml:space="preserve"> from </w:t>
            </w:r>
            <w:r w:rsidRPr="005B7BED">
              <w:t>WifiHotspotOnBoardClient</w:t>
            </w:r>
            <w:r>
              <w:t xml:space="preserve"> that is between 8-63 characters long but the </w:t>
            </w:r>
            <w:r w:rsidRPr="007F771E">
              <w:t>WifiHotspotServer</w:t>
            </w:r>
            <w:r>
              <w:t xml:space="preserve"> was unable to successfully change the password</w:t>
            </w:r>
          </w:p>
        </w:tc>
      </w:tr>
      <w:tr w:rsidR="002C339B" w:rsidRPr="00D0480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Default="00DF1EDC" w:rsidP="002C339B">
            <w:pPr>
              <w:autoSpaceDE w:val="0"/>
              <w:autoSpaceDN w:val="0"/>
              <w:adjustRightInd w:val="0"/>
            </w:pPr>
            <w:r>
              <w:t>An error message is displayed to the user</w:t>
            </w:r>
          </w:p>
          <w:p w:rsidR="00B51AEC" w:rsidRPr="00D04806" w:rsidRDefault="00DF1EDC" w:rsidP="002C339B">
            <w:pPr>
              <w:autoSpaceDE w:val="0"/>
              <w:autoSpaceDN w:val="0"/>
              <w:adjustRightInd w:val="0"/>
            </w:pPr>
            <w:r>
              <w:t xml:space="preserve">The password is not changed </w:t>
            </w:r>
          </w:p>
          <w:p w:rsidR="002C339B" w:rsidRPr="00D04806" w:rsidRDefault="00DF1EDC" w:rsidP="002C339B">
            <w:pPr>
              <w:autoSpaceDE w:val="0"/>
              <w:autoSpaceDN w:val="0"/>
              <w:adjustRightInd w:val="0"/>
            </w:pPr>
          </w:p>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2C339B" w:rsidRPr="00D04806" w:rsidRDefault="00DF1EDC" w:rsidP="002C339B"/>
          <w:p w:rsidR="002C339B" w:rsidRPr="00D04806" w:rsidRDefault="00DF1EDC" w:rsidP="002C339B"/>
        </w:tc>
      </w:tr>
      <w:tr w:rsidR="002C339B" w:rsidRPr="00D0480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D04806" w:rsidRDefault="00DF1EDC"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7F771E" w:rsidRDefault="00DF1EDC" w:rsidP="002C339B">
            <w:r w:rsidRPr="007F771E">
              <w:t>WifiHotspotServer</w:t>
            </w:r>
          </w:p>
          <w:p w:rsidR="007F771E" w:rsidRDefault="00DF1EDC" w:rsidP="002C339B">
            <w:r w:rsidRPr="007F771E">
              <w:t>WifiHotspotOnBoardClient</w:t>
            </w:r>
          </w:p>
          <w:p w:rsidR="002C339B" w:rsidRPr="00D04806" w:rsidRDefault="00DF1EDC" w:rsidP="002C339B">
            <w:r w:rsidRPr="00D04806">
              <w:t>CAN</w:t>
            </w:r>
          </w:p>
        </w:tc>
      </w:tr>
    </w:tbl>
    <w:p w:rsidR="002C339B" w:rsidRDefault="00DF1EDC" w:rsidP="00A672B8">
      <w:pPr>
        <w:ind w:left="360"/>
      </w:pPr>
    </w:p>
    <w:p w:rsidR="00B11D70" w:rsidRDefault="00DF1EDC" w:rsidP="00594688"/>
    <w:p w:rsidR="00406F39" w:rsidRDefault="00DF1EDC" w:rsidP="008D240F">
      <w:pPr>
        <w:pStyle w:val="Heading3"/>
      </w:pPr>
      <w:bookmarkStart w:id="38" w:name="_Toc14081917"/>
      <w:r>
        <w:lastRenderedPageBreak/>
        <w:t>White Box Views</w:t>
      </w:r>
      <w:bookmarkEnd w:id="38"/>
    </w:p>
    <w:p w:rsidR="00406F39" w:rsidRDefault="00DF1EDC" w:rsidP="008D240F">
      <w:pPr>
        <w:pStyle w:val="Heading4"/>
      </w:pPr>
      <w:r>
        <w:t>Activity Diagrams</w:t>
      </w:r>
    </w:p>
    <w:p w:rsidR="00406F39" w:rsidRDefault="00DF1EDC" w:rsidP="008D240F">
      <w:pPr>
        <w:pStyle w:val="Heading5"/>
      </w:pPr>
      <w:r>
        <w:t>WFHSv2-ACT-REQ-317271/A-User Changes Password from WifiHotspotOnBoardClient</w:t>
      </w:r>
    </w:p>
    <w:p w:rsidR="00500605" w:rsidRDefault="00DF1EDC" w:rsidP="008D240F">
      <w:pPr>
        <w:jc w:val="center"/>
      </w:pPr>
      <w:r w:rsidRPr="00E970BD">
        <w:rPr>
          <w:noProof/>
        </w:rPr>
        <w:drawing>
          <wp:inline distT="0" distB="0" distL="0" distR="0">
            <wp:extent cx="5943600" cy="3032562"/>
            <wp:effectExtent l="0" t="0" r="0" b="0"/>
            <wp:docPr id="22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032562"/>
                    </a:xfrm>
                    <a:prstGeom prst="rect">
                      <a:avLst/>
                    </a:prstGeom>
                    <a:noFill/>
                    <a:ln>
                      <a:noFill/>
                    </a:ln>
                  </pic:spPr>
                </pic:pic>
              </a:graphicData>
            </a:graphic>
          </wp:inline>
        </w:drawing>
      </w:r>
    </w:p>
    <w:p w:rsidR="00406F39" w:rsidRDefault="00DF1EDC" w:rsidP="008D240F">
      <w:pPr>
        <w:pStyle w:val="Heading5"/>
      </w:pPr>
      <w:r>
        <w:t>WFHSv2-ACT-REQ-317272/A-User Changes Password from WifiHotspotOffBoardClient</w:t>
      </w:r>
    </w:p>
    <w:p w:rsidR="00500605" w:rsidRDefault="00DF1EDC" w:rsidP="008D240F">
      <w:pPr>
        <w:jc w:val="center"/>
      </w:pPr>
      <w:r w:rsidRPr="00D67AF2">
        <w:rPr>
          <w:noProof/>
        </w:rPr>
        <w:drawing>
          <wp:inline distT="0" distB="0" distL="0" distR="0">
            <wp:extent cx="5943600" cy="3410179"/>
            <wp:effectExtent l="0" t="0" r="0" b="0"/>
            <wp:docPr id="22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410179"/>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 xml:space="preserve">WFHSv2-SD-REQ-317509/A-User </w:t>
      </w:r>
      <w:r>
        <w:t>Changes Password from WifiHotspotOnBoardClient</w:t>
      </w:r>
    </w:p>
    <w:p w:rsidR="00500605" w:rsidRDefault="00DF1EDC" w:rsidP="008D240F">
      <w:pPr>
        <w:jc w:val="center"/>
      </w:pPr>
      <w:r w:rsidRPr="008F5A4E">
        <w:rPr>
          <w:noProof/>
        </w:rPr>
        <w:lastRenderedPageBreak/>
        <w:drawing>
          <wp:inline distT="0" distB="0" distL="0" distR="0">
            <wp:extent cx="5943600" cy="8712098"/>
            <wp:effectExtent l="0" t="0" r="0" b="0"/>
            <wp:docPr id="22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8712098"/>
                    </a:xfrm>
                    <a:prstGeom prst="rect">
                      <a:avLst/>
                    </a:prstGeom>
                    <a:noFill/>
                    <a:ln>
                      <a:noFill/>
                    </a:ln>
                  </pic:spPr>
                </pic:pic>
              </a:graphicData>
            </a:graphic>
          </wp:inline>
        </w:drawing>
      </w:r>
    </w:p>
    <w:p w:rsidR="00406F39" w:rsidRDefault="00DF1EDC" w:rsidP="008D240F">
      <w:pPr>
        <w:pStyle w:val="Heading5"/>
      </w:pPr>
      <w:r>
        <w:lastRenderedPageBreak/>
        <w:t>WFHSv2-SD-REQ-317510/A-User Changes Password from WifiHotspotOffBoardClient</w:t>
      </w:r>
    </w:p>
    <w:p w:rsidR="00500605" w:rsidRDefault="00DF1EDC" w:rsidP="008D240F">
      <w:pPr>
        <w:jc w:val="center"/>
      </w:pPr>
      <w:r w:rsidRPr="004C13FE">
        <w:rPr>
          <w:noProof/>
        </w:rPr>
        <w:lastRenderedPageBreak/>
        <w:drawing>
          <wp:inline distT="0" distB="0" distL="0" distR="0">
            <wp:extent cx="5943600" cy="8458668"/>
            <wp:effectExtent l="0" t="0" r="0" b="0"/>
            <wp:docPr id="22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8458668"/>
                    </a:xfrm>
                    <a:prstGeom prst="rect">
                      <a:avLst/>
                    </a:prstGeom>
                    <a:noFill/>
                    <a:ln>
                      <a:noFill/>
                    </a:ln>
                  </pic:spPr>
                </pic:pic>
              </a:graphicData>
            </a:graphic>
          </wp:inline>
        </w:drawing>
      </w:r>
    </w:p>
    <w:p w:rsidR="00406F39" w:rsidRDefault="008D240F" w:rsidP="008D240F">
      <w:pPr>
        <w:pStyle w:val="Heading2"/>
      </w:pPr>
      <w:r>
        <w:br w:type="page"/>
      </w:r>
      <w:bookmarkStart w:id="39" w:name="_Toc14081918"/>
      <w:r w:rsidR="00DF1EDC" w:rsidRPr="00B9479B">
        <w:lastRenderedPageBreak/>
        <w:t xml:space="preserve">WFHSv2-FUN-REQ-274799/B-Changing </w:t>
      </w:r>
      <w:r w:rsidR="00DF1EDC" w:rsidRPr="00B9479B">
        <w:t>Security Algorithm</w:t>
      </w:r>
      <w:bookmarkEnd w:id="39"/>
    </w:p>
    <w:p w:rsidR="00500605" w:rsidRPr="00BD19EA" w:rsidRDefault="00DF1EDC" w:rsidP="00BD19EA">
      <w:r w:rsidRPr="00BD19EA">
        <w:rPr>
          <w:rFonts w:cs="Arial"/>
        </w:rPr>
        <w:t>The WifiHotspotServer shall enable encryption algorithms for the Wi-Fi feature. The sec</w:t>
      </w:r>
      <w:r w:rsidRPr="00BD19EA">
        <w:rPr>
          <w:rFonts w:cs="Arial"/>
        </w:rPr>
        <w:t>urity encryp</w:t>
      </w:r>
      <w:r>
        <w:rPr>
          <w:rFonts w:cs="Arial"/>
        </w:rPr>
        <w:t>tion shall be defaulted to WPA2</w:t>
      </w:r>
      <w:r w:rsidRPr="00BD19EA">
        <w:rPr>
          <w:rFonts w:cs="Arial"/>
        </w:rPr>
        <w:t xml:space="preserve"> for all regions</w:t>
      </w:r>
      <w:r>
        <w:rPr>
          <w:rFonts w:cs="Arial"/>
        </w:rPr>
        <w:t>.</w:t>
      </w:r>
    </w:p>
    <w:p w:rsidR="00406F39" w:rsidRDefault="00DF1EDC" w:rsidP="008D240F">
      <w:pPr>
        <w:pStyle w:val="Heading3"/>
      </w:pPr>
      <w:bookmarkStart w:id="40" w:name="_Toc14081919"/>
      <w:r>
        <w:t>Requirements</w:t>
      </w:r>
      <w:bookmarkEnd w:id="40"/>
    </w:p>
    <w:p w:rsidR="008D240F" w:rsidRPr="008D240F" w:rsidRDefault="008D240F" w:rsidP="008D240F">
      <w:pPr>
        <w:pStyle w:val="Heading4"/>
        <w:rPr>
          <w:b w:val="0"/>
          <w:u w:val="single"/>
        </w:rPr>
      </w:pPr>
      <w:r w:rsidRPr="008D240F">
        <w:rPr>
          <w:b w:val="0"/>
          <w:u w:val="single"/>
        </w:rPr>
        <w:t>WFHSv2-REQ-317121/A-Security algorithm offerings per region</w:t>
      </w:r>
    </w:p>
    <w:p w:rsidR="00611795" w:rsidRPr="00611795" w:rsidRDefault="00DF1EDC" w:rsidP="00611795">
      <w:pPr>
        <w:rPr>
          <w:rFonts w:cs="Arial"/>
        </w:rPr>
      </w:pPr>
      <w:r w:rsidRPr="00611795">
        <w:rPr>
          <w:rFonts w:cs="Arial"/>
        </w:rPr>
        <w:t>The WifiHotspotServer shall enable WPA2 security encr</w:t>
      </w:r>
      <w:r w:rsidRPr="00611795">
        <w:rPr>
          <w:rFonts w:cs="Arial"/>
        </w:rPr>
        <w:t xml:space="preserve">yption for all regions. The WifiHotspotServer shall report this security encryption using the CAN signal HotspotSecurity_St. </w:t>
      </w:r>
    </w:p>
    <w:p w:rsidR="00611795" w:rsidRPr="00611795" w:rsidRDefault="00DF1EDC" w:rsidP="00611795">
      <w:pPr>
        <w:ind w:left="1440"/>
        <w:rPr>
          <w:rFonts w:cs="Arial"/>
        </w:rPr>
      </w:pPr>
    </w:p>
    <w:p w:rsidR="00CA4C70" w:rsidRPr="00611795" w:rsidRDefault="00DF1EDC" w:rsidP="00611795">
      <w:pPr>
        <w:rPr>
          <w:rFonts w:cs="Arial"/>
        </w:rPr>
      </w:pPr>
      <w:r w:rsidRPr="00611795">
        <w:rPr>
          <w:rFonts w:cs="Arial"/>
        </w:rPr>
        <w:t>If the WifiHotspotServer cannot detect the type of security that is enabled, it shall set the CAN signal HotspotSecurity_St to NU</w:t>
      </w:r>
      <w:r w:rsidRPr="00611795">
        <w:rPr>
          <w:rFonts w:cs="Arial"/>
        </w:rPr>
        <w:t>LL.</w:t>
      </w:r>
    </w:p>
    <w:p w:rsidR="008D240F" w:rsidRPr="008D240F" w:rsidRDefault="008D240F" w:rsidP="008D240F">
      <w:pPr>
        <w:pStyle w:val="Heading4"/>
        <w:rPr>
          <w:b w:val="0"/>
          <w:u w:val="single"/>
        </w:rPr>
      </w:pPr>
      <w:r w:rsidRPr="008D240F">
        <w:rPr>
          <w:b w:val="0"/>
          <w:u w:val="single"/>
        </w:rPr>
        <w:t>WFHSv2-REQ-283760/A-Displaying the security type</w:t>
      </w:r>
    </w:p>
    <w:p w:rsidR="005B60E5" w:rsidRPr="005B60E5" w:rsidRDefault="00DF1EDC" w:rsidP="005B60E5">
      <w:pPr>
        <w:rPr>
          <w:rFonts w:cs="Arial"/>
        </w:rPr>
      </w:pPr>
      <w:r w:rsidRPr="005B60E5">
        <w:rPr>
          <w:rFonts w:cs="Arial"/>
        </w:rPr>
        <w:t xml:space="preserve">The </w:t>
      </w:r>
      <w:r w:rsidRPr="0088708C">
        <w:rPr>
          <w:rFonts w:cs="Arial"/>
        </w:rPr>
        <w:t>WifiHotspotOnBoardClient</w:t>
      </w:r>
      <w:r w:rsidRPr="005B60E5">
        <w:rPr>
          <w:rFonts w:cs="Arial"/>
        </w:rPr>
        <w:t xml:space="preserve"> shall display the current security encryption enabled, which is reported by the </w:t>
      </w:r>
      <w:r w:rsidRPr="0098503F">
        <w:rPr>
          <w:rFonts w:cs="Arial"/>
        </w:rPr>
        <w:t>WifiHotspotServer</w:t>
      </w:r>
      <w:r w:rsidRPr="005B60E5">
        <w:rPr>
          <w:rFonts w:cs="Arial"/>
        </w:rPr>
        <w:t xml:space="preserve"> through the CAN signal HotspotSecurity_St. Refer to</w:t>
      </w:r>
      <w:r>
        <w:rPr>
          <w:rFonts w:cs="Arial"/>
        </w:rPr>
        <w:t xml:space="preserve"> </w:t>
      </w:r>
      <w:r w:rsidRPr="00A37E45">
        <w:rPr>
          <w:rFonts w:cs="Arial"/>
        </w:rPr>
        <w:t>WFHSv2-REQ-283641</w:t>
      </w:r>
      <w:r w:rsidRPr="007825E9">
        <w:rPr>
          <w:rFonts w:cs="Arial"/>
        </w:rPr>
        <w:t>-HMI Specification References</w:t>
      </w:r>
      <w:r w:rsidRPr="005B60E5">
        <w:rPr>
          <w:rFonts w:cs="Arial"/>
        </w:rPr>
        <w:t xml:space="preserve">. The following screen is an example </w:t>
      </w:r>
      <w:r w:rsidRPr="0098503F">
        <w:rPr>
          <w:rFonts w:cs="Arial"/>
        </w:rPr>
        <w:t>WifiHotspotOnBoardClient</w:t>
      </w:r>
      <w:r w:rsidRPr="005B60E5">
        <w:rPr>
          <w:rFonts w:cs="Arial"/>
        </w:rPr>
        <w:t xml:space="preserve"> screen.</w:t>
      </w:r>
    </w:p>
    <w:p w:rsidR="005B60E5" w:rsidRPr="005B60E5" w:rsidRDefault="00DF1EDC" w:rsidP="005B60E5">
      <w:pPr>
        <w:rPr>
          <w:rFonts w:cs="Arial"/>
        </w:rPr>
      </w:pPr>
    </w:p>
    <w:p w:rsidR="005B60E5" w:rsidRPr="005B60E5" w:rsidRDefault="00DF1EDC" w:rsidP="005B60E5">
      <w:pPr>
        <w:jc w:val="center"/>
        <w:rPr>
          <w:rFonts w:cs="Arial"/>
        </w:rPr>
      </w:pPr>
    </w:p>
    <w:p w:rsidR="00F859BF" w:rsidRDefault="00DF1EDC" w:rsidP="008D240F">
      <w:pPr>
        <w:jc w:val="center"/>
        <w:rPr>
          <w:rFonts w:cs="Arial"/>
        </w:rPr>
      </w:pPr>
      <w:r>
        <w:rPr>
          <w:rFonts w:cs="Arial"/>
          <w:noProof/>
        </w:rPr>
        <w:drawing>
          <wp:inline distT="0" distB="0" distL="0" distR="0">
            <wp:extent cx="5440680" cy="2743200"/>
            <wp:effectExtent l="0" t="0" r="7620" b="0"/>
            <wp:docPr id="22900" name="Picture 1" descr="C:\Users\Elerner\Pictures\VSEM SPSS\REQ-1916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44\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40680" cy="2743200"/>
                    </a:xfrm>
                    <a:prstGeom prst="rect">
                      <a:avLst/>
                    </a:prstGeom>
                    <a:noFill/>
                    <a:ln>
                      <a:noFill/>
                    </a:ln>
                  </pic:spPr>
                </pic:pic>
              </a:graphicData>
            </a:graphic>
          </wp:inline>
        </w:drawing>
      </w:r>
    </w:p>
    <w:p w:rsidR="00F859BF" w:rsidRDefault="00DF1EDC" w:rsidP="005B60E5">
      <w:pPr>
        <w:jc w:val="center"/>
        <w:rPr>
          <w:rFonts w:cs="Arial"/>
        </w:rPr>
      </w:pPr>
    </w:p>
    <w:p w:rsidR="00500605" w:rsidRPr="005B60E5" w:rsidRDefault="00DF1EDC" w:rsidP="00A35963">
      <w:pPr>
        <w:jc w:val="center"/>
        <w:rPr>
          <w:rFonts w:cs="Arial"/>
        </w:rPr>
      </w:pPr>
      <w:r>
        <w:rPr>
          <w:rFonts w:cs="Arial"/>
        </w:rPr>
        <w:t>Figure</w:t>
      </w:r>
      <w:r w:rsidRPr="005B60E5">
        <w:rPr>
          <w:rFonts w:cs="Arial"/>
        </w:rPr>
        <w:t>. Display of the Current Security Type</w:t>
      </w:r>
    </w:p>
    <w:p w:rsidR="00406F39" w:rsidRDefault="008D240F" w:rsidP="008D240F">
      <w:pPr>
        <w:pStyle w:val="Heading2"/>
      </w:pPr>
      <w:r>
        <w:br w:type="page"/>
      </w:r>
      <w:bookmarkStart w:id="41" w:name="_Toc14081920"/>
      <w:r w:rsidR="00DF1EDC" w:rsidRPr="00B9479B">
        <w:lastRenderedPageBreak/>
        <w:t>WFHSv2-FUN-REQ-274800/A-Turning Visibility On or Off</w:t>
      </w:r>
      <w:bookmarkEnd w:id="41"/>
    </w:p>
    <w:p w:rsidR="00602E9A" w:rsidRDefault="00DF1EDC" w:rsidP="00602E9A">
      <w:pPr>
        <w:rPr>
          <w:rFonts w:cs="Arial"/>
        </w:rPr>
      </w:pPr>
      <w:r w:rsidRPr="00602E9A">
        <w:rPr>
          <w:rFonts w:cs="Arial"/>
        </w:rPr>
        <w:t xml:space="preserve">The visibility function controls the broadcast of the hotspot’s SSID. If the visibility is set to </w:t>
      </w:r>
      <w:r>
        <w:rPr>
          <w:rFonts w:cs="Arial"/>
        </w:rPr>
        <w:t>o</w:t>
      </w:r>
      <w:r w:rsidRPr="00602E9A">
        <w:rPr>
          <w:rFonts w:cs="Arial"/>
        </w:rPr>
        <w:t>n, Wi-Fi enabled devices may search for the networ</w:t>
      </w:r>
      <w:r w:rsidRPr="00602E9A">
        <w:rPr>
          <w:rFonts w:cs="Arial"/>
        </w:rPr>
        <w:t xml:space="preserve">k without specifying the SSID. If the visibility is </w:t>
      </w:r>
      <w:r>
        <w:rPr>
          <w:rFonts w:cs="Arial"/>
        </w:rPr>
        <w:t>o</w:t>
      </w:r>
      <w:r w:rsidRPr="00602E9A">
        <w:rPr>
          <w:rFonts w:cs="Arial"/>
        </w:rPr>
        <w:t xml:space="preserve">ff the user must enter the network’s SSID into the Wi-Fi enabled device, before searching, in order to find the network. Once the network is found, the user shall enter the security type and password to </w:t>
      </w:r>
      <w:r w:rsidRPr="00602E9A">
        <w:rPr>
          <w:rFonts w:cs="Arial"/>
        </w:rPr>
        <w:t xml:space="preserve">connect. The user may turn the visibility on or off through the in-vehicle </w:t>
      </w:r>
      <w:r w:rsidRPr="002A0D7E">
        <w:rPr>
          <w:rFonts w:cs="Arial"/>
        </w:rPr>
        <w:t>WifiHotspotOnBoardClient</w:t>
      </w:r>
      <w:r w:rsidRPr="00602E9A">
        <w:rPr>
          <w:rFonts w:cs="Arial"/>
        </w:rPr>
        <w:t>.</w:t>
      </w:r>
    </w:p>
    <w:p w:rsidR="00E85C5D" w:rsidRDefault="00DF1EDC" w:rsidP="00602E9A">
      <w:pPr>
        <w:rPr>
          <w:rFonts w:cs="Arial"/>
        </w:rPr>
      </w:pPr>
    </w:p>
    <w:p w:rsidR="00E85C5D" w:rsidRPr="00602E9A" w:rsidRDefault="00DF1EDC" w:rsidP="00602E9A">
      <w:pPr>
        <w:rPr>
          <w:rFonts w:cs="Arial"/>
        </w:rPr>
      </w:pPr>
      <w:r w:rsidRPr="00E85C5D">
        <w:rPr>
          <w:rFonts w:cs="Arial"/>
        </w:rPr>
        <w:t xml:space="preserve">If the user changes the visibility from the in-vehicle </w:t>
      </w:r>
      <w:r w:rsidRPr="002A0D7E">
        <w:rPr>
          <w:rFonts w:cs="Arial"/>
        </w:rPr>
        <w:t>WifiHotspotOnBoardClient</w:t>
      </w:r>
      <w:r w:rsidRPr="00E85C5D">
        <w:rPr>
          <w:rFonts w:cs="Arial"/>
        </w:rPr>
        <w:t xml:space="preserve"> the </w:t>
      </w:r>
      <w:r w:rsidRPr="0082259C">
        <w:rPr>
          <w:rFonts w:cs="Arial"/>
        </w:rPr>
        <w:t>WifiHotspotServer</w:t>
      </w:r>
      <w:r w:rsidRPr="00E85C5D">
        <w:rPr>
          <w:rFonts w:cs="Arial"/>
        </w:rPr>
        <w:t xml:space="preserve"> shall receive a CAN signal, save and update the hots</w:t>
      </w:r>
      <w:r w:rsidRPr="00E85C5D">
        <w:rPr>
          <w:rFonts w:cs="Arial"/>
        </w:rPr>
        <w:t xml:space="preserve">pot’s setting and respond to the </w:t>
      </w:r>
      <w:r w:rsidRPr="0082259C">
        <w:rPr>
          <w:rFonts w:cs="Arial"/>
        </w:rPr>
        <w:t>WifiHotspotOnBoardClient</w:t>
      </w:r>
      <w:r w:rsidRPr="00E85C5D">
        <w:rPr>
          <w:rFonts w:cs="Arial"/>
        </w:rPr>
        <w:t xml:space="preserve"> by updating its status on a designated CAN signal.</w:t>
      </w:r>
    </w:p>
    <w:p w:rsidR="00500605" w:rsidRDefault="00DF1EDC" w:rsidP="00500605"/>
    <w:p w:rsidR="00406F39" w:rsidRDefault="00DF1EDC" w:rsidP="008D240F">
      <w:pPr>
        <w:pStyle w:val="Heading3"/>
      </w:pPr>
      <w:bookmarkStart w:id="42" w:name="_Toc14081921"/>
      <w:r>
        <w:t>Requirements</w:t>
      </w:r>
      <w:bookmarkEnd w:id="42"/>
    </w:p>
    <w:p w:rsidR="008D240F" w:rsidRPr="008D240F" w:rsidRDefault="008D240F" w:rsidP="008D240F">
      <w:pPr>
        <w:pStyle w:val="Heading4"/>
        <w:rPr>
          <w:b w:val="0"/>
          <w:u w:val="single"/>
        </w:rPr>
      </w:pPr>
      <w:r w:rsidRPr="008D240F">
        <w:rPr>
          <w:b w:val="0"/>
          <w:u w:val="single"/>
        </w:rPr>
        <w:t>WFHS-REQ-191647/B-Function of the visibility feature</w:t>
      </w:r>
    </w:p>
    <w:p w:rsidR="00500605" w:rsidRPr="007A75D6" w:rsidRDefault="00DF1EDC" w:rsidP="005D6976">
      <w:pPr>
        <w:rPr>
          <w:rFonts w:cs="Arial"/>
        </w:rPr>
      </w:pPr>
      <w:r w:rsidRPr="002F7EF6">
        <w:rPr>
          <w:rFonts w:cs="Arial"/>
        </w:rPr>
        <w:t xml:space="preserve">If the visibility is set to </w:t>
      </w:r>
      <w:r>
        <w:rPr>
          <w:rFonts w:cs="Arial"/>
        </w:rPr>
        <w:t>on</w:t>
      </w:r>
      <w:r w:rsidRPr="002F7EF6">
        <w:rPr>
          <w:rFonts w:cs="Arial"/>
        </w:rPr>
        <w:t xml:space="preserve"> the </w:t>
      </w:r>
      <w:r w:rsidRPr="00BD4CBF">
        <w:rPr>
          <w:rFonts w:cs="Arial"/>
        </w:rPr>
        <w:t>WifiHotspotServer</w:t>
      </w:r>
      <w:r>
        <w:rPr>
          <w:rFonts w:cs="Arial"/>
        </w:rPr>
        <w:t xml:space="preserve"> </w:t>
      </w:r>
      <w:r w:rsidRPr="002F7EF6">
        <w:rPr>
          <w:rFonts w:cs="Arial"/>
        </w:rPr>
        <w:t xml:space="preserve">shall broadcast the hotspot’s SSID in the beacon frames. If the visibility is set to </w:t>
      </w:r>
      <w:r>
        <w:rPr>
          <w:rFonts w:cs="Arial"/>
        </w:rPr>
        <w:t>off</w:t>
      </w:r>
      <w:r w:rsidRPr="002F7EF6">
        <w:rPr>
          <w:rFonts w:cs="Arial"/>
        </w:rPr>
        <w:t xml:space="preserve"> the SSID shall not be broadcasted in the beacon frames. </w:t>
      </w:r>
      <w:r>
        <w:rPr>
          <w:rFonts w:cs="Arial"/>
        </w:rPr>
        <w:t>The visibility shall be configurable by the customer as we</w:t>
      </w:r>
      <w:r>
        <w:rPr>
          <w:rFonts w:cs="Arial"/>
        </w:rPr>
        <w:t>ll as via EOL.</w:t>
      </w:r>
    </w:p>
    <w:p w:rsidR="008D240F" w:rsidRPr="008D240F" w:rsidRDefault="008D240F" w:rsidP="008D240F">
      <w:pPr>
        <w:pStyle w:val="Heading4"/>
        <w:rPr>
          <w:b w:val="0"/>
          <w:u w:val="single"/>
        </w:rPr>
      </w:pPr>
      <w:r w:rsidRPr="008D240F">
        <w:rPr>
          <w:b w:val="0"/>
          <w:u w:val="single"/>
        </w:rPr>
        <w:t>WFHS-REQ-191648/B-Reporting the visibility status</w:t>
      </w:r>
    </w:p>
    <w:p w:rsidR="00394EFD" w:rsidRPr="00394EFD" w:rsidRDefault="00DF1EDC" w:rsidP="00394EFD">
      <w:pPr>
        <w:rPr>
          <w:rFonts w:cs="Arial"/>
        </w:rPr>
      </w:pPr>
      <w:r w:rsidRPr="00394EFD">
        <w:rPr>
          <w:rFonts w:cs="Arial"/>
        </w:rPr>
        <w:t xml:space="preserve">The </w:t>
      </w:r>
      <w:r w:rsidRPr="005D7AC6">
        <w:rPr>
          <w:rFonts w:cs="Arial"/>
        </w:rPr>
        <w:t>WifiHotspotServer</w:t>
      </w:r>
      <w:r w:rsidRPr="00394EFD">
        <w:rPr>
          <w:rFonts w:cs="Arial"/>
        </w:rPr>
        <w:t xml:space="preserve"> shall report the current status of the visibility feature using the CAN signal HotspotVisibility_St.</w:t>
      </w:r>
      <w:r>
        <w:rPr>
          <w:rFonts w:cs="Arial"/>
        </w:rPr>
        <w:t xml:space="preserve"> If the WifiHotspotServer cannot detect the current visibility state, it shall set the CAN si</w:t>
      </w:r>
      <w:r>
        <w:rPr>
          <w:rFonts w:cs="Arial"/>
        </w:rPr>
        <w:t xml:space="preserve">gnal to NULL. </w:t>
      </w:r>
    </w:p>
    <w:p w:rsidR="00500605" w:rsidRPr="007A75D6" w:rsidRDefault="00DF1EDC" w:rsidP="005D6976">
      <w:pPr>
        <w:rPr>
          <w:rFonts w:cs="Arial"/>
        </w:rPr>
      </w:pPr>
    </w:p>
    <w:p w:rsidR="008D240F" w:rsidRPr="008D240F" w:rsidRDefault="008D240F" w:rsidP="008D240F">
      <w:pPr>
        <w:pStyle w:val="Heading4"/>
        <w:rPr>
          <w:b w:val="0"/>
          <w:u w:val="single"/>
        </w:rPr>
      </w:pPr>
      <w:r w:rsidRPr="008D240F">
        <w:rPr>
          <w:b w:val="0"/>
          <w:u w:val="single"/>
        </w:rPr>
        <w:t>WFHSv2-REQ-283761/A-Displaying the status of the visibility feature</w:t>
      </w:r>
    </w:p>
    <w:p w:rsidR="00617003" w:rsidRPr="00617003" w:rsidRDefault="00DF1EDC" w:rsidP="00617003">
      <w:pPr>
        <w:rPr>
          <w:rFonts w:cs="Arial"/>
        </w:rPr>
      </w:pPr>
      <w:r w:rsidRPr="00814A8F">
        <w:rPr>
          <w:rFonts w:cs="Arial"/>
        </w:rPr>
        <w:t xml:space="preserve">The </w:t>
      </w:r>
      <w:r w:rsidRPr="00E65A67">
        <w:rPr>
          <w:rFonts w:cs="Arial"/>
        </w:rPr>
        <w:t>WifiHotspotOnBoardClient</w:t>
      </w:r>
      <w:r w:rsidRPr="00814A8F">
        <w:rPr>
          <w:rFonts w:cs="Arial"/>
        </w:rPr>
        <w:t xml:space="preserve"> shall display the current status of the hotspot’s visibility feature, which is reported from the </w:t>
      </w:r>
      <w:r w:rsidRPr="00266835">
        <w:rPr>
          <w:rFonts w:cs="Arial"/>
        </w:rPr>
        <w:t>WifiHotspotServer</w:t>
      </w:r>
      <w:r w:rsidRPr="00814A8F">
        <w:rPr>
          <w:rFonts w:cs="Arial"/>
        </w:rPr>
        <w:t xml:space="preserve"> through the CAN signal HotspotVisibility_St (refer to</w:t>
      </w:r>
      <w:r>
        <w:rPr>
          <w:rFonts w:cs="Arial"/>
        </w:rPr>
        <w:t xml:space="preserve"> </w:t>
      </w:r>
    </w:p>
    <w:p w:rsidR="00814A8F" w:rsidRPr="00814A8F" w:rsidRDefault="00DF1EDC" w:rsidP="00617003">
      <w:pPr>
        <w:rPr>
          <w:rFonts w:cs="Arial"/>
        </w:rPr>
      </w:pPr>
      <w:r w:rsidRPr="00617003">
        <w:rPr>
          <w:rFonts w:cs="Arial"/>
        </w:rPr>
        <w:t>WFHSv2-REQ-283641</w:t>
      </w:r>
      <w:r w:rsidRPr="0008607E">
        <w:rPr>
          <w:rFonts w:cs="Arial"/>
        </w:rPr>
        <w:t>-HMI Specification References</w:t>
      </w:r>
      <w:r w:rsidRPr="00814A8F">
        <w:rPr>
          <w:rFonts w:cs="Arial"/>
        </w:rPr>
        <w:t xml:space="preserve">). The following screens are example </w:t>
      </w:r>
      <w:r w:rsidRPr="00CE6408">
        <w:rPr>
          <w:rFonts w:cs="Arial"/>
        </w:rPr>
        <w:t>WifiHotspotOnBoardClient</w:t>
      </w:r>
      <w:r w:rsidRPr="00814A8F">
        <w:rPr>
          <w:rFonts w:cs="Arial"/>
        </w:rPr>
        <w:t xml:space="preserve"> screens.</w:t>
      </w:r>
    </w:p>
    <w:p w:rsidR="00814A8F" w:rsidRPr="00814A8F" w:rsidRDefault="00DF1EDC" w:rsidP="00814A8F">
      <w:pPr>
        <w:rPr>
          <w:rFonts w:cs="Arial"/>
        </w:rPr>
      </w:pPr>
    </w:p>
    <w:p w:rsidR="001944E5" w:rsidRDefault="00DF1EDC" w:rsidP="008D240F">
      <w:pPr>
        <w:jc w:val="center"/>
        <w:rPr>
          <w:rFonts w:cs="Arial"/>
        </w:rPr>
      </w:pPr>
      <w:r>
        <w:rPr>
          <w:rFonts w:cs="Arial"/>
          <w:noProof/>
        </w:rPr>
        <w:drawing>
          <wp:inline distT="0" distB="0" distL="0" distR="0">
            <wp:extent cx="5631180" cy="2590800"/>
            <wp:effectExtent l="0" t="0" r="7620" b="0"/>
            <wp:docPr id="23500" name="Picture 1" descr="C:\Users\Elerner\Pictures\VSEM SPSS\REQ-191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50\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31180" cy="2590800"/>
                    </a:xfrm>
                    <a:prstGeom prst="rect">
                      <a:avLst/>
                    </a:prstGeom>
                    <a:noFill/>
                    <a:ln>
                      <a:noFill/>
                    </a:ln>
                  </pic:spPr>
                </pic:pic>
              </a:graphicData>
            </a:graphic>
          </wp:inline>
        </w:drawing>
      </w:r>
    </w:p>
    <w:p w:rsidR="001944E5" w:rsidRDefault="00DF1EDC" w:rsidP="00814A8F">
      <w:pPr>
        <w:jc w:val="center"/>
        <w:rPr>
          <w:rFonts w:cs="Arial"/>
        </w:rPr>
      </w:pPr>
    </w:p>
    <w:p w:rsidR="00500605" w:rsidRPr="00814A8F" w:rsidRDefault="00DF1EDC" w:rsidP="00814A8F">
      <w:pPr>
        <w:jc w:val="center"/>
        <w:rPr>
          <w:rFonts w:cs="Arial"/>
        </w:rPr>
      </w:pPr>
      <w:r w:rsidRPr="00814A8F">
        <w:rPr>
          <w:rFonts w:cs="Arial"/>
        </w:rPr>
        <w:t>Figure. Viewing Visibility Status</w:t>
      </w:r>
    </w:p>
    <w:p w:rsidR="008D240F" w:rsidRPr="008D240F" w:rsidRDefault="008D240F" w:rsidP="008D240F">
      <w:pPr>
        <w:pStyle w:val="Heading4"/>
        <w:rPr>
          <w:b w:val="0"/>
          <w:u w:val="single"/>
        </w:rPr>
      </w:pPr>
      <w:r w:rsidRPr="008D240F">
        <w:rPr>
          <w:b w:val="0"/>
          <w:u w:val="single"/>
        </w:rPr>
        <w:t>WFHS-REQ-191651/A-User requests to configure visibility feature through WifiHotspotOnBoardClient display</w:t>
      </w:r>
    </w:p>
    <w:p w:rsidR="005F4BE2" w:rsidRPr="005F4BE2" w:rsidRDefault="00DF1EDC" w:rsidP="005F4BE2">
      <w:pPr>
        <w:rPr>
          <w:rFonts w:cs="Arial"/>
        </w:rPr>
      </w:pPr>
      <w:r w:rsidRPr="005F4BE2">
        <w:rPr>
          <w:rFonts w:cs="Arial"/>
        </w:rPr>
        <w:t xml:space="preserve">If the user requests to turn the hotspot’s visibility on or off </w:t>
      </w:r>
      <w:r>
        <w:rPr>
          <w:rFonts w:cs="Arial"/>
        </w:rPr>
        <w:t xml:space="preserve">through the in-vehicle </w:t>
      </w:r>
      <w:r w:rsidRPr="00DF5030">
        <w:rPr>
          <w:rFonts w:cs="Arial"/>
        </w:rPr>
        <w:t>WifiHotspotOnBoardClient</w:t>
      </w:r>
      <w:r>
        <w:rPr>
          <w:rFonts w:cs="Arial"/>
        </w:rPr>
        <w:t xml:space="preserve">, </w:t>
      </w:r>
      <w:r w:rsidRPr="005F4BE2">
        <w:rPr>
          <w:rFonts w:cs="Arial"/>
        </w:rPr>
        <w:t xml:space="preserve">the </w:t>
      </w:r>
      <w:r w:rsidRPr="00DF5030">
        <w:rPr>
          <w:rFonts w:cs="Arial"/>
        </w:rPr>
        <w:t>WifiHotspotOnBoardClient</w:t>
      </w:r>
      <w:r w:rsidRPr="005F4BE2">
        <w:rPr>
          <w:rFonts w:cs="Arial"/>
        </w:rPr>
        <w:t xml:space="preserve"> sha</w:t>
      </w:r>
      <w:r>
        <w:rPr>
          <w:rFonts w:cs="Arial"/>
        </w:rPr>
        <w:t xml:space="preserve">ll transmit this request to the </w:t>
      </w:r>
      <w:r w:rsidRPr="00A42383">
        <w:rPr>
          <w:rFonts w:cs="Arial"/>
        </w:rPr>
        <w:t>WifiHotspotServer</w:t>
      </w:r>
      <w:r w:rsidRPr="005F4BE2">
        <w:rPr>
          <w:rFonts w:cs="Arial"/>
        </w:rPr>
        <w:t xml:space="preserve"> using the CAN signal HotspotVisibility_Rq. </w:t>
      </w:r>
    </w:p>
    <w:p w:rsidR="00500605" w:rsidRPr="005F4BE2" w:rsidRDefault="00DF1EDC" w:rsidP="005F4BE2"/>
    <w:p w:rsidR="008D240F" w:rsidRPr="008D240F" w:rsidRDefault="008D240F" w:rsidP="008D240F">
      <w:pPr>
        <w:pStyle w:val="Heading4"/>
        <w:rPr>
          <w:b w:val="0"/>
          <w:u w:val="single"/>
        </w:rPr>
      </w:pPr>
      <w:r w:rsidRPr="008D240F">
        <w:rPr>
          <w:b w:val="0"/>
          <w:u w:val="single"/>
        </w:rPr>
        <w:lastRenderedPageBreak/>
        <w:t>WFHS-REQ-191649/A-Visibility update request from WifiHotspotOnBoardClient</w:t>
      </w:r>
    </w:p>
    <w:p w:rsidR="00A82A61" w:rsidRPr="00A82A61" w:rsidRDefault="00DF1EDC" w:rsidP="00A82A61">
      <w:pPr>
        <w:rPr>
          <w:rFonts w:cs="Arial"/>
        </w:rPr>
      </w:pPr>
      <w:r w:rsidRPr="00A82A61">
        <w:rPr>
          <w:rFonts w:cs="Arial"/>
        </w:rPr>
        <w:t xml:space="preserve">If the </w:t>
      </w:r>
      <w:r w:rsidRPr="00FF3B98">
        <w:rPr>
          <w:rFonts w:cs="Arial"/>
        </w:rPr>
        <w:t>WifiHotspotServer</w:t>
      </w:r>
      <w:r w:rsidRPr="00A82A61">
        <w:rPr>
          <w:rFonts w:cs="Arial"/>
        </w:rPr>
        <w:t xml:space="preserve"> receives a request from the </w:t>
      </w:r>
      <w:r w:rsidRPr="00CE71D6">
        <w:rPr>
          <w:rFonts w:cs="Arial"/>
        </w:rPr>
        <w:t>WifiHotspotOnBoardClient</w:t>
      </w:r>
      <w:r w:rsidRPr="00A82A61">
        <w:rPr>
          <w:rFonts w:cs="Arial"/>
        </w:rPr>
        <w:t xml:space="preserve"> (CAN signa</w:t>
      </w:r>
      <w:r w:rsidRPr="00A82A61">
        <w:rPr>
          <w:rFonts w:cs="Arial"/>
        </w:rPr>
        <w:t xml:space="preserve">l HotspotVisibility_Rq) to change the </w:t>
      </w:r>
      <w:r>
        <w:rPr>
          <w:rFonts w:cs="Arial"/>
        </w:rPr>
        <w:t xml:space="preserve">visibility status, the </w:t>
      </w:r>
      <w:r w:rsidRPr="00FF3B98">
        <w:rPr>
          <w:rFonts w:cs="Arial"/>
        </w:rPr>
        <w:t>WifiHotspotServer</w:t>
      </w:r>
      <w:r w:rsidRPr="00A82A61">
        <w:rPr>
          <w:rFonts w:cs="Arial"/>
        </w:rPr>
        <w:t xml:space="preserve"> shall update and save the visibility status. If the </w:t>
      </w:r>
      <w:r w:rsidRPr="00FF3B98">
        <w:rPr>
          <w:rFonts w:cs="Arial"/>
        </w:rPr>
        <w:t>WifiHotspotServer</w:t>
      </w:r>
      <w:r w:rsidRPr="00A82A61">
        <w:rPr>
          <w:rFonts w:cs="Arial"/>
        </w:rPr>
        <w:t xml:space="preserve">’s attempt was unsuccessful, the </w:t>
      </w:r>
      <w:r w:rsidRPr="00FF3B98">
        <w:rPr>
          <w:rFonts w:cs="Arial"/>
        </w:rPr>
        <w:t>WifiHotspotServer</w:t>
      </w:r>
      <w:r w:rsidRPr="00A82A61">
        <w:rPr>
          <w:rFonts w:cs="Arial"/>
        </w:rPr>
        <w:t xml:space="preserve"> shall continue reporting out the current status of the visibility feature using the CAN signal HotspotVisibility_St.</w:t>
      </w:r>
    </w:p>
    <w:p w:rsidR="00500605" w:rsidRPr="007A75D6" w:rsidRDefault="00DF1EDC" w:rsidP="005D6976">
      <w:pPr>
        <w:rPr>
          <w:rFonts w:cs="Arial"/>
        </w:rPr>
      </w:pPr>
    </w:p>
    <w:p w:rsidR="00406F39" w:rsidRDefault="00DF1EDC" w:rsidP="008D240F">
      <w:pPr>
        <w:pStyle w:val="Heading3"/>
      </w:pPr>
      <w:bookmarkStart w:id="43" w:name="_Toc14081922"/>
      <w:r>
        <w:t>Use Cases</w:t>
      </w:r>
      <w:bookmarkEnd w:id="43"/>
    </w:p>
    <w:p w:rsidR="00406F39" w:rsidRDefault="00DF1EDC" w:rsidP="008D240F">
      <w:pPr>
        <w:pStyle w:val="Heading4"/>
      </w:pPr>
      <w:r>
        <w:t>WFHSv2-UC-REQ-283762/A-User turns the Wi-Fi Hotspot visibility on</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r w:rsidRPr="00AD1D39">
              <w:t>User</w:t>
            </w:r>
          </w:p>
          <w:p w:rsidR="002C339B" w:rsidRPr="00AD1D39" w:rsidRDefault="00DF1EDC" w:rsidP="002C339B">
            <w:r w:rsidRPr="00AD1D39">
              <w:t>System</w:t>
            </w:r>
          </w:p>
          <w:p w:rsidR="002C339B" w:rsidRPr="00AD1D39" w:rsidRDefault="00DF1EDC" w:rsidP="002C339B">
            <w:r w:rsidRPr="00AD1D39">
              <w:t>Cell phone</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r w:rsidRPr="00AD1D39">
              <w:t xml:space="preserve">Wi-Fi </w:t>
            </w:r>
            <w:r>
              <w:t xml:space="preserve">Hotspot </w:t>
            </w:r>
            <w:r w:rsidRPr="00AD1D39">
              <w:t xml:space="preserve">is </w:t>
            </w:r>
            <w:r>
              <w:t>on</w:t>
            </w:r>
          </w:p>
          <w:p w:rsidR="002C339B" w:rsidRPr="00AD1D39" w:rsidRDefault="00DF1EDC" w:rsidP="00CF46DD">
            <w:r w:rsidRPr="00AD1D39">
              <w:t xml:space="preserve">Wi-Fi </w:t>
            </w:r>
            <w:r>
              <w:t xml:space="preserve">Hotspot </w:t>
            </w:r>
            <w:r w:rsidRPr="00AD1D39">
              <w:t xml:space="preserve">visibility is </w:t>
            </w:r>
            <w:r>
              <w:t>off</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pPr>
              <w:autoSpaceDE w:val="0"/>
              <w:autoSpaceDN w:val="0"/>
              <w:adjustRightInd w:val="0"/>
            </w:pPr>
            <w:r>
              <w:t>User turns</w:t>
            </w:r>
            <w:r w:rsidRPr="00AD1D39">
              <w:t xml:space="preserve"> Wi-Fi </w:t>
            </w:r>
            <w:r>
              <w:t xml:space="preserve">Hotspot </w:t>
            </w:r>
            <w:r w:rsidRPr="00AD1D39">
              <w:t xml:space="preserve">visibility </w:t>
            </w:r>
            <w:r>
              <w:t xml:space="preserve">on from </w:t>
            </w:r>
            <w:r w:rsidRPr="00992C0F">
              <w:t>WifiHotspotOnBoardClient</w:t>
            </w:r>
          </w:p>
        </w:tc>
      </w:tr>
      <w:tr w:rsidR="002C339B"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pPr>
              <w:autoSpaceDE w:val="0"/>
              <w:autoSpaceDN w:val="0"/>
              <w:adjustRightInd w:val="0"/>
            </w:pPr>
            <w:r w:rsidRPr="00AD1D39">
              <w:t xml:space="preserve">The vehicle’s Wi-Fi hotspot SSID will automatically appear when devices are searching for Wi-Fi </w:t>
            </w:r>
            <w:r>
              <w:t>networ</w:t>
            </w:r>
            <w:r>
              <w:t>ks nearby</w:t>
            </w:r>
          </w:p>
          <w:p w:rsidR="002C339B" w:rsidRPr="00AD1D39" w:rsidRDefault="00DF1EDC" w:rsidP="002C339B">
            <w:pPr>
              <w:autoSpaceDE w:val="0"/>
              <w:autoSpaceDN w:val="0"/>
              <w:adjustRightInd w:val="0"/>
              <w:rPr>
                <w:color w:val="FF0000"/>
              </w:rPr>
            </w:pPr>
            <w:r w:rsidRPr="00AD1D39">
              <w:t>User may connect</w:t>
            </w:r>
            <w:r>
              <w:t xml:space="preserve"> to the Wi-Fi Hotspot</w:t>
            </w:r>
            <w:r w:rsidRPr="00AD1D39">
              <w:t xml:space="preserve"> by entering </w:t>
            </w:r>
            <w:r>
              <w:t xml:space="preserve">the </w:t>
            </w:r>
            <w:r w:rsidRPr="00AD1D39">
              <w:t>password</w:t>
            </w:r>
          </w:p>
          <w:p w:rsidR="002C339B" w:rsidRPr="00AD1D39" w:rsidRDefault="00DF1EDC" w:rsidP="009800ED">
            <w:pPr>
              <w:autoSpaceDE w:val="0"/>
              <w:autoSpaceDN w:val="0"/>
              <w:adjustRightInd w:val="0"/>
            </w:pPr>
            <w:r w:rsidRPr="00B226CA">
              <w:t>WifiHotspotOnBoardClient</w:t>
            </w:r>
            <w:r>
              <w:t xml:space="preserve"> display shall update as defined in the HMI spec (refer to </w:t>
            </w:r>
            <w:r w:rsidRPr="00C024EA">
              <w:t>WFHSv2-REQ-283641</w:t>
            </w:r>
            <w:r w:rsidRPr="009800ED">
              <w:t>-HMI Specification References</w:t>
            </w:r>
            <w:r>
              <w:t>).</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764F70" w:rsidRDefault="00DF1EDC" w:rsidP="00764F70">
            <w:r w:rsidRPr="00764F70">
              <w:t xml:space="preserve">WFHSv1-UC-REQ-191931-E4 </w:t>
            </w:r>
            <w:r>
              <w:t xml:space="preserve">Wi-Fi </w:t>
            </w:r>
            <w:r w:rsidRPr="00764F70">
              <w:t xml:space="preserve">Hotspot configuration through </w:t>
            </w:r>
            <w:r w:rsidRPr="00992C0F">
              <w:t>WifiHotspotOnBoardClient</w:t>
            </w:r>
            <w:r>
              <w:t xml:space="preserve"> </w:t>
            </w:r>
            <w:r w:rsidRPr="00764F70">
              <w:t>fails</w:t>
            </w:r>
          </w:p>
          <w:p w:rsidR="002C339B" w:rsidRPr="00AD1D39" w:rsidRDefault="00DF1EDC" w:rsidP="00764F70">
            <w:r>
              <w:t xml:space="preserve">WFHSv1-UC-REQ-191973-E11 </w:t>
            </w:r>
            <w:r w:rsidRPr="00992C0F">
              <w:t>WifiHotspotOnBoardClient</w:t>
            </w:r>
            <w:r>
              <w:t xml:space="preserve"> update failed</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C12F1" w:rsidRDefault="00DF1EDC" w:rsidP="002C339B">
            <w:r w:rsidRPr="002C12F1">
              <w:t>WifiHotspotServer</w:t>
            </w:r>
          </w:p>
          <w:p w:rsidR="00B226CA" w:rsidRDefault="00DF1EDC" w:rsidP="002C339B">
            <w:r w:rsidRPr="00B226CA">
              <w:t>WifiHotspotOnBoardClient</w:t>
            </w:r>
          </w:p>
          <w:p w:rsidR="002C339B" w:rsidRPr="00AD1D39" w:rsidRDefault="00DF1EDC" w:rsidP="002C339B">
            <w:r w:rsidRPr="00AD1D39">
              <w:t>CAN</w:t>
            </w:r>
          </w:p>
        </w:tc>
      </w:tr>
    </w:tbl>
    <w:p w:rsidR="002C339B" w:rsidRDefault="00DF1EDC" w:rsidP="00A672B8">
      <w:pPr>
        <w:ind w:left="360"/>
      </w:pPr>
    </w:p>
    <w:p w:rsidR="00406F39" w:rsidRDefault="00DF1EDC" w:rsidP="008D240F">
      <w:pPr>
        <w:pStyle w:val="Heading4"/>
      </w:pPr>
      <w:r>
        <w:t>WFHSv2-UC-REQ-283763/A-User turns Wi-Fi Hotspot visibility off</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r w:rsidRPr="00AD1D39">
              <w:t>User</w:t>
            </w:r>
          </w:p>
          <w:p w:rsidR="002C339B" w:rsidRPr="00AD1D39" w:rsidRDefault="00DF1EDC" w:rsidP="002C339B">
            <w:r w:rsidRPr="00AD1D39">
              <w:t>System</w:t>
            </w:r>
          </w:p>
          <w:p w:rsidR="002C339B" w:rsidRPr="00AD1D39" w:rsidRDefault="00DF1EDC" w:rsidP="002C339B">
            <w:r w:rsidRPr="00AD1D39">
              <w:t>Cell phone</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r>
              <w:t>Wi-Fi Hotspot</w:t>
            </w:r>
            <w:r>
              <w:t xml:space="preserve"> is o</w:t>
            </w:r>
            <w:r w:rsidRPr="00AD1D39">
              <w:t>n</w:t>
            </w:r>
          </w:p>
          <w:p w:rsidR="002C339B" w:rsidRPr="00AD1D39" w:rsidRDefault="00DF1EDC" w:rsidP="002C339B">
            <w:r>
              <w:t>Wi-Fi Hotspot visibility is o</w:t>
            </w:r>
            <w:r w:rsidRPr="00AD1D39">
              <w:t>n</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pPr>
              <w:autoSpaceDE w:val="0"/>
              <w:autoSpaceDN w:val="0"/>
              <w:adjustRightInd w:val="0"/>
            </w:pPr>
            <w:r w:rsidRPr="00AD1D39">
              <w:t xml:space="preserve">User </w:t>
            </w:r>
            <w:r>
              <w:t xml:space="preserve">turns the </w:t>
            </w:r>
            <w:r w:rsidRPr="00AD1D39">
              <w:t>visibility</w:t>
            </w:r>
            <w:r>
              <w:t xml:space="preserve"> off from </w:t>
            </w:r>
            <w:r w:rsidRPr="00C73F72">
              <w:t>WifiHotspotOnBoardClient</w:t>
            </w:r>
          </w:p>
        </w:tc>
      </w:tr>
      <w:tr w:rsidR="002C339B"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2C339B" w:rsidRPr="00AD1D39" w:rsidRDefault="00DF1EDC" w:rsidP="002C339B">
            <w:pPr>
              <w:autoSpaceDE w:val="0"/>
              <w:autoSpaceDN w:val="0"/>
              <w:adjustRightInd w:val="0"/>
            </w:pPr>
            <w:r>
              <w:t>The vehicle’s Wi-Fi H</w:t>
            </w:r>
            <w:r w:rsidRPr="00AD1D39">
              <w:t xml:space="preserve">otspot SSID will NOT appear when devices are searching for Wi-Fi </w:t>
            </w:r>
            <w:r>
              <w:t>networks nearby</w:t>
            </w:r>
          </w:p>
          <w:p w:rsidR="002C339B" w:rsidRPr="00AD1D39" w:rsidRDefault="00DF1EDC" w:rsidP="002C339B">
            <w:pPr>
              <w:autoSpaceDE w:val="0"/>
              <w:autoSpaceDN w:val="0"/>
              <w:adjustRightInd w:val="0"/>
            </w:pPr>
            <w:r w:rsidRPr="00AD1D39">
              <w:t>User must manuall</w:t>
            </w:r>
            <w:r w:rsidRPr="00AD1D39">
              <w:t>y type SSID, security type, encryption type, &amp; password into device to connect</w:t>
            </w:r>
          </w:p>
          <w:p w:rsidR="002C339B" w:rsidRPr="00AD1D39" w:rsidRDefault="00DF1EDC" w:rsidP="009C5BF5">
            <w:pPr>
              <w:autoSpaceDE w:val="0"/>
              <w:autoSpaceDN w:val="0"/>
              <w:adjustRightInd w:val="0"/>
            </w:pPr>
            <w:r w:rsidRPr="001B6EEF">
              <w:t>WifiHotspotOnBoardClient</w:t>
            </w:r>
            <w:r>
              <w:t xml:space="preserve"> display shall update as defined in the HMI</w:t>
            </w:r>
            <w:r w:rsidRPr="00CB6D06">
              <w:t xml:space="preserve"> </w:t>
            </w:r>
            <w:r>
              <w:t xml:space="preserve">spec (refer to </w:t>
            </w:r>
            <w:r w:rsidRPr="00485938">
              <w:t>WFHSv2-REQ-283641</w:t>
            </w:r>
            <w:r w:rsidRPr="009C5BF5">
              <w:t>-HMI Specification References</w:t>
            </w:r>
            <w:r>
              <w:t>)</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C1FE4" w:rsidRDefault="00DF1EDC" w:rsidP="002C339B">
            <w:r w:rsidRPr="00BC1FE4">
              <w:t xml:space="preserve">WFHSv1-UC-REQ-191931-E4 </w:t>
            </w:r>
            <w:r>
              <w:t xml:space="preserve">Wi-Fi </w:t>
            </w:r>
            <w:r w:rsidRPr="00BC1FE4">
              <w:t xml:space="preserve">Hotspot configuration through </w:t>
            </w:r>
            <w:r w:rsidRPr="00C73F72">
              <w:t>WifiHotspotOnBoardClient</w:t>
            </w:r>
            <w:r>
              <w:t xml:space="preserve"> </w:t>
            </w:r>
            <w:r w:rsidRPr="00BC1FE4">
              <w:t>fails</w:t>
            </w:r>
          </w:p>
          <w:p w:rsidR="002C339B" w:rsidRPr="00AD1D39" w:rsidRDefault="00DF1EDC" w:rsidP="002C339B">
            <w:r w:rsidRPr="00BC1FE4">
              <w:t xml:space="preserve">WFHSv1-UC-REQ-191973-E11 </w:t>
            </w:r>
            <w:r w:rsidRPr="00C73F72">
              <w:t>WifiHotspotOnBoardClient</w:t>
            </w:r>
            <w:r>
              <w:t xml:space="preserve"> </w:t>
            </w:r>
            <w:r w:rsidRPr="00BC1FE4">
              <w:t>update failed</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02FA" w:rsidRDefault="00DF1EDC" w:rsidP="002C339B">
            <w:r w:rsidRPr="008D02FA">
              <w:t>WifiHotspotServer</w:t>
            </w:r>
          </w:p>
          <w:p w:rsidR="0028535D" w:rsidRDefault="00DF1EDC" w:rsidP="002C339B">
            <w:r w:rsidRPr="0028535D">
              <w:t>WifiHotspotOnBoardClient</w:t>
            </w:r>
          </w:p>
          <w:p w:rsidR="002C339B" w:rsidRPr="00AD1D39" w:rsidRDefault="00DF1EDC" w:rsidP="002C339B">
            <w:r w:rsidRPr="00AD1D39">
              <w:t>CAN</w:t>
            </w:r>
          </w:p>
        </w:tc>
      </w:tr>
    </w:tbl>
    <w:p w:rsidR="002C339B" w:rsidRDefault="00DF1EDC" w:rsidP="00A672B8">
      <w:pPr>
        <w:ind w:left="360"/>
      </w:pPr>
    </w:p>
    <w:p w:rsidR="00406F39" w:rsidRDefault="00DF1EDC" w:rsidP="008D240F">
      <w:pPr>
        <w:pStyle w:val="Heading3"/>
      </w:pPr>
      <w:bookmarkStart w:id="44" w:name="_Toc14081923"/>
      <w:r>
        <w:lastRenderedPageBreak/>
        <w:t>White Box Views</w:t>
      </w:r>
      <w:bookmarkEnd w:id="44"/>
    </w:p>
    <w:p w:rsidR="00406F39" w:rsidRDefault="00DF1EDC" w:rsidP="008D240F">
      <w:pPr>
        <w:pStyle w:val="Heading4"/>
      </w:pPr>
      <w:r>
        <w:t>Activity Diagrams</w:t>
      </w:r>
    </w:p>
    <w:p w:rsidR="00406F39" w:rsidRDefault="00DF1EDC" w:rsidP="008D240F">
      <w:pPr>
        <w:pStyle w:val="Heading5"/>
      </w:pPr>
      <w:r>
        <w:t>WFHSv1-ACT-REQ-167129/A-Wi-Fi Visibility On From Centerstack</w:t>
      </w:r>
    </w:p>
    <w:p w:rsidR="00BD0AF7" w:rsidRDefault="00DF1EDC" w:rsidP="008D240F">
      <w:pPr>
        <w:jc w:val="center"/>
        <w:rPr>
          <w:rFonts w:cs="Arial"/>
        </w:rPr>
      </w:pPr>
      <w:r>
        <w:rPr>
          <w:rFonts w:cs="Arial"/>
          <w:noProof/>
        </w:rPr>
        <w:drawing>
          <wp:inline distT="0" distB="0" distL="0" distR="0">
            <wp:extent cx="5486400" cy="3162748"/>
            <wp:effectExtent l="0" t="0" r="0" b="0"/>
            <wp:docPr id="24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3162748"/>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1-SD-REQ-167146/A-User Turns Wi-Fi Visibility On Off From Centerstack</w:t>
      </w:r>
    </w:p>
    <w:p w:rsidR="00206185" w:rsidRDefault="00DF1EDC" w:rsidP="008D240F">
      <w:pPr>
        <w:jc w:val="center"/>
      </w:pPr>
      <w:r>
        <w:rPr>
          <w:noProof/>
        </w:rPr>
        <w:drawing>
          <wp:inline distT="0" distB="0" distL="0" distR="0">
            <wp:extent cx="5076825" cy="5467350"/>
            <wp:effectExtent l="0" t="0" r="9525" b="0"/>
            <wp:docPr id="24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76825" cy="5467350"/>
                    </a:xfrm>
                    <a:prstGeom prst="rect">
                      <a:avLst/>
                    </a:prstGeom>
                    <a:noFill/>
                    <a:ln>
                      <a:noFill/>
                    </a:ln>
                  </pic:spPr>
                </pic:pic>
              </a:graphicData>
            </a:graphic>
          </wp:inline>
        </w:drawing>
      </w:r>
    </w:p>
    <w:p w:rsidR="00406F39" w:rsidRDefault="008D240F" w:rsidP="008D240F">
      <w:pPr>
        <w:pStyle w:val="Heading2"/>
      </w:pPr>
      <w:r>
        <w:br w:type="page"/>
      </w:r>
      <w:bookmarkStart w:id="45" w:name="_Toc14081924"/>
      <w:r w:rsidR="00DF1EDC" w:rsidRPr="00B9479B">
        <w:lastRenderedPageBreak/>
        <w:t>WFHSv2-FUN-REQ-274801/A-Manage Devices</w:t>
      </w:r>
      <w:bookmarkEnd w:id="45"/>
    </w:p>
    <w:p w:rsidR="00D77896" w:rsidRPr="00D77896" w:rsidRDefault="00DF1EDC" w:rsidP="00D77896">
      <w:pPr>
        <w:rPr>
          <w:rFonts w:cs="Arial"/>
        </w:rPr>
      </w:pPr>
      <w:r w:rsidRPr="00D77896">
        <w:rPr>
          <w:rFonts w:cs="Arial"/>
        </w:rPr>
        <w:t xml:space="preserve">The user shall be able to manage devices connected to their hotspot. The user may view the clients connected to the hotspot through the in-vehicle </w:t>
      </w:r>
      <w:r w:rsidRPr="00751D0B">
        <w:rPr>
          <w:rFonts w:cs="Arial"/>
        </w:rPr>
        <w:t>WifiHotspotOnBoardClient</w:t>
      </w:r>
      <w:r w:rsidRPr="00D77896">
        <w:rPr>
          <w:rFonts w:cs="Arial"/>
        </w:rPr>
        <w:t xml:space="preserve"> screen and disconnect any of the clients listed, placing</w:t>
      </w:r>
      <w:r w:rsidRPr="00D77896">
        <w:rPr>
          <w:rFonts w:cs="Arial"/>
        </w:rPr>
        <w:t xml:space="preserve"> those clients on the blocked list. The user may also view the blocked clients and delete any client off of the blocked list, allowing that client to connect again.</w:t>
      </w:r>
    </w:p>
    <w:p w:rsidR="00D77896" w:rsidRPr="00D77896" w:rsidRDefault="00DF1EDC" w:rsidP="00D77896">
      <w:pPr>
        <w:rPr>
          <w:rFonts w:eastAsiaTheme="minorHAnsi" w:cs="Arial"/>
        </w:rPr>
      </w:pPr>
    </w:p>
    <w:p w:rsidR="00500605" w:rsidRPr="00A82913" w:rsidRDefault="00DF1EDC" w:rsidP="00500605">
      <w:pPr>
        <w:rPr>
          <w:rFonts w:cs="Arial"/>
        </w:rPr>
      </w:pPr>
      <w:r w:rsidRPr="00D77896">
        <w:rPr>
          <w:rFonts w:cs="Arial"/>
        </w:rPr>
        <w:t xml:space="preserve">If the user enters into the Connected Devices or Blocked Devices screen the </w:t>
      </w:r>
      <w:r w:rsidRPr="00523667">
        <w:rPr>
          <w:rFonts w:cs="Arial"/>
        </w:rPr>
        <w:t>WifiHotspotOnB</w:t>
      </w:r>
      <w:r w:rsidRPr="00523667">
        <w:rPr>
          <w:rFonts w:cs="Arial"/>
        </w:rPr>
        <w:t>oardClient</w:t>
      </w:r>
      <w:r w:rsidRPr="00D77896">
        <w:rPr>
          <w:rFonts w:cs="Arial"/>
        </w:rPr>
        <w:t xml:space="preserve"> shall transmit a request for the device list and specify whether it is a request for the connected devices or a request for the blocked devices. If the </w:t>
      </w:r>
      <w:r w:rsidRPr="007214D2">
        <w:rPr>
          <w:rFonts w:cs="Arial"/>
        </w:rPr>
        <w:t>WifiHotspotServer</w:t>
      </w:r>
      <w:r w:rsidRPr="00D77896">
        <w:rPr>
          <w:rFonts w:cs="Arial"/>
        </w:rPr>
        <w:t xml:space="preserve"> receives this request it shall respond with the appropriate list of devices</w:t>
      </w:r>
      <w:r w:rsidRPr="00D77896">
        <w:rPr>
          <w:rFonts w:cs="Arial"/>
        </w:rPr>
        <w:t xml:space="preserve">. If a device connects to or disconnects from the </w:t>
      </w:r>
      <w:r w:rsidRPr="007214D2">
        <w:rPr>
          <w:rFonts w:cs="Arial"/>
        </w:rPr>
        <w:t>WifiHotspotServer</w:t>
      </w:r>
      <w:r>
        <w:rPr>
          <w:rFonts w:cs="Arial"/>
        </w:rPr>
        <w:t xml:space="preserve"> (except</w:t>
      </w:r>
      <w:r w:rsidRPr="00D77896">
        <w:rPr>
          <w:rFonts w:cs="Arial"/>
        </w:rPr>
        <w:t xml:space="preserve"> if initiated through the in-vehicle </w:t>
      </w:r>
      <w:r w:rsidRPr="00EC246A">
        <w:rPr>
          <w:rFonts w:cs="Arial"/>
        </w:rPr>
        <w:t>WifiHotspotOnBoardClient</w:t>
      </w:r>
      <w:r w:rsidRPr="00D77896">
        <w:rPr>
          <w:rFonts w:cs="Arial"/>
        </w:rPr>
        <w:t xml:space="preserve">) the </w:t>
      </w:r>
      <w:r w:rsidRPr="007214D2">
        <w:rPr>
          <w:rFonts w:cs="Arial"/>
        </w:rPr>
        <w:t>WifiHotspotServer</w:t>
      </w:r>
      <w:r w:rsidRPr="00D77896">
        <w:rPr>
          <w:rFonts w:cs="Arial"/>
        </w:rPr>
        <w:t xml:space="preserve"> shall set a connected device update b</w:t>
      </w:r>
      <w:r>
        <w:rPr>
          <w:rFonts w:cs="Arial"/>
        </w:rPr>
        <w:t>it.</w:t>
      </w:r>
      <w:r w:rsidRPr="00D77896">
        <w:rPr>
          <w:rFonts w:cs="Arial"/>
        </w:rPr>
        <w:t xml:space="preserve"> The </w:t>
      </w:r>
      <w:r w:rsidRPr="00523667">
        <w:rPr>
          <w:rFonts w:cs="Arial"/>
        </w:rPr>
        <w:t>WifiHotspotOnBoardClient</w:t>
      </w:r>
      <w:r w:rsidRPr="00D77896">
        <w:rPr>
          <w:rFonts w:cs="Arial"/>
        </w:rPr>
        <w:t xml:space="preserve"> shall monitor this bit and</w:t>
      </w:r>
      <w:r w:rsidRPr="00D77896">
        <w:rPr>
          <w:rFonts w:cs="Arial"/>
        </w:rPr>
        <w:t xml:space="preserve">, if the user is in the Connected Devices screen when this bit is set, the </w:t>
      </w:r>
      <w:r w:rsidRPr="00523667">
        <w:rPr>
          <w:rFonts w:cs="Arial"/>
        </w:rPr>
        <w:t>WifiHotspotOnBoardClient</w:t>
      </w:r>
      <w:r w:rsidRPr="00D77896">
        <w:rPr>
          <w:rFonts w:cs="Arial"/>
        </w:rPr>
        <w:t xml:space="preserve"> shall request for </w:t>
      </w:r>
      <w:r>
        <w:rPr>
          <w:rFonts w:cs="Arial"/>
        </w:rPr>
        <w:t xml:space="preserve">the device list once again. The </w:t>
      </w:r>
      <w:r w:rsidRPr="007214D2">
        <w:rPr>
          <w:rFonts w:cs="Arial"/>
        </w:rPr>
        <w:t>WifiHotspotServer</w:t>
      </w:r>
      <w:r w:rsidRPr="00D77896">
        <w:rPr>
          <w:rFonts w:cs="Arial"/>
        </w:rPr>
        <w:t xml:space="preserve"> may unset the update bit once it responds to the </w:t>
      </w:r>
      <w:r w:rsidRPr="00523667">
        <w:rPr>
          <w:rFonts w:cs="Arial"/>
        </w:rPr>
        <w:t>WifiHotspotOnBoardClient</w:t>
      </w:r>
      <w:r>
        <w:rPr>
          <w:rFonts w:cs="Arial"/>
        </w:rPr>
        <w:t>’</w:t>
      </w:r>
      <w:r w:rsidRPr="00D77896">
        <w:rPr>
          <w:rFonts w:cs="Arial"/>
        </w:rPr>
        <w:t>s request.</w:t>
      </w:r>
    </w:p>
    <w:p w:rsidR="00406F39" w:rsidRDefault="00DF1EDC" w:rsidP="008D240F">
      <w:pPr>
        <w:pStyle w:val="Heading3"/>
      </w:pPr>
      <w:bookmarkStart w:id="46" w:name="_Toc14081925"/>
      <w:r>
        <w:t>Requirements</w:t>
      </w:r>
      <w:bookmarkEnd w:id="46"/>
    </w:p>
    <w:p w:rsidR="008D240F" w:rsidRPr="008D240F" w:rsidRDefault="008D240F" w:rsidP="008D240F">
      <w:pPr>
        <w:pStyle w:val="Heading4"/>
        <w:rPr>
          <w:b w:val="0"/>
          <w:u w:val="single"/>
        </w:rPr>
      </w:pPr>
      <w:r w:rsidRPr="008D240F">
        <w:rPr>
          <w:b w:val="0"/>
          <w:u w:val="single"/>
        </w:rPr>
        <w:t>WFHS-REQ-191652/B-Checklist for allowing a device to connect to the Wi-Fi Hotspot</w:t>
      </w:r>
    </w:p>
    <w:p w:rsidR="00E11C95" w:rsidRDefault="00DF1EDC" w:rsidP="00063B42">
      <w:pPr>
        <w:rPr>
          <w:rFonts w:cs="Arial"/>
        </w:rPr>
      </w:pPr>
      <w:r w:rsidRPr="00E11C95">
        <w:rPr>
          <w:rFonts w:cs="Arial"/>
        </w:rPr>
        <w:t xml:space="preserve">The </w:t>
      </w:r>
      <w:r w:rsidRPr="00063B42">
        <w:rPr>
          <w:rFonts w:cs="Arial"/>
        </w:rPr>
        <w:t>WifiHotspotServer</w:t>
      </w:r>
      <w:r>
        <w:rPr>
          <w:rFonts w:cs="Arial"/>
        </w:rPr>
        <w:t xml:space="preserve"> shall manage two</w:t>
      </w:r>
      <w:r w:rsidRPr="00E11C95">
        <w:rPr>
          <w:rFonts w:cs="Arial"/>
        </w:rPr>
        <w:t xml:space="preserve"> lists (</w:t>
      </w:r>
      <w:r>
        <w:rPr>
          <w:rFonts w:cs="Arial"/>
        </w:rPr>
        <w:t>Connected List and Blocke</w:t>
      </w:r>
      <w:r>
        <w:rPr>
          <w:rFonts w:cs="Arial"/>
        </w:rPr>
        <w:t>d List</w:t>
      </w:r>
      <w:r w:rsidRPr="00E11C95">
        <w:rPr>
          <w:rFonts w:cs="Arial"/>
        </w:rPr>
        <w:t xml:space="preserve">) in order to determine if it shall allow a device to connect to the </w:t>
      </w:r>
      <w:r>
        <w:rPr>
          <w:rFonts w:cs="Arial"/>
        </w:rPr>
        <w:t>Wi-Fi H</w:t>
      </w:r>
      <w:r w:rsidRPr="00E11C95">
        <w:rPr>
          <w:rFonts w:cs="Arial"/>
        </w:rPr>
        <w:t xml:space="preserve">otspot.  The diagram below displays the checks that shall be performed by the </w:t>
      </w:r>
      <w:r w:rsidRPr="00063B42">
        <w:rPr>
          <w:rFonts w:cs="Arial"/>
        </w:rPr>
        <w:t>WifiHotspotServer</w:t>
      </w:r>
      <w:r w:rsidRPr="00E11C95">
        <w:rPr>
          <w:rFonts w:cs="Arial"/>
        </w:rPr>
        <w:t xml:space="preserve"> before allowing a device to connect to the </w:t>
      </w:r>
      <w:r>
        <w:rPr>
          <w:rFonts w:cs="Arial"/>
        </w:rPr>
        <w:t>Wi-Fi h</w:t>
      </w:r>
      <w:r w:rsidRPr="00E11C95">
        <w:rPr>
          <w:rFonts w:cs="Arial"/>
        </w:rPr>
        <w:t>otspot.</w:t>
      </w:r>
    </w:p>
    <w:p w:rsidR="004E2E6F" w:rsidRDefault="00DF1EDC" w:rsidP="00E11C95">
      <w:pPr>
        <w:rPr>
          <w:rFonts w:cs="Arial"/>
        </w:rPr>
      </w:pPr>
    </w:p>
    <w:p w:rsidR="004E2E6F" w:rsidRDefault="008D240F" w:rsidP="008D240F">
      <w:pPr>
        <w:jc w:val="center"/>
        <w:rPr>
          <w:rFonts w:cs="Arial"/>
        </w:rPr>
      </w:pPr>
      <w:r>
        <w:object w:dxaOrig="6114" w:dyaOrig="6127">
          <v:shape id="5d2c9627000038e900007868" o:spid="_x0000_i1034" type="#_x0000_t75" style="width:305.85pt;height:305.85pt" o:ole="">
            <v:imagedata r:id="rId49" o:title=""/>
          </v:shape>
          <o:OLEObject Type="Embed" ProgID="Visio.Drawing.11" ShapeID="5d2c9627000038e900007868" DrawAspect="Content" ObjectID="_1624696538" r:id="rId50"/>
        </w:object>
      </w:r>
    </w:p>
    <w:p w:rsidR="00E11C95" w:rsidRPr="00E11C95" w:rsidRDefault="00DF1EDC" w:rsidP="004E2E6F">
      <w:pPr>
        <w:rPr>
          <w:rFonts w:cs="Arial"/>
        </w:rPr>
      </w:pPr>
    </w:p>
    <w:p w:rsidR="00500605" w:rsidRPr="00E11C95" w:rsidRDefault="00DF1EDC" w:rsidP="004E2E6F">
      <w:pPr>
        <w:jc w:val="center"/>
        <w:rPr>
          <w:rFonts w:cs="Arial"/>
        </w:rPr>
      </w:pPr>
      <w:r w:rsidRPr="00E11C95">
        <w:rPr>
          <w:rFonts w:cs="Arial"/>
        </w:rPr>
        <w:t>Figure. Checklist before allow</w:t>
      </w:r>
      <w:r>
        <w:rPr>
          <w:rFonts w:cs="Arial"/>
        </w:rPr>
        <w:t>ing a device to connect to the Wi-Fi H</w:t>
      </w:r>
      <w:r w:rsidRPr="00E11C95">
        <w:rPr>
          <w:rFonts w:cs="Arial"/>
        </w:rPr>
        <w:t>otspot</w:t>
      </w:r>
    </w:p>
    <w:p w:rsidR="008D240F" w:rsidRPr="008D240F" w:rsidRDefault="008D240F" w:rsidP="008D240F">
      <w:pPr>
        <w:pStyle w:val="Heading4"/>
        <w:rPr>
          <w:b w:val="0"/>
          <w:u w:val="single"/>
        </w:rPr>
      </w:pPr>
      <w:r w:rsidRPr="008D240F">
        <w:rPr>
          <w:b w:val="0"/>
          <w:u w:val="single"/>
        </w:rPr>
        <w:t>WFHSv2-REQ-288222/B-Managing the connected devices list</w:t>
      </w:r>
    </w:p>
    <w:p w:rsidR="00680284" w:rsidRPr="00680284" w:rsidRDefault="00DF1EDC" w:rsidP="002266BC">
      <w:pPr>
        <w:rPr>
          <w:rFonts w:cs="Arial"/>
        </w:rPr>
      </w:pPr>
      <w:r w:rsidRPr="00680284">
        <w:rPr>
          <w:rFonts w:cs="Arial"/>
        </w:rPr>
        <w:t xml:space="preserve">The </w:t>
      </w:r>
      <w:r w:rsidRPr="002266BC">
        <w:rPr>
          <w:rFonts w:cs="Arial"/>
        </w:rPr>
        <w:t>WifiHotspotServer</w:t>
      </w:r>
      <w:r w:rsidRPr="00680284">
        <w:rPr>
          <w:rFonts w:cs="Arial"/>
        </w:rPr>
        <w:t xml:space="preserve"> shall manage a list called the Connected List. This list shall store all the devices currently</w:t>
      </w:r>
      <w:r w:rsidRPr="00680284">
        <w:rPr>
          <w:rFonts w:cs="Arial"/>
        </w:rPr>
        <w:t xml:space="preserve"> connected to the hotspot. The </w:t>
      </w:r>
      <w:r w:rsidRPr="002266BC">
        <w:rPr>
          <w:rFonts w:cs="Arial"/>
        </w:rPr>
        <w:t>WifiHotspotServer</w:t>
      </w:r>
      <w:r w:rsidRPr="00680284">
        <w:rPr>
          <w:rFonts w:cs="Arial"/>
        </w:rPr>
        <w:t xml:space="preserve"> shall limit the number of devices allowed to be connected at one time. This number (Num</w:t>
      </w:r>
      <w:r>
        <w:rPr>
          <w:rFonts w:cs="Arial"/>
        </w:rPr>
        <w:t xml:space="preserve">ber_Hotspot_Connected_Devices) shall </w:t>
      </w:r>
      <w:r w:rsidRPr="005F3ACA">
        <w:rPr>
          <w:rFonts w:cs="Arial"/>
        </w:rPr>
        <w:t>be a configurable DID</w:t>
      </w:r>
      <w:r>
        <w:rPr>
          <w:rFonts w:cs="Arial"/>
        </w:rPr>
        <w:t xml:space="preserve"> (default</w:t>
      </w:r>
      <w:r w:rsidRPr="005F3ACA">
        <w:rPr>
          <w:rFonts w:cs="Arial"/>
        </w:rPr>
        <w:t xml:space="preserve"> </w:t>
      </w:r>
      <w:r>
        <w:rPr>
          <w:rFonts w:cs="Arial"/>
        </w:rPr>
        <w:t>value is 10)</w:t>
      </w:r>
      <w:r w:rsidRPr="005F3ACA">
        <w:rPr>
          <w:rFonts w:cs="Arial"/>
        </w:rPr>
        <w:t>. All devices attempting to connect to t</w:t>
      </w:r>
      <w:r w:rsidRPr="005F3ACA">
        <w:rPr>
          <w:rFonts w:cs="Arial"/>
        </w:rPr>
        <w:t>he hotspot that violate t</w:t>
      </w:r>
      <w:r w:rsidRPr="00680284">
        <w:rPr>
          <w:rFonts w:cs="Arial"/>
        </w:rPr>
        <w:t>his number shall be denied access. Once the number of connected devices drops below Number_Hotspot_Connected_Devices, the devices may attempt to connect again.</w:t>
      </w:r>
    </w:p>
    <w:p w:rsidR="00680284" w:rsidRPr="00680284" w:rsidRDefault="00DF1EDC" w:rsidP="00680284">
      <w:pPr>
        <w:rPr>
          <w:rFonts w:eastAsiaTheme="minorHAnsi" w:cs="Arial"/>
        </w:rPr>
      </w:pPr>
    </w:p>
    <w:p w:rsidR="00B67370" w:rsidRDefault="00DF1EDC" w:rsidP="00680284">
      <w:pPr>
        <w:rPr>
          <w:rFonts w:cs="Arial"/>
        </w:rPr>
      </w:pPr>
      <w:r w:rsidRPr="00680284">
        <w:rPr>
          <w:rFonts w:cs="Arial"/>
        </w:rPr>
        <w:lastRenderedPageBreak/>
        <w:t xml:space="preserve">The </w:t>
      </w:r>
      <w:r w:rsidRPr="002266BC">
        <w:rPr>
          <w:rFonts w:cs="Arial"/>
        </w:rPr>
        <w:t>WifiHotspotServer</w:t>
      </w:r>
      <w:r w:rsidRPr="00680284">
        <w:rPr>
          <w:rFonts w:cs="Arial"/>
        </w:rPr>
        <w:t xml:space="preserve"> shall detect when clients connect and disconnect</w:t>
      </w:r>
      <w:r w:rsidRPr="00680284">
        <w:rPr>
          <w:rFonts w:cs="Arial"/>
        </w:rPr>
        <w:t xml:space="preserve"> from the hotspot. The </w:t>
      </w:r>
      <w:r w:rsidRPr="002266BC">
        <w:rPr>
          <w:rFonts w:cs="Arial"/>
        </w:rPr>
        <w:t>WifiHotspotServer</w:t>
      </w:r>
      <w:r w:rsidRPr="00680284">
        <w:rPr>
          <w:rFonts w:cs="Arial"/>
        </w:rPr>
        <w:t xml:space="preserve"> shall detect and store the entire MAC address and up to the first Device_Name_Characters_Length (</w:t>
      </w:r>
      <w:r>
        <w:rPr>
          <w:rFonts w:cs="Arial"/>
        </w:rPr>
        <w:t xml:space="preserve">EOL </w:t>
      </w:r>
      <w:r w:rsidRPr="00680284">
        <w:rPr>
          <w:rFonts w:cs="Arial"/>
        </w:rPr>
        <w:t>configur</w:t>
      </w:r>
      <w:r>
        <w:rPr>
          <w:rFonts w:cs="Arial"/>
        </w:rPr>
        <w:t>able number</w:t>
      </w:r>
      <w:r w:rsidRPr="00680284">
        <w:rPr>
          <w:rFonts w:cs="Arial"/>
        </w:rPr>
        <w:t xml:space="preserve">) characters of the device name per connected device. </w:t>
      </w:r>
      <w:r>
        <w:rPr>
          <w:rFonts w:cs="Arial"/>
        </w:rPr>
        <w:t>The default Device_Name_Characters_Length</w:t>
      </w:r>
      <w:r>
        <w:rPr>
          <w:rFonts w:cs="Arial"/>
        </w:rPr>
        <w:t xml:space="preserve"> value shall be equal to the maximum number of allowable characters to be displayed that is listed in the following requirements (refer to the Bluetooth Connectivity SPSS and Media Player SPSS documents):</w:t>
      </w:r>
    </w:p>
    <w:p w:rsidR="00B67370" w:rsidRPr="00B67370" w:rsidRDefault="00DF1EDC" w:rsidP="00DF1EDC">
      <w:pPr>
        <w:numPr>
          <w:ilvl w:val="0"/>
          <w:numId w:val="48"/>
        </w:numPr>
        <w:rPr>
          <w:rFonts w:cs="Arial"/>
        </w:rPr>
      </w:pPr>
      <w:r w:rsidRPr="00B67370">
        <w:rPr>
          <w:rFonts w:cs="Arial"/>
        </w:rPr>
        <w:t xml:space="preserve">BTC-FUR-REQ-194148-Device Friendly Name </w:t>
      </w:r>
    </w:p>
    <w:p w:rsidR="00B67370" w:rsidRPr="00B67370" w:rsidRDefault="00DF1EDC" w:rsidP="00DF1EDC">
      <w:pPr>
        <w:numPr>
          <w:ilvl w:val="0"/>
          <w:numId w:val="48"/>
        </w:numPr>
        <w:rPr>
          <w:rFonts w:cs="Arial"/>
        </w:rPr>
      </w:pPr>
      <w:r w:rsidRPr="00B67370">
        <w:rPr>
          <w:rFonts w:cs="Arial"/>
        </w:rPr>
        <w:t>MP-FUR-REQ</w:t>
      </w:r>
      <w:r w:rsidRPr="00B67370">
        <w:rPr>
          <w:rFonts w:cs="Arial"/>
        </w:rPr>
        <w:t xml:space="preserve">-205797-USB Device Name </w:t>
      </w:r>
    </w:p>
    <w:p w:rsidR="00B67370" w:rsidRPr="00B67370" w:rsidRDefault="00DF1EDC" w:rsidP="00DF1EDC">
      <w:pPr>
        <w:numPr>
          <w:ilvl w:val="0"/>
          <w:numId w:val="48"/>
        </w:numPr>
        <w:rPr>
          <w:rFonts w:cs="Arial"/>
        </w:rPr>
      </w:pPr>
      <w:r w:rsidRPr="00B67370">
        <w:rPr>
          <w:rFonts w:cs="Arial"/>
        </w:rPr>
        <w:t>MP-FUR-REQ-205793-Unnamed USB Device</w:t>
      </w:r>
      <w:r>
        <w:rPr>
          <w:rFonts w:cs="Arial"/>
        </w:rPr>
        <w:t>.</w:t>
      </w:r>
    </w:p>
    <w:p w:rsidR="00680284" w:rsidRPr="00680284" w:rsidRDefault="00DF1EDC" w:rsidP="00680284">
      <w:pPr>
        <w:rPr>
          <w:rFonts w:cs="Arial"/>
        </w:rPr>
      </w:pPr>
      <w:r w:rsidRPr="00680284">
        <w:rPr>
          <w:rFonts w:cs="Arial"/>
        </w:rPr>
        <w:t xml:space="preserve">The </w:t>
      </w:r>
      <w:r w:rsidRPr="002266BC">
        <w:rPr>
          <w:rFonts w:cs="Arial"/>
        </w:rPr>
        <w:t>WifiHotspotServer</w:t>
      </w:r>
      <w:r w:rsidRPr="00680284">
        <w:rPr>
          <w:rFonts w:cs="Arial"/>
        </w:rPr>
        <w:t xml:space="preserve"> shall att</w:t>
      </w:r>
      <w:r>
        <w:rPr>
          <w:rFonts w:cs="Arial"/>
        </w:rPr>
        <w:t xml:space="preserve">empt to detect all device names </w:t>
      </w:r>
      <w:r w:rsidRPr="00680284">
        <w:rPr>
          <w:rFonts w:cs="Arial"/>
        </w:rPr>
        <w:t xml:space="preserve">in ASCII encoding. If the </w:t>
      </w:r>
      <w:r w:rsidRPr="002266BC">
        <w:rPr>
          <w:rFonts w:cs="Arial"/>
        </w:rPr>
        <w:t>WifiHotspotServer</w:t>
      </w:r>
      <w:r w:rsidRPr="00680284">
        <w:rPr>
          <w:rFonts w:cs="Arial"/>
        </w:rPr>
        <w:t xml:space="preserve"> cannot detect a device name in ASCII characters it shall only store the MAC address of</w:t>
      </w:r>
      <w:r w:rsidRPr="00680284">
        <w:rPr>
          <w:rFonts w:cs="Arial"/>
        </w:rPr>
        <w:t xml:space="preserve"> that device. All devices on the connected devices list shall be assigned an index number, starting from index 1 to index N (N = the number of connected devices).</w:t>
      </w:r>
    </w:p>
    <w:p w:rsidR="00680284" w:rsidRPr="00680284" w:rsidRDefault="00DF1EDC" w:rsidP="00680284">
      <w:pPr>
        <w:rPr>
          <w:rFonts w:cs="Arial"/>
        </w:rPr>
      </w:pPr>
    </w:p>
    <w:p w:rsidR="00500605" w:rsidRPr="00E11C95" w:rsidRDefault="00DF1EDC" w:rsidP="005F4BE2">
      <w:pPr>
        <w:rPr>
          <w:rFonts w:cs="Arial"/>
        </w:rPr>
      </w:pPr>
      <w:r w:rsidRPr="00680284">
        <w:rPr>
          <w:rFonts w:cs="Arial"/>
        </w:rPr>
        <w:t xml:space="preserve">If a device has previously connected to the hotspot and the password remains unchanged, the </w:t>
      </w:r>
      <w:r w:rsidRPr="002266BC">
        <w:rPr>
          <w:rFonts w:cs="Arial"/>
        </w:rPr>
        <w:t>WifiHotspotServer</w:t>
      </w:r>
      <w:r w:rsidRPr="00680284">
        <w:rPr>
          <w:rFonts w:cs="Arial"/>
        </w:rPr>
        <w:t xml:space="preserve"> shall allow the device to automatically connect to the hotspot when in range, assuming the number of connected devices is less than the maximum number allowed.</w:t>
      </w:r>
    </w:p>
    <w:p w:rsidR="008D240F" w:rsidRPr="008D240F" w:rsidRDefault="008D240F" w:rsidP="008D240F">
      <w:pPr>
        <w:pStyle w:val="Heading4"/>
        <w:rPr>
          <w:b w:val="0"/>
          <w:u w:val="single"/>
        </w:rPr>
      </w:pPr>
      <w:r w:rsidRPr="008D240F">
        <w:rPr>
          <w:b w:val="0"/>
          <w:u w:val="single"/>
        </w:rPr>
        <w:t>WFHSv2-REQ-283764/A-Displaying the connected devices list on the WifiHotspotOnBoardClient display</w:t>
      </w:r>
    </w:p>
    <w:p w:rsidR="00AA55ED" w:rsidRPr="00AA55ED" w:rsidRDefault="00DF1EDC" w:rsidP="00AA55ED">
      <w:pPr>
        <w:rPr>
          <w:rFonts w:cs="Arial"/>
        </w:rPr>
      </w:pPr>
      <w:r w:rsidRPr="00AA55ED">
        <w:rPr>
          <w:rFonts w:cs="Arial"/>
        </w:rPr>
        <w:t xml:space="preserve">If the user enters into the Connected Devices screen </w:t>
      </w:r>
      <w:r>
        <w:rPr>
          <w:rFonts w:cs="Arial"/>
        </w:rPr>
        <w:t xml:space="preserve">(refer to </w:t>
      </w:r>
      <w:r w:rsidRPr="00127184">
        <w:rPr>
          <w:rFonts w:cs="Arial"/>
        </w:rPr>
        <w:t>WFHSv2-REQ-283641</w:t>
      </w:r>
      <w:r w:rsidRPr="0013395B">
        <w:rPr>
          <w:rFonts w:cs="Arial"/>
        </w:rPr>
        <w:t>-HMI Specification References</w:t>
      </w:r>
      <w:r>
        <w:rPr>
          <w:rFonts w:cs="Arial"/>
        </w:rPr>
        <w:t xml:space="preserve">), </w:t>
      </w:r>
      <w:r w:rsidRPr="00AA55ED">
        <w:rPr>
          <w:rFonts w:cs="Arial"/>
        </w:rPr>
        <w:t xml:space="preserve">the </w:t>
      </w:r>
      <w:r w:rsidRPr="00716E6C">
        <w:rPr>
          <w:rFonts w:cs="Arial"/>
        </w:rPr>
        <w:t>WifiHotspotOnBoardClient</w:t>
      </w:r>
      <w:r w:rsidRPr="00AA55ED">
        <w:rPr>
          <w:rFonts w:cs="Arial"/>
        </w:rPr>
        <w:t xml:space="preserve"> shall request for the list of connected devices using the CAN signal Devic</w:t>
      </w:r>
      <w:r w:rsidRPr="00AA55ED">
        <w:rPr>
          <w:rFonts w:cs="Arial"/>
        </w:rPr>
        <w:t>eList_Rq</w:t>
      </w:r>
      <w:r w:rsidRPr="00552373">
        <w:rPr>
          <w:rFonts w:cs="Arial"/>
        </w:rPr>
        <w:t>. The WifiHotspotOnBoardClient shall specify how it wants the list to be sent (i.e. entire list, one device at a time, etc.). Refer to WFHS-REQ-191654-Reporting the connected devices list for more information on how to request for the list. The Wif</w:t>
      </w:r>
      <w:r w:rsidRPr="00552373">
        <w:rPr>
          <w:rFonts w:cs="Arial"/>
        </w:rPr>
        <w:t>iHotspotOnBoardClient shall specify the size of the list and the starting index in its request. The WifiHotspotServer shall respond with the CAN signal DeviceList_Rsp. Each device</w:t>
      </w:r>
      <w:r w:rsidRPr="00AA55ED">
        <w:rPr>
          <w:rFonts w:cs="Arial"/>
        </w:rPr>
        <w:t xml:space="preserve"> shall be assigned an index number, and the </w:t>
      </w:r>
      <w:r w:rsidRPr="00716E6C">
        <w:rPr>
          <w:rFonts w:cs="Arial"/>
        </w:rPr>
        <w:t>WifiHotspotOnBoardClient</w:t>
      </w:r>
      <w:r w:rsidRPr="00AA55ED">
        <w:rPr>
          <w:rFonts w:cs="Arial"/>
        </w:rPr>
        <w:t xml:space="preserve"> shall di</w:t>
      </w:r>
      <w:r w:rsidRPr="00AA55ED">
        <w:rPr>
          <w:rFonts w:cs="Arial"/>
        </w:rPr>
        <w:t xml:space="preserve">splay the list of devices in chronological order. If the </w:t>
      </w:r>
      <w:r>
        <w:rPr>
          <w:rFonts w:cs="Arial"/>
        </w:rPr>
        <w:t>WifiHotspotServer</w:t>
      </w:r>
      <w:r w:rsidRPr="00AA55ED">
        <w:rPr>
          <w:rFonts w:cs="Arial"/>
        </w:rPr>
        <w:t xml:space="preserve"> does not transmit its response quick enough the </w:t>
      </w:r>
      <w:r w:rsidRPr="00716E6C">
        <w:rPr>
          <w:rFonts w:cs="Arial"/>
        </w:rPr>
        <w:t>WifiHotspotOnBoardClient</w:t>
      </w:r>
      <w:r w:rsidRPr="00AA55ED">
        <w:rPr>
          <w:rFonts w:cs="Arial"/>
        </w:rPr>
        <w:t xml:space="preserve"> shall populate the information as it is received</w:t>
      </w:r>
      <w:r>
        <w:rPr>
          <w:rFonts w:cs="Arial"/>
        </w:rPr>
        <w:t xml:space="preserve"> and display a popup indicating that it is updating</w:t>
      </w:r>
      <w:r w:rsidRPr="00AA55ED">
        <w:rPr>
          <w:rFonts w:cs="Arial"/>
        </w:rPr>
        <w:t>.</w:t>
      </w:r>
      <w:r>
        <w:rPr>
          <w:rFonts w:cs="Arial"/>
        </w:rPr>
        <w:t xml:space="preserve"> The user shall not be able to click on the list of devices until the screen has finished updating, at which point the popup shall exit.</w:t>
      </w:r>
      <w:r w:rsidRPr="00AA55ED">
        <w:rPr>
          <w:rFonts w:cs="Arial"/>
        </w:rPr>
        <w:t xml:space="preserve">    </w:t>
      </w:r>
    </w:p>
    <w:p w:rsidR="002B3BA2" w:rsidRDefault="00DF1EDC" w:rsidP="002B3BA2">
      <w:pPr>
        <w:rPr>
          <w:rFonts w:asciiTheme="minorHAnsi" w:hAnsiTheme="minorHAnsi" w:cstheme="minorBidi"/>
        </w:rPr>
      </w:pPr>
    </w:p>
    <w:p w:rsidR="006657FF" w:rsidRDefault="00DF1EDC" w:rsidP="006657FF">
      <w:pPr>
        <w:rPr>
          <w:rFonts w:cs="Arial"/>
        </w:rPr>
      </w:pPr>
      <w:r w:rsidRPr="002B3BA2">
        <w:rPr>
          <w:rFonts w:cs="Arial"/>
        </w:rPr>
        <w:t xml:space="preserve">The </w:t>
      </w:r>
      <w:r w:rsidRPr="00716E6C">
        <w:rPr>
          <w:rFonts w:cs="Arial"/>
        </w:rPr>
        <w:t>WifiHotspotOnBoardClient</w:t>
      </w:r>
      <w:r w:rsidRPr="002B3BA2">
        <w:rPr>
          <w:rFonts w:cs="Arial"/>
        </w:rPr>
        <w:t xml:space="preserve"> shall display the device name and MAC address of each connected device per line. If t</w:t>
      </w:r>
      <w:r w:rsidRPr="002B3BA2">
        <w:rPr>
          <w:rFonts w:cs="Arial"/>
        </w:rPr>
        <w:t xml:space="preserve">he device name field was not populated in the CAN signal, the </w:t>
      </w:r>
      <w:r w:rsidRPr="00716E6C">
        <w:rPr>
          <w:rFonts w:cs="Arial"/>
        </w:rPr>
        <w:t>WifiHotspotOnBoardClient</w:t>
      </w:r>
      <w:r w:rsidRPr="002B3BA2">
        <w:rPr>
          <w:rFonts w:cs="Arial"/>
        </w:rPr>
        <w:t xml:space="preserve"> shall only display the MAC address. </w:t>
      </w:r>
      <w:r>
        <w:rPr>
          <w:rFonts w:cs="Arial"/>
        </w:rPr>
        <w:t>The WifiHotspotOnBoardClient shall limit the number of device name characters that shall be displayed. The maximum device name charac</w:t>
      </w:r>
      <w:r>
        <w:rPr>
          <w:rFonts w:cs="Arial"/>
        </w:rPr>
        <w:t>ters length shall be equal to the maximum number of allowable characters to be displayed that is listed in the following requirements (refer to the Bluetooth Connectivity SPSS and Media Player SPSS documents):</w:t>
      </w:r>
    </w:p>
    <w:p w:rsidR="006657FF" w:rsidRDefault="00DF1EDC" w:rsidP="00DF1EDC">
      <w:pPr>
        <w:numPr>
          <w:ilvl w:val="0"/>
          <w:numId w:val="49"/>
        </w:numPr>
        <w:rPr>
          <w:rFonts w:cs="Arial"/>
        </w:rPr>
      </w:pPr>
      <w:r>
        <w:rPr>
          <w:rFonts w:cs="Arial"/>
        </w:rPr>
        <w:t xml:space="preserve">BTC-FUR-REQ-194148-Device Friendly Name </w:t>
      </w:r>
    </w:p>
    <w:p w:rsidR="006657FF" w:rsidRDefault="00DF1EDC" w:rsidP="00DF1EDC">
      <w:pPr>
        <w:numPr>
          <w:ilvl w:val="0"/>
          <w:numId w:val="49"/>
        </w:numPr>
        <w:rPr>
          <w:rFonts w:cs="Arial"/>
        </w:rPr>
      </w:pPr>
      <w:r>
        <w:rPr>
          <w:rFonts w:cs="Arial"/>
        </w:rPr>
        <w:t>MP-FU</w:t>
      </w:r>
      <w:r>
        <w:rPr>
          <w:rFonts w:cs="Arial"/>
        </w:rPr>
        <w:t xml:space="preserve">R-REQ-205797-USB Device Name </w:t>
      </w:r>
    </w:p>
    <w:p w:rsidR="006657FF" w:rsidRDefault="00DF1EDC" w:rsidP="00DF1EDC">
      <w:pPr>
        <w:numPr>
          <w:ilvl w:val="0"/>
          <w:numId w:val="49"/>
        </w:numPr>
        <w:rPr>
          <w:rFonts w:cs="Arial"/>
        </w:rPr>
      </w:pPr>
      <w:r>
        <w:rPr>
          <w:rFonts w:cs="Arial"/>
        </w:rPr>
        <w:t>MP-FUR-REQ-205793-Unnamed USB Device.</w:t>
      </w:r>
    </w:p>
    <w:p w:rsidR="002B3BA2" w:rsidRPr="002B3BA2" w:rsidRDefault="00DF1EDC" w:rsidP="002B3BA2">
      <w:pPr>
        <w:rPr>
          <w:rFonts w:cs="Arial"/>
        </w:rPr>
      </w:pPr>
      <w:r>
        <w:rPr>
          <w:rFonts w:cs="Arial"/>
        </w:rPr>
        <w:t xml:space="preserve"> </w:t>
      </w:r>
      <w:r w:rsidRPr="002B3BA2">
        <w:rPr>
          <w:rFonts w:cs="Arial"/>
        </w:rPr>
        <w:t xml:space="preserve">The following is an example </w:t>
      </w:r>
      <w:r w:rsidRPr="00716E6C">
        <w:rPr>
          <w:rFonts w:cs="Arial"/>
        </w:rPr>
        <w:t>WifiHotspotOnBoardClient</w:t>
      </w:r>
      <w:r w:rsidRPr="002B3BA2">
        <w:rPr>
          <w:rFonts w:cs="Arial"/>
        </w:rPr>
        <w:t xml:space="preserve"> screen.  </w:t>
      </w:r>
    </w:p>
    <w:p w:rsidR="002B3BA2" w:rsidRPr="002B3BA2" w:rsidRDefault="00DF1EDC" w:rsidP="002B3BA2">
      <w:pPr>
        <w:rPr>
          <w:rFonts w:cs="Arial"/>
        </w:rPr>
      </w:pPr>
    </w:p>
    <w:p w:rsidR="003C692F" w:rsidRDefault="00DF1EDC" w:rsidP="008D240F">
      <w:pPr>
        <w:ind w:left="720"/>
        <w:jc w:val="center"/>
        <w:rPr>
          <w:rFonts w:cs="Arial"/>
        </w:rPr>
      </w:pPr>
      <w:r>
        <w:rPr>
          <w:rFonts w:cs="Arial"/>
          <w:noProof/>
        </w:rPr>
        <w:drawing>
          <wp:inline distT="0" distB="0" distL="0" distR="0" wp14:anchorId="38C3D371" wp14:editId="4B93744F">
            <wp:extent cx="5623560" cy="2240280"/>
            <wp:effectExtent l="0" t="0" r="0" b="7620"/>
            <wp:docPr id="25100" name="Picture 1" descr="C:\Users\Elerner\Pictures\VSEM SPSS\REQ-1917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1\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23560" cy="2240280"/>
                    </a:xfrm>
                    <a:prstGeom prst="rect">
                      <a:avLst/>
                    </a:prstGeom>
                    <a:noFill/>
                    <a:ln>
                      <a:noFill/>
                    </a:ln>
                  </pic:spPr>
                </pic:pic>
              </a:graphicData>
            </a:graphic>
          </wp:inline>
        </w:drawing>
      </w:r>
    </w:p>
    <w:p w:rsidR="003C692F" w:rsidRPr="002B3BA2" w:rsidRDefault="00DF1EDC" w:rsidP="00244EAB">
      <w:pPr>
        <w:ind w:left="720"/>
        <w:jc w:val="center"/>
        <w:rPr>
          <w:rFonts w:cs="Arial"/>
        </w:rPr>
      </w:pPr>
    </w:p>
    <w:p w:rsidR="00500605" w:rsidRPr="00E11C95" w:rsidRDefault="00DF1EDC" w:rsidP="002B029B">
      <w:pPr>
        <w:jc w:val="center"/>
        <w:rPr>
          <w:rFonts w:cs="Arial"/>
        </w:rPr>
      </w:pPr>
      <w:r w:rsidRPr="002B3BA2">
        <w:rPr>
          <w:rFonts w:cs="Arial"/>
        </w:rPr>
        <w:t>Figure. Screen displaying the list items of the connected devices list.</w:t>
      </w:r>
      <w:r w:rsidRPr="002B3BA2">
        <w:rPr>
          <w:rFonts w:cs="Arial"/>
          <w:noProof/>
        </w:rPr>
        <w:t xml:space="preserve"> </w:t>
      </w:r>
    </w:p>
    <w:p w:rsidR="008D240F" w:rsidRPr="008D240F" w:rsidRDefault="008D240F" w:rsidP="008D240F">
      <w:pPr>
        <w:pStyle w:val="Heading4"/>
        <w:rPr>
          <w:b w:val="0"/>
          <w:u w:val="single"/>
        </w:rPr>
      </w:pPr>
      <w:r w:rsidRPr="008D240F">
        <w:rPr>
          <w:b w:val="0"/>
          <w:u w:val="single"/>
        </w:rPr>
        <w:lastRenderedPageBreak/>
        <w:t>WFHS-REQ-191654/C-Reporting the connected devices list</w:t>
      </w:r>
    </w:p>
    <w:p w:rsidR="00ED7982" w:rsidRPr="00ED7982" w:rsidRDefault="00DF1EDC" w:rsidP="00ED7982">
      <w:pPr>
        <w:rPr>
          <w:rFonts w:cs="Arial"/>
        </w:rPr>
      </w:pPr>
      <w:r w:rsidRPr="00ED7982">
        <w:rPr>
          <w:rFonts w:cs="Arial"/>
        </w:rPr>
        <w:t xml:space="preserve">The </w:t>
      </w:r>
      <w:r w:rsidRPr="00ED7982">
        <w:rPr>
          <w:rFonts w:cs="Arial"/>
        </w:rPr>
        <w:t>WifiHotspotOnBoardClient shall specify how it wants the Connected Devices list to be sent. It may request for the entire connected devices list or just a subset of the list using the CAN signal DeviceList_Rq. The WifiHotspotServer shall respond with the de</w:t>
      </w:r>
      <w:r w:rsidRPr="00ED7982">
        <w:rPr>
          <w:rFonts w:cs="Arial"/>
        </w:rPr>
        <w:t>sired list and include the MAC addresses and device names (up to Device_Name_Characters_Length characters) of all the requested devices currently connected using the CAN signal DeviceList_Rsp. The connected devices’ index numbers shall be referenced in the</w:t>
      </w:r>
      <w:r w:rsidRPr="00ED7982">
        <w:rPr>
          <w:rFonts w:cs="Arial"/>
        </w:rPr>
        <w:t xml:space="preserve"> CAN signal as well. If the WifiHotspotServer cannot detect the device name of a specific device, the WifiHotspotServer shall not populate the device name field in the CAN signal. </w:t>
      </w:r>
    </w:p>
    <w:p w:rsidR="00ED7982" w:rsidRPr="00ED7982" w:rsidRDefault="00DF1EDC" w:rsidP="00ED7982">
      <w:pPr>
        <w:rPr>
          <w:rFonts w:cs="Arial"/>
        </w:rPr>
      </w:pPr>
    </w:p>
    <w:p w:rsidR="00ED7982" w:rsidRPr="00ED7982" w:rsidRDefault="00DF1EDC" w:rsidP="00ED7982">
      <w:pPr>
        <w:rPr>
          <w:rFonts w:cs="Arial"/>
        </w:rPr>
      </w:pPr>
      <w:r w:rsidRPr="00ED7982">
        <w:rPr>
          <w:rFonts w:cs="Arial"/>
        </w:rPr>
        <w:t>Example 1)</w:t>
      </w:r>
    </w:p>
    <w:p w:rsidR="00ED7982" w:rsidRPr="00ED7982" w:rsidRDefault="00DF1EDC" w:rsidP="00DF1EDC">
      <w:pPr>
        <w:numPr>
          <w:ilvl w:val="0"/>
          <w:numId w:val="50"/>
        </w:numPr>
        <w:rPr>
          <w:rFonts w:cs="Arial"/>
        </w:rPr>
      </w:pPr>
      <w:r w:rsidRPr="00ED7982">
        <w:rPr>
          <w:rFonts w:cs="Arial"/>
        </w:rPr>
        <w:t>10 devices are currently connected to the hotspot and the WifiH</w:t>
      </w:r>
      <w:r w:rsidRPr="00ED7982">
        <w:rPr>
          <w:rFonts w:cs="Arial"/>
        </w:rPr>
        <w:t>otspotOnBoardClient would like to request for the entire list.</w:t>
      </w:r>
    </w:p>
    <w:p w:rsidR="00ED7982" w:rsidRPr="00ED7982" w:rsidRDefault="00DF1EDC" w:rsidP="00DF1EDC">
      <w:pPr>
        <w:numPr>
          <w:ilvl w:val="0"/>
          <w:numId w:val="50"/>
        </w:numPr>
        <w:rPr>
          <w:rFonts w:cs="Arial"/>
        </w:rPr>
      </w:pPr>
      <w:r w:rsidRPr="00ED7982">
        <w:rPr>
          <w:rFonts w:cs="Arial"/>
        </w:rPr>
        <w:t>WifiHotspotOnBoardClient uses the DeviceList_Rq CAN signal and sets the following:</w:t>
      </w:r>
    </w:p>
    <w:p w:rsidR="00ED7982" w:rsidRPr="00ED7982" w:rsidRDefault="00DF1EDC" w:rsidP="00DF1EDC">
      <w:pPr>
        <w:numPr>
          <w:ilvl w:val="1"/>
          <w:numId w:val="50"/>
        </w:numPr>
        <w:rPr>
          <w:rFonts w:cs="Arial"/>
        </w:rPr>
      </w:pPr>
      <w:r w:rsidRPr="00ED7982">
        <w:rPr>
          <w:rFonts w:cs="Arial"/>
        </w:rPr>
        <w:t>ListType = ConnectedList</w:t>
      </w:r>
    </w:p>
    <w:p w:rsidR="00ED7982" w:rsidRPr="00ED7982" w:rsidRDefault="00DF1EDC" w:rsidP="00DF1EDC">
      <w:pPr>
        <w:numPr>
          <w:ilvl w:val="1"/>
          <w:numId w:val="50"/>
        </w:numPr>
        <w:rPr>
          <w:rFonts w:cs="Arial"/>
        </w:rPr>
      </w:pPr>
      <w:r w:rsidRPr="00ED7982">
        <w:rPr>
          <w:rFonts w:cs="Arial"/>
        </w:rPr>
        <w:t>StartingIndex = Start Index 1</w:t>
      </w:r>
    </w:p>
    <w:p w:rsidR="00ED7982" w:rsidRPr="00ED7982" w:rsidRDefault="00DF1EDC" w:rsidP="00DF1EDC">
      <w:pPr>
        <w:numPr>
          <w:ilvl w:val="1"/>
          <w:numId w:val="50"/>
        </w:numPr>
        <w:rPr>
          <w:rFonts w:cs="Arial"/>
        </w:rPr>
      </w:pPr>
      <w:r w:rsidRPr="00ED7982">
        <w:rPr>
          <w:rFonts w:cs="Arial"/>
        </w:rPr>
        <w:t>ListSize = List Size 31</w:t>
      </w:r>
    </w:p>
    <w:p w:rsidR="00ED7982" w:rsidRPr="00ED7982" w:rsidRDefault="00DF1EDC" w:rsidP="00DF1EDC">
      <w:pPr>
        <w:numPr>
          <w:ilvl w:val="0"/>
          <w:numId w:val="50"/>
        </w:numPr>
        <w:rPr>
          <w:rFonts w:cs="Arial"/>
        </w:rPr>
      </w:pPr>
      <w:r w:rsidRPr="00ED7982">
        <w:rPr>
          <w:rFonts w:cs="Arial"/>
        </w:rPr>
        <w:t>WifiHotspotServer</w:t>
      </w:r>
      <w:r w:rsidRPr="00ED7982">
        <w:rPr>
          <w:rFonts w:cs="Arial"/>
        </w:rPr>
        <w:t xml:space="preserve"> responds with DeviceList_Rsp and includes the following:</w:t>
      </w:r>
    </w:p>
    <w:p w:rsidR="00ED7982" w:rsidRPr="00ED7982" w:rsidRDefault="00DF1EDC" w:rsidP="00DF1EDC">
      <w:pPr>
        <w:numPr>
          <w:ilvl w:val="1"/>
          <w:numId w:val="50"/>
        </w:numPr>
        <w:rPr>
          <w:rFonts w:cs="Arial"/>
        </w:rPr>
      </w:pPr>
      <w:r w:rsidRPr="00ED7982">
        <w:rPr>
          <w:rFonts w:cs="Arial"/>
        </w:rPr>
        <w:t>ListType = ConnectedList</w:t>
      </w:r>
    </w:p>
    <w:p w:rsidR="00ED7982" w:rsidRPr="00ED7982" w:rsidRDefault="00DF1EDC" w:rsidP="00DF1EDC">
      <w:pPr>
        <w:numPr>
          <w:ilvl w:val="1"/>
          <w:numId w:val="50"/>
        </w:numPr>
        <w:rPr>
          <w:rFonts w:cs="Arial"/>
        </w:rPr>
      </w:pPr>
      <w:r w:rsidRPr="00ED7982">
        <w:rPr>
          <w:rFonts w:cs="Arial"/>
        </w:rPr>
        <w:t>ListSize = List Size 10</w:t>
      </w:r>
    </w:p>
    <w:p w:rsidR="00ED7982" w:rsidRPr="00ED7982" w:rsidRDefault="00DF1EDC" w:rsidP="00DF1EDC">
      <w:pPr>
        <w:numPr>
          <w:ilvl w:val="1"/>
          <w:numId w:val="50"/>
        </w:numPr>
        <w:rPr>
          <w:rFonts w:cs="Arial"/>
        </w:rPr>
      </w:pPr>
      <w:r w:rsidRPr="00ED7982">
        <w:rPr>
          <w:rFonts w:cs="Arial"/>
        </w:rPr>
        <w:t>TotalNumberOfDevicesAvailable = 10 Devices Available</w:t>
      </w:r>
    </w:p>
    <w:p w:rsidR="00ED7982" w:rsidRPr="00ED7982" w:rsidRDefault="00DF1EDC" w:rsidP="00DF1EDC">
      <w:pPr>
        <w:numPr>
          <w:ilvl w:val="1"/>
          <w:numId w:val="50"/>
        </w:numPr>
        <w:rPr>
          <w:rFonts w:cs="Arial"/>
        </w:rPr>
      </w:pPr>
      <w:r w:rsidRPr="00ED7982">
        <w:rPr>
          <w:rFonts w:cs="Arial"/>
        </w:rPr>
        <w:t>IndexNumber = Index 1</w:t>
      </w:r>
    </w:p>
    <w:p w:rsidR="00ED7982" w:rsidRPr="00ED7982" w:rsidRDefault="00DF1EDC" w:rsidP="00DF1EDC">
      <w:pPr>
        <w:numPr>
          <w:ilvl w:val="1"/>
          <w:numId w:val="50"/>
        </w:numPr>
        <w:rPr>
          <w:rFonts w:cs="Arial"/>
        </w:rPr>
      </w:pPr>
      <w:r w:rsidRPr="00ED7982">
        <w:rPr>
          <w:rFonts w:cs="Arial"/>
        </w:rPr>
        <w:t>MAC = {MAC address of device 1}</w:t>
      </w:r>
    </w:p>
    <w:p w:rsidR="00ED7982" w:rsidRPr="00ED7982" w:rsidRDefault="00DF1EDC" w:rsidP="00DF1EDC">
      <w:pPr>
        <w:numPr>
          <w:ilvl w:val="1"/>
          <w:numId w:val="50"/>
        </w:numPr>
        <w:rPr>
          <w:rFonts w:cs="Arial"/>
        </w:rPr>
      </w:pPr>
      <w:r w:rsidRPr="00ED7982">
        <w:rPr>
          <w:rFonts w:cs="Arial"/>
        </w:rPr>
        <w:t>DeviceName = {Device name of device 1}</w:t>
      </w:r>
    </w:p>
    <w:p w:rsidR="00ED7982" w:rsidRPr="00ED7982" w:rsidRDefault="00DF1EDC" w:rsidP="00DF1EDC">
      <w:pPr>
        <w:numPr>
          <w:ilvl w:val="1"/>
          <w:numId w:val="50"/>
        </w:numPr>
        <w:rPr>
          <w:rFonts w:cs="Arial"/>
        </w:rPr>
      </w:pPr>
      <w:r w:rsidRPr="00ED7982">
        <w:rPr>
          <w:rFonts w:cs="Arial"/>
        </w:rPr>
        <w:t>Ind</w:t>
      </w:r>
      <w:r w:rsidRPr="00ED7982">
        <w:rPr>
          <w:rFonts w:cs="Arial"/>
        </w:rPr>
        <w:t>exNumber = Index 2</w:t>
      </w:r>
    </w:p>
    <w:p w:rsidR="00ED7982" w:rsidRPr="00ED7982" w:rsidRDefault="00DF1EDC" w:rsidP="00DF1EDC">
      <w:pPr>
        <w:numPr>
          <w:ilvl w:val="1"/>
          <w:numId w:val="50"/>
        </w:numPr>
        <w:rPr>
          <w:rFonts w:cs="Arial"/>
        </w:rPr>
      </w:pPr>
      <w:r w:rsidRPr="00ED7982">
        <w:rPr>
          <w:rFonts w:cs="Arial"/>
        </w:rPr>
        <w:t>MAC = {MAC address of device 2}</w:t>
      </w:r>
    </w:p>
    <w:p w:rsidR="00ED7982" w:rsidRPr="00ED7982" w:rsidRDefault="00DF1EDC" w:rsidP="00DF1EDC">
      <w:pPr>
        <w:numPr>
          <w:ilvl w:val="1"/>
          <w:numId w:val="50"/>
        </w:numPr>
        <w:rPr>
          <w:rFonts w:cs="Arial"/>
        </w:rPr>
      </w:pPr>
      <w:r w:rsidRPr="00ED7982">
        <w:rPr>
          <w:rFonts w:cs="Arial"/>
        </w:rPr>
        <w:t xml:space="preserve">DeviceName = {Device name of device 2} </w:t>
      </w:r>
    </w:p>
    <w:p w:rsidR="00ED7982" w:rsidRPr="00ED7982" w:rsidRDefault="00DF1EDC" w:rsidP="00DF1EDC">
      <w:pPr>
        <w:numPr>
          <w:ilvl w:val="1"/>
          <w:numId w:val="50"/>
        </w:numPr>
        <w:rPr>
          <w:rFonts w:cs="Arial"/>
        </w:rPr>
      </w:pPr>
      <w:r w:rsidRPr="00ED7982">
        <w:rPr>
          <w:rFonts w:cs="Arial"/>
        </w:rPr>
        <w:t>…</w:t>
      </w:r>
    </w:p>
    <w:p w:rsidR="00ED7982" w:rsidRPr="00ED7982" w:rsidRDefault="00DF1EDC" w:rsidP="00DF1EDC">
      <w:pPr>
        <w:numPr>
          <w:ilvl w:val="1"/>
          <w:numId w:val="50"/>
        </w:numPr>
        <w:rPr>
          <w:rFonts w:cs="Arial"/>
        </w:rPr>
      </w:pPr>
      <w:r w:rsidRPr="00ED7982">
        <w:rPr>
          <w:rFonts w:cs="Arial"/>
        </w:rPr>
        <w:t>IndexNumber = Index 10</w:t>
      </w:r>
    </w:p>
    <w:p w:rsidR="00ED7982" w:rsidRPr="00ED7982" w:rsidRDefault="00DF1EDC" w:rsidP="00DF1EDC">
      <w:pPr>
        <w:numPr>
          <w:ilvl w:val="1"/>
          <w:numId w:val="50"/>
        </w:numPr>
        <w:rPr>
          <w:rFonts w:cs="Arial"/>
        </w:rPr>
      </w:pPr>
      <w:r w:rsidRPr="00ED7982">
        <w:rPr>
          <w:rFonts w:cs="Arial"/>
        </w:rPr>
        <w:t>MAC = {MAC address of device 10}</w:t>
      </w:r>
    </w:p>
    <w:p w:rsidR="00ED7982" w:rsidRPr="00ED7982" w:rsidRDefault="00DF1EDC" w:rsidP="00DF1EDC">
      <w:pPr>
        <w:numPr>
          <w:ilvl w:val="1"/>
          <w:numId w:val="50"/>
        </w:numPr>
        <w:rPr>
          <w:rFonts w:cs="Arial"/>
        </w:rPr>
      </w:pPr>
      <w:r w:rsidRPr="00ED7982">
        <w:rPr>
          <w:rFonts w:cs="Arial"/>
        </w:rPr>
        <w:t>DeviceName = {Device name of device 10}</w:t>
      </w:r>
    </w:p>
    <w:p w:rsidR="00ED7982" w:rsidRPr="00ED7982" w:rsidRDefault="00DF1EDC" w:rsidP="00ED7982">
      <w:pPr>
        <w:rPr>
          <w:rFonts w:cs="Arial"/>
        </w:rPr>
      </w:pPr>
    </w:p>
    <w:p w:rsidR="00ED7982" w:rsidRPr="00ED7982" w:rsidRDefault="00DF1EDC" w:rsidP="00ED7982">
      <w:pPr>
        <w:rPr>
          <w:rFonts w:cs="Arial"/>
        </w:rPr>
      </w:pPr>
      <w:r w:rsidRPr="00ED7982">
        <w:rPr>
          <w:rFonts w:cs="Arial"/>
        </w:rPr>
        <w:t>Example 2)</w:t>
      </w:r>
    </w:p>
    <w:p w:rsidR="00ED7982" w:rsidRPr="00ED7982" w:rsidRDefault="00DF1EDC" w:rsidP="00DF1EDC">
      <w:pPr>
        <w:numPr>
          <w:ilvl w:val="0"/>
          <w:numId w:val="50"/>
        </w:numPr>
        <w:rPr>
          <w:rFonts w:cs="Arial"/>
        </w:rPr>
      </w:pPr>
      <w:r w:rsidRPr="00ED7982">
        <w:rPr>
          <w:rFonts w:cs="Arial"/>
        </w:rPr>
        <w:t>10 devices are currently connected to the hotspot and t</w:t>
      </w:r>
      <w:r w:rsidRPr="00ED7982">
        <w:rPr>
          <w:rFonts w:cs="Arial"/>
        </w:rPr>
        <w:t>he WifiHotspotOnBoardClient would like to request for the first 5 devices (i.e. only 5 devices can be displayed at once).</w:t>
      </w:r>
    </w:p>
    <w:p w:rsidR="00ED7982" w:rsidRPr="00ED7982" w:rsidRDefault="00DF1EDC" w:rsidP="00DF1EDC">
      <w:pPr>
        <w:numPr>
          <w:ilvl w:val="0"/>
          <w:numId w:val="50"/>
        </w:numPr>
        <w:rPr>
          <w:rFonts w:cs="Arial"/>
        </w:rPr>
      </w:pPr>
      <w:r w:rsidRPr="00ED7982">
        <w:rPr>
          <w:rFonts w:cs="Arial"/>
        </w:rPr>
        <w:t>WifiHotspotOnBoardClient uses the DeviceList_Rq CAN signal and sets the following:</w:t>
      </w:r>
    </w:p>
    <w:p w:rsidR="00ED7982" w:rsidRPr="00ED7982" w:rsidRDefault="00DF1EDC" w:rsidP="00DF1EDC">
      <w:pPr>
        <w:numPr>
          <w:ilvl w:val="1"/>
          <w:numId w:val="50"/>
        </w:numPr>
        <w:rPr>
          <w:rFonts w:cs="Arial"/>
        </w:rPr>
      </w:pPr>
      <w:r w:rsidRPr="00ED7982">
        <w:rPr>
          <w:rFonts w:cs="Arial"/>
        </w:rPr>
        <w:t>ListType = ConnectedList</w:t>
      </w:r>
    </w:p>
    <w:p w:rsidR="00ED7982" w:rsidRPr="00ED7982" w:rsidRDefault="00DF1EDC" w:rsidP="00DF1EDC">
      <w:pPr>
        <w:numPr>
          <w:ilvl w:val="1"/>
          <w:numId w:val="50"/>
        </w:numPr>
        <w:rPr>
          <w:rFonts w:cs="Arial"/>
        </w:rPr>
      </w:pPr>
      <w:r w:rsidRPr="00ED7982">
        <w:rPr>
          <w:rFonts w:cs="Arial"/>
        </w:rPr>
        <w:t>StartingIndex = Start Inde</w:t>
      </w:r>
      <w:r w:rsidRPr="00ED7982">
        <w:rPr>
          <w:rFonts w:cs="Arial"/>
        </w:rPr>
        <w:t>x 1</w:t>
      </w:r>
    </w:p>
    <w:p w:rsidR="00ED7982" w:rsidRPr="00ED7982" w:rsidRDefault="00DF1EDC" w:rsidP="00DF1EDC">
      <w:pPr>
        <w:numPr>
          <w:ilvl w:val="1"/>
          <w:numId w:val="50"/>
        </w:numPr>
        <w:rPr>
          <w:rFonts w:cs="Arial"/>
        </w:rPr>
      </w:pPr>
      <w:r w:rsidRPr="00ED7982">
        <w:rPr>
          <w:rFonts w:cs="Arial"/>
        </w:rPr>
        <w:t>ListSize = List Size 5</w:t>
      </w:r>
    </w:p>
    <w:p w:rsidR="00ED7982" w:rsidRPr="00ED7982" w:rsidRDefault="00DF1EDC" w:rsidP="00DF1EDC">
      <w:pPr>
        <w:numPr>
          <w:ilvl w:val="0"/>
          <w:numId w:val="50"/>
        </w:numPr>
        <w:rPr>
          <w:rFonts w:cs="Arial"/>
        </w:rPr>
      </w:pPr>
      <w:r w:rsidRPr="00ED7982">
        <w:rPr>
          <w:rFonts w:cs="Arial"/>
        </w:rPr>
        <w:t>WifiHotspotServer responds with DeviceList_Rsp and includes the following:</w:t>
      </w:r>
    </w:p>
    <w:p w:rsidR="00ED7982" w:rsidRPr="00ED7982" w:rsidRDefault="00DF1EDC" w:rsidP="00DF1EDC">
      <w:pPr>
        <w:numPr>
          <w:ilvl w:val="1"/>
          <w:numId w:val="50"/>
        </w:numPr>
        <w:rPr>
          <w:rFonts w:cs="Arial"/>
        </w:rPr>
      </w:pPr>
      <w:r w:rsidRPr="00ED7982">
        <w:rPr>
          <w:rFonts w:cs="Arial"/>
        </w:rPr>
        <w:t>ListType = ConnectedList</w:t>
      </w:r>
    </w:p>
    <w:p w:rsidR="00ED7982" w:rsidRPr="00ED7982" w:rsidRDefault="00DF1EDC" w:rsidP="00DF1EDC">
      <w:pPr>
        <w:numPr>
          <w:ilvl w:val="1"/>
          <w:numId w:val="50"/>
        </w:numPr>
        <w:rPr>
          <w:rFonts w:cs="Arial"/>
        </w:rPr>
      </w:pPr>
      <w:r w:rsidRPr="00ED7982">
        <w:rPr>
          <w:rFonts w:cs="Arial"/>
        </w:rPr>
        <w:t>ListSize = List Size 5</w:t>
      </w:r>
    </w:p>
    <w:p w:rsidR="00ED7982" w:rsidRPr="00ED7982" w:rsidRDefault="00DF1EDC" w:rsidP="00DF1EDC">
      <w:pPr>
        <w:numPr>
          <w:ilvl w:val="1"/>
          <w:numId w:val="50"/>
        </w:numPr>
        <w:rPr>
          <w:rFonts w:cs="Arial"/>
        </w:rPr>
      </w:pPr>
      <w:r w:rsidRPr="00ED7982">
        <w:rPr>
          <w:rFonts w:cs="Arial"/>
        </w:rPr>
        <w:t>TotalNumberOfDevicesAvailable = 10 Devices Available</w:t>
      </w:r>
    </w:p>
    <w:p w:rsidR="00ED7982" w:rsidRPr="00ED7982" w:rsidRDefault="00DF1EDC" w:rsidP="00DF1EDC">
      <w:pPr>
        <w:numPr>
          <w:ilvl w:val="1"/>
          <w:numId w:val="50"/>
        </w:numPr>
        <w:rPr>
          <w:rFonts w:cs="Arial"/>
        </w:rPr>
      </w:pPr>
      <w:r w:rsidRPr="00ED7982">
        <w:rPr>
          <w:rFonts w:cs="Arial"/>
        </w:rPr>
        <w:t>IndexNumber = Index 1</w:t>
      </w:r>
    </w:p>
    <w:p w:rsidR="00ED7982" w:rsidRPr="00ED7982" w:rsidRDefault="00DF1EDC" w:rsidP="00DF1EDC">
      <w:pPr>
        <w:numPr>
          <w:ilvl w:val="1"/>
          <w:numId w:val="50"/>
        </w:numPr>
        <w:rPr>
          <w:rFonts w:cs="Arial"/>
        </w:rPr>
      </w:pPr>
      <w:r w:rsidRPr="00ED7982">
        <w:rPr>
          <w:rFonts w:cs="Arial"/>
        </w:rPr>
        <w:t>MAC = {MAC address of device 1}</w:t>
      </w:r>
    </w:p>
    <w:p w:rsidR="00ED7982" w:rsidRPr="00ED7982" w:rsidRDefault="00DF1EDC" w:rsidP="00DF1EDC">
      <w:pPr>
        <w:numPr>
          <w:ilvl w:val="1"/>
          <w:numId w:val="50"/>
        </w:numPr>
        <w:rPr>
          <w:rFonts w:cs="Arial"/>
        </w:rPr>
      </w:pPr>
      <w:r w:rsidRPr="00ED7982">
        <w:rPr>
          <w:rFonts w:cs="Arial"/>
        </w:rPr>
        <w:t>DeviceName = {Device name of device 1}</w:t>
      </w:r>
    </w:p>
    <w:p w:rsidR="00ED7982" w:rsidRPr="00ED7982" w:rsidRDefault="00DF1EDC" w:rsidP="00DF1EDC">
      <w:pPr>
        <w:numPr>
          <w:ilvl w:val="1"/>
          <w:numId w:val="50"/>
        </w:numPr>
        <w:rPr>
          <w:rFonts w:cs="Arial"/>
        </w:rPr>
      </w:pPr>
      <w:r w:rsidRPr="00ED7982">
        <w:rPr>
          <w:rFonts w:cs="Arial"/>
        </w:rPr>
        <w:t>IndexNumber = Index 2</w:t>
      </w:r>
    </w:p>
    <w:p w:rsidR="00ED7982" w:rsidRPr="00ED7982" w:rsidRDefault="00DF1EDC" w:rsidP="00DF1EDC">
      <w:pPr>
        <w:numPr>
          <w:ilvl w:val="1"/>
          <w:numId w:val="50"/>
        </w:numPr>
        <w:rPr>
          <w:rFonts w:cs="Arial"/>
        </w:rPr>
      </w:pPr>
      <w:r w:rsidRPr="00ED7982">
        <w:rPr>
          <w:rFonts w:cs="Arial"/>
        </w:rPr>
        <w:t>MAC = {MAC address of device 2}</w:t>
      </w:r>
    </w:p>
    <w:p w:rsidR="00ED7982" w:rsidRPr="00ED7982" w:rsidRDefault="00DF1EDC" w:rsidP="00DF1EDC">
      <w:pPr>
        <w:numPr>
          <w:ilvl w:val="1"/>
          <w:numId w:val="50"/>
        </w:numPr>
        <w:rPr>
          <w:rFonts w:cs="Arial"/>
        </w:rPr>
      </w:pPr>
      <w:r w:rsidRPr="00ED7982">
        <w:rPr>
          <w:rFonts w:cs="Arial"/>
        </w:rPr>
        <w:t xml:space="preserve">DeviceName = {Device name of device 2} </w:t>
      </w:r>
    </w:p>
    <w:p w:rsidR="00ED7982" w:rsidRPr="00ED7982" w:rsidRDefault="00DF1EDC" w:rsidP="00DF1EDC">
      <w:pPr>
        <w:numPr>
          <w:ilvl w:val="1"/>
          <w:numId w:val="50"/>
        </w:numPr>
        <w:rPr>
          <w:rFonts w:cs="Arial"/>
        </w:rPr>
      </w:pPr>
      <w:r w:rsidRPr="00ED7982">
        <w:rPr>
          <w:rFonts w:cs="Arial"/>
        </w:rPr>
        <w:t>…</w:t>
      </w:r>
    </w:p>
    <w:p w:rsidR="00ED7982" w:rsidRPr="00ED7982" w:rsidRDefault="00DF1EDC" w:rsidP="00DF1EDC">
      <w:pPr>
        <w:numPr>
          <w:ilvl w:val="1"/>
          <w:numId w:val="50"/>
        </w:numPr>
        <w:rPr>
          <w:rFonts w:cs="Arial"/>
        </w:rPr>
      </w:pPr>
      <w:r w:rsidRPr="00ED7982">
        <w:rPr>
          <w:rFonts w:cs="Arial"/>
        </w:rPr>
        <w:t>IndexNumber = Index 5</w:t>
      </w:r>
    </w:p>
    <w:p w:rsidR="00ED7982" w:rsidRPr="00ED7982" w:rsidRDefault="00DF1EDC" w:rsidP="00DF1EDC">
      <w:pPr>
        <w:numPr>
          <w:ilvl w:val="1"/>
          <w:numId w:val="50"/>
        </w:numPr>
        <w:rPr>
          <w:rFonts w:cs="Arial"/>
        </w:rPr>
      </w:pPr>
      <w:r w:rsidRPr="00ED7982">
        <w:rPr>
          <w:rFonts w:cs="Arial"/>
        </w:rPr>
        <w:t>MAC = {MAC address of device 5}</w:t>
      </w:r>
    </w:p>
    <w:p w:rsidR="00ED7982" w:rsidRPr="00ED7982" w:rsidRDefault="00DF1EDC" w:rsidP="00DF1EDC">
      <w:pPr>
        <w:numPr>
          <w:ilvl w:val="1"/>
          <w:numId w:val="50"/>
        </w:numPr>
        <w:rPr>
          <w:rFonts w:cs="Arial"/>
        </w:rPr>
      </w:pPr>
      <w:r w:rsidRPr="00ED7982">
        <w:rPr>
          <w:rFonts w:cs="Arial"/>
        </w:rPr>
        <w:t>DeviceName = {Device name of device 5}</w:t>
      </w:r>
    </w:p>
    <w:p w:rsidR="00500605" w:rsidRPr="00ED7982" w:rsidRDefault="00DF1EDC" w:rsidP="00ED7982">
      <w:pPr>
        <w:rPr>
          <w:rFonts w:cs="Arial"/>
        </w:rPr>
      </w:pPr>
      <w:r w:rsidRPr="00ED7982">
        <w:rPr>
          <w:rFonts w:cs="Arial"/>
        </w:rPr>
        <w:t>If the user continues to scroll on the Connected Devices screen, the WifiHotspotOnBoardClient may then wish to request for the next 5 devices, etc. by setting the StartingIndex = 6.</w:t>
      </w:r>
    </w:p>
    <w:p w:rsidR="008D240F" w:rsidRPr="008D240F" w:rsidRDefault="008D240F" w:rsidP="008D240F">
      <w:pPr>
        <w:pStyle w:val="Heading4"/>
        <w:rPr>
          <w:b w:val="0"/>
          <w:u w:val="single"/>
        </w:rPr>
      </w:pPr>
      <w:r w:rsidRPr="008D240F">
        <w:rPr>
          <w:b w:val="0"/>
          <w:u w:val="single"/>
        </w:rPr>
        <w:t>WFHSv2-REQ-283557/A-Setting the connected device update bit</w:t>
      </w:r>
    </w:p>
    <w:p w:rsidR="00CA2B55" w:rsidRPr="00CA2B55" w:rsidRDefault="00DF1EDC" w:rsidP="00CA2B55">
      <w:pPr>
        <w:rPr>
          <w:rFonts w:cs="Arial"/>
        </w:rPr>
      </w:pPr>
      <w:r w:rsidRPr="00CA2B55">
        <w:rPr>
          <w:rFonts w:cs="Arial"/>
        </w:rPr>
        <w:t>If a device connects to or disc</w:t>
      </w:r>
      <w:r w:rsidRPr="00CA2B55">
        <w:rPr>
          <w:rFonts w:cs="Arial"/>
        </w:rPr>
        <w:t xml:space="preserve">onnects from the hotspot (except when initiated by the </w:t>
      </w:r>
      <w:r w:rsidRPr="00986A4F">
        <w:rPr>
          <w:rFonts w:cs="Arial"/>
        </w:rPr>
        <w:t>WifiHotspotServer</w:t>
      </w:r>
      <w:r w:rsidRPr="00CA2B55">
        <w:rPr>
          <w:rFonts w:cs="Arial"/>
        </w:rPr>
        <w:t xml:space="preserve"> from a Wi-Fi Hotspot reset (refer to </w:t>
      </w:r>
      <w:r>
        <w:rPr>
          <w:rFonts w:cs="Arial"/>
        </w:rPr>
        <w:t>WFHSv2-REQ-283559-Wi-Fi Hotspot reset settings</w:t>
      </w:r>
      <w:r w:rsidRPr="00CA2B55">
        <w:rPr>
          <w:rFonts w:cs="Arial"/>
        </w:rPr>
        <w:t xml:space="preserve">) or from a request from the </w:t>
      </w:r>
      <w:r w:rsidRPr="00986A4F">
        <w:rPr>
          <w:rFonts w:cs="Arial"/>
        </w:rPr>
        <w:t>WifiHotspotOnBoardClient</w:t>
      </w:r>
      <w:r w:rsidRPr="00CA2B55">
        <w:rPr>
          <w:rFonts w:cs="Arial"/>
        </w:rPr>
        <w:t xml:space="preserve"> to </w:t>
      </w:r>
      <w:r w:rsidRPr="00CA2B55">
        <w:rPr>
          <w:rFonts w:cs="Arial"/>
        </w:rPr>
        <w:lastRenderedPageBreak/>
        <w:t xml:space="preserve">block the device (RemoveDevice_Rq)) the </w:t>
      </w:r>
      <w:r w:rsidRPr="00986A4F">
        <w:rPr>
          <w:rFonts w:cs="Arial"/>
        </w:rPr>
        <w:t>Wif</w:t>
      </w:r>
      <w:r w:rsidRPr="00986A4F">
        <w:rPr>
          <w:rFonts w:cs="Arial"/>
        </w:rPr>
        <w:t>iHotspotServer</w:t>
      </w:r>
      <w:r w:rsidRPr="00CA2B55">
        <w:rPr>
          <w:rFonts w:cs="Arial"/>
        </w:rPr>
        <w:t xml:space="preserve"> shall set a connected device update bit using the CAN signal NewDeviceList_St. This bit shall remain set until any of the following scenarios occur: </w:t>
      </w:r>
    </w:p>
    <w:p w:rsidR="00CA2B55" w:rsidRPr="00CA2B55" w:rsidRDefault="00DF1EDC" w:rsidP="00DF1EDC">
      <w:pPr>
        <w:numPr>
          <w:ilvl w:val="1"/>
          <w:numId w:val="51"/>
        </w:numPr>
        <w:rPr>
          <w:rFonts w:cs="Arial"/>
        </w:rPr>
      </w:pPr>
      <w:r w:rsidRPr="00CA2B55">
        <w:rPr>
          <w:rFonts w:cs="Arial"/>
        </w:rPr>
        <w:t xml:space="preserve">the </w:t>
      </w:r>
      <w:r w:rsidRPr="00986A4F">
        <w:rPr>
          <w:rFonts w:cs="Arial"/>
        </w:rPr>
        <w:t>WifiHotspotServer</w:t>
      </w:r>
      <w:r w:rsidRPr="00CA2B55">
        <w:rPr>
          <w:rFonts w:cs="Arial"/>
        </w:rPr>
        <w:t xml:space="preserve"> receives a request from the </w:t>
      </w:r>
      <w:r w:rsidRPr="00986A4F">
        <w:rPr>
          <w:rFonts w:cs="Arial"/>
        </w:rPr>
        <w:t>WifiHotspotOnBoardClient</w:t>
      </w:r>
      <w:r w:rsidRPr="00CA2B55">
        <w:rPr>
          <w:rFonts w:cs="Arial"/>
        </w:rPr>
        <w:t xml:space="preserve"> for the current </w:t>
      </w:r>
      <w:r w:rsidRPr="00CA2B55">
        <w:rPr>
          <w:rFonts w:cs="Arial"/>
        </w:rPr>
        <w:t xml:space="preserve">list of connected devices through the CAN signal DeviceList_Rq, </w:t>
      </w:r>
    </w:p>
    <w:p w:rsidR="00CA2B55" w:rsidRPr="00CA2B55" w:rsidRDefault="00DF1EDC" w:rsidP="00DF1EDC">
      <w:pPr>
        <w:numPr>
          <w:ilvl w:val="1"/>
          <w:numId w:val="51"/>
        </w:numPr>
        <w:rPr>
          <w:rFonts w:cs="Arial"/>
        </w:rPr>
      </w:pPr>
      <w:r w:rsidRPr="00CA2B55">
        <w:rPr>
          <w:rFonts w:cs="Arial"/>
        </w:rPr>
        <w:t xml:space="preserve">The </w:t>
      </w:r>
      <w:r w:rsidRPr="00986A4F">
        <w:rPr>
          <w:rFonts w:cs="Arial"/>
        </w:rPr>
        <w:t>WifiHotspotServer</w:t>
      </w:r>
      <w:r>
        <w:rPr>
          <w:rFonts w:cs="Arial"/>
        </w:rPr>
        <w:t xml:space="preserve"> transitions to low power registered mode</w:t>
      </w:r>
      <w:r w:rsidRPr="00CA2B55">
        <w:rPr>
          <w:rFonts w:cs="Arial"/>
        </w:rPr>
        <w:t xml:space="preserve"> (refer to </w:t>
      </w:r>
      <w:r>
        <w:rPr>
          <w:rFonts w:cs="Arial"/>
        </w:rPr>
        <w:t>WFHS</w:t>
      </w:r>
      <w:r>
        <w:rPr>
          <w:rFonts w:cs="Arial"/>
        </w:rPr>
        <w:t>v2</w:t>
      </w:r>
      <w:r>
        <w:rPr>
          <w:rFonts w:cs="Arial"/>
        </w:rPr>
        <w:t>-REQ-</w:t>
      </w:r>
      <w:r>
        <w:rPr>
          <w:rFonts w:cs="Arial"/>
        </w:rPr>
        <w:t>283554</w:t>
      </w:r>
      <w:r>
        <w:rPr>
          <w:rFonts w:cs="Arial"/>
        </w:rPr>
        <w:t>-</w:t>
      </w:r>
      <w:r w:rsidRPr="00CA2B55">
        <w:rPr>
          <w:rFonts w:cs="Arial"/>
        </w:rPr>
        <w:t xml:space="preserve">Shutting down </w:t>
      </w:r>
      <w:r>
        <w:rPr>
          <w:rFonts w:cs="Arial"/>
        </w:rPr>
        <w:t xml:space="preserve">and powering up the </w:t>
      </w:r>
      <w:r w:rsidRPr="00CA2B55">
        <w:rPr>
          <w:rFonts w:cs="Arial"/>
        </w:rPr>
        <w:t>Wi-Fi Chip</w:t>
      </w:r>
      <w:r>
        <w:rPr>
          <w:rFonts w:cs="Arial"/>
        </w:rPr>
        <w:t>set</w:t>
      </w:r>
      <w:r w:rsidRPr="00CA2B55">
        <w:rPr>
          <w:rFonts w:cs="Arial"/>
        </w:rPr>
        <w:t xml:space="preserve"> and </w:t>
      </w:r>
      <w:r w:rsidRPr="00986A4F">
        <w:rPr>
          <w:rFonts w:cs="Arial"/>
        </w:rPr>
        <w:t>WifiHotspotServer</w:t>
      </w:r>
      <w:r w:rsidRPr="00CA2B55">
        <w:rPr>
          <w:rFonts w:cs="Arial"/>
        </w:rPr>
        <w:t>) or</w:t>
      </w:r>
    </w:p>
    <w:p w:rsidR="0063783A" w:rsidRDefault="00DF1EDC" w:rsidP="00DF1EDC">
      <w:pPr>
        <w:numPr>
          <w:ilvl w:val="1"/>
          <w:numId w:val="51"/>
        </w:numPr>
        <w:rPr>
          <w:rFonts w:cs="Arial"/>
        </w:rPr>
      </w:pPr>
      <w:r w:rsidRPr="00CA2B55">
        <w:rPr>
          <w:rFonts w:cs="Arial"/>
        </w:rPr>
        <w:t xml:space="preserve">the </w:t>
      </w:r>
      <w:r w:rsidRPr="00986A4F">
        <w:rPr>
          <w:rFonts w:cs="Arial"/>
        </w:rPr>
        <w:t>WifiHotspotServer</w:t>
      </w:r>
      <w:r w:rsidRPr="00CA2B55">
        <w:rPr>
          <w:rFonts w:cs="Arial"/>
        </w:rPr>
        <w:t xml:space="preserve"> performs a Wi-Fi Hotspot reset (refer to </w:t>
      </w:r>
      <w:r>
        <w:rPr>
          <w:rFonts w:cs="Arial"/>
        </w:rPr>
        <w:t>WFHSv2-REQ-283559-Wi-Fi Hotspot reset settings)</w:t>
      </w:r>
    </w:p>
    <w:p w:rsidR="00500605" w:rsidRPr="00E11C95" w:rsidRDefault="00DF1EDC" w:rsidP="005F4BE2">
      <w:pPr>
        <w:rPr>
          <w:rFonts w:cs="Arial"/>
        </w:rPr>
      </w:pPr>
      <w:r w:rsidRPr="0063783A">
        <w:rPr>
          <w:rFonts w:cs="Arial"/>
        </w:rPr>
        <w:t xml:space="preserve">at which point the </w:t>
      </w:r>
      <w:r w:rsidRPr="00986A4F">
        <w:rPr>
          <w:rFonts w:cs="Arial"/>
        </w:rPr>
        <w:t>WifiHotspotServer</w:t>
      </w:r>
      <w:r w:rsidRPr="0063783A">
        <w:rPr>
          <w:rFonts w:cs="Arial"/>
        </w:rPr>
        <w:t xml:space="preserve"> shall unset the bit.</w:t>
      </w:r>
    </w:p>
    <w:p w:rsidR="008D240F" w:rsidRPr="008D240F" w:rsidRDefault="008D240F" w:rsidP="008D240F">
      <w:pPr>
        <w:pStyle w:val="Heading4"/>
        <w:rPr>
          <w:b w:val="0"/>
          <w:u w:val="single"/>
        </w:rPr>
      </w:pPr>
      <w:r w:rsidRPr="008D240F">
        <w:rPr>
          <w:b w:val="0"/>
          <w:u w:val="single"/>
        </w:rPr>
        <w:t>WFHSv2-REQ-283765/A-Updating the connected devices screen while the user is in the screen</w:t>
      </w:r>
    </w:p>
    <w:p w:rsidR="006E7A36" w:rsidRDefault="00DF1EDC" w:rsidP="006E7A36">
      <w:pPr>
        <w:rPr>
          <w:rFonts w:cs="Arial"/>
        </w:rPr>
      </w:pPr>
      <w:r w:rsidRPr="006E7A36">
        <w:rPr>
          <w:rFonts w:cs="Arial"/>
        </w:rPr>
        <w:t xml:space="preserve">If the user is in the Connected Devices screen (refer to </w:t>
      </w:r>
      <w:r w:rsidRPr="006142CF">
        <w:rPr>
          <w:rFonts w:cs="Arial"/>
        </w:rPr>
        <w:t>WFHSv2-REQ-283641</w:t>
      </w:r>
      <w:r w:rsidRPr="00AD6D3B">
        <w:rPr>
          <w:rFonts w:cs="Arial"/>
        </w:rPr>
        <w:t>-HMI Specification References</w:t>
      </w:r>
      <w:r>
        <w:rPr>
          <w:rFonts w:cs="Arial"/>
        </w:rPr>
        <w:t>)</w:t>
      </w:r>
      <w:r w:rsidRPr="006E7A36">
        <w:rPr>
          <w:rFonts w:cs="Arial"/>
        </w:rPr>
        <w:t xml:space="preserve"> when the </w:t>
      </w:r>
      <w:r w:rsidRPr="00214C75">
        <w:rPr>
          <w:rFonts w:cs="Arial"/>
        </w:rPr>
        <w:t>WifiHotspotServer</w:t>
      </w:r>
      <w:r w:rsidRPr="006E7A36">
        <w:rPr>
          <w:rFonts w:cs="Arial"/>
        </w:rPr>
        <w:t xml:space="preserve"> indicates there is an update by setting the connected devices update bit (CAN signal NewDeviceList_St), the </w:t>
      </w:r>
      <w:r w:rsidRPr="00214C75">
        <w:rPr>
          <w:rFonts w:cs="Arial"/>
        </w:rPr>
        <w:t>WifiHotspotOnBoa</w:t>
      </w:r>
      <w:r w:rsidRPr="00214C75">
        <w:rPr>
          <w:rFonts w:cs="Arial"/>
        </w:rPr>
        <w:t>rdClient</w:t>
      </w:r>
      <w:r w:rsidRPr="006E7A36">
        <w:rPr>
          <w:rFonts w:cs="Arial"/>
        </w:rPr>
        <w:t xml:space="preserve"> shall transmit another request for the list of connected devices. Once the </w:t>
      </w:r>
      <w:r w:rsidRPr="00214C75">
        <w:rPr>
          <w:rFonts w:cs="Arial"/>
        </w:rPr>
        <w:t>WifiHotspotOnBoardClient</w:t>
      </w:r>
      <w:r w:rsidRPr="006E7A36">
        <w:rPr>
          <w:rFonts w:cs="Arial"/>
        </w:rPr>
        <w:t xml:space="preserve"> receives the updated list it shall </w:t>
      </w:r>
      <w:r>
        <w:rPr>
          <w:rFonts w:cs="Arial"/>
        </w:rPr>
        <w:t>update the screen to show the new information</w:t>
      </w:r>
      <w:r w:rsidRPr="006E7A36">
        <w:rPr>
          <w:rFonts w:cs="Arial"/>
        </w:rPr>
        <w:t xml:space="preserve">. </w:t>
      </w:r>
      <w:r w:rsidRPr="00A9220D">
        <w:rPr>
          <w:rFonts w:cs="Arial"/>
        </w:rPr>
        <w:t>If the WifiHotspotOnBoardClient is in the process</w:t>
      </w:r>
      <w:r w:rsidRPr="00A9220D">
        <w:rPr>
          <w:rFonts w:cs="Arial"/>
        </w:rPr>
        <w:t xml:space="preserve"> of updating the Connected Devices screen, the WifiHotspotOnBoardClient shall </w:t>
      </w:r>
      <w:r>
        <w:rPr>
          <w:rFonts w:cs="Arial"/>
        </w:rPr>
        <w:t>display a popup indicating that it is updating</w:t>
      </w:r>
      <w:r w:rsidRPr="00850B71">
        <w:rPr>
          <w:rFonts w:cs="Arial"/>
        </w:rPr>
        <w:t xml:space="preserve">. The user shall not be able to click on the list of devices until the screen has finished updating, at which point the popup shall </w:t>
      </w:r>
      <w:r w:rsidRPr="00850B71">
        <w:rPr>
          <w:rFonts w:cs="Arial"/>
        </w:rPr>
        <w:t>exit</w:t>
      </w:r>
      <w:r>
        <w:rPr>
          <w:rFonts w:cs="Arial"/>
        </w:rPr>
        <w:t>.</w:t>
      </w:r>
      <w:r w:rsidRPr="00A9220D">
        <w:rPr>
          <w:rFonts w:cs="Arial"/>
        </w:rPr>
        <w:t xml:space="preserve"> </w:t>
      </w:r>
      <w:r w:rsidRPr="006E7A36">
        <w:rPr>
          <w:rFonts w:cs="Arial"/>
        </w:rPr>
        <w:t xml:space="preserve">The </w:t>
      </w:r>
      <w:r w:rsidRPr="00214C75">
        <w:rPr>
          <w:rFonts w:cs="Arial"/>
        </w:rPr>
        <w:t>WifiHotspotOnBoardClient</w:t>
      </w:r>
      <w:r w:rsidRPr="006E7A36">
        <w:rPr>
          <w:rFonts w:cs="Arial"/>
        </w:rPr>
        <w:t xml:space="preserve"> shall disregard any updates from the </w:t>
      </w:r>
      <w:r w:rsidRPr="00214C75">
        <w:rPr>
          <w:rFonts w:cs="Arial"/>
        </w:rPr>
        <w:t>WifiHotspotServer</w:t>
      </w:r>
      <w:r w:rsidRPr="006E7A36">
        <w:rPr>
          <w:rFonts w:cs="Arial"/>
        </w:rPr>
        <w:t xml:space="preserve"> regarding the connected devices list if the user has left the Connected Devices screen. </w:t>
      </w:r>
    </w:p>
    <w:p w:rsidR="00137C56" w:rsidRDefault="00DF1EDC" w:rsidP="006E7A36">
      <w:pPr>
        <w:rPr>
          <w:rFonts w:cs="Arial"/>
        </w:rPr>
      </w:pPr>
    </w:p>
    <w:p w:rsidR="00500605" w:rsidRPr="00E11C95" w:rsidRDefault="00DF1EDC" w:rsidP="005F4BE2">
      <w:pPr>
        <w:rPr>
          <w:rFonts w:cs="Arial"/>
        </w:rPr>
      </w:pPr>
      <w:r>
        <w:rPr>
          <w:rFonts w:cs="Arial"/>
        </w:rPr>
        <w:t xml:space="preserve">If the user is NOT in the Connected Devices screen when the </w:t>
      </w:r>
      <w:r w:rsidRPr="00214C75">
        <w:rPr>
          <w:rFonts w:cs="Arial"/>
        </w:rPr>
        <w:t>WifiHotspotServe</w:t>
      </w:r>
      <w:r w:rsidRPr="00214C75">
        <w:rPr>
          <w:rFonts w:cs="Arial"/>
        </w:rPr>
        <w:t>r</w:t>
      </w:r>
      <w:r>
        <w:rPr>
          <w:rFonts w:cs="Arial"/>
        </w:rPr>
        <w:t xml:space="preserve"> indicates there is an update, the </w:t>
      </w:r>
      <w:r w:rsidRPr="00214C75">
        <w:rPr>
          <w:rFonts w:cs="Arial"/>
        </w:rPr>
        <w:t>WifiHotspotOnBoardClient</w:t>
      </w:r>
      <w:r>
        <w:rPr>
          <w:rFonts w:cs="Arial"/>
        </w:rPr>
        <w:t xml:space="preserve"> shall ignore the update bit and not perform any additional actions. </w:t>
      </w:r>
    </w:p>
    <w:p w:rsidR="008D240F" w:rsidRPr="008D240F" w:rsidRDefault="008D240F" w:rsidP="008D240F">
      <w:pPr>
        <w:pStyle w:val="Heading4"/>
        <w:rPr>
          <w:b w:val="0"/>
          <w:u w:val="single"/>
        </w:rPr>
      </w:pPr>
      <w:r w:rsidRPr="008D240F">
        <w:rPr>
          <w:b w:val="0"/>
          <w:u w:val="single"/>
        </w:rPr>
        <w:t>WFHSv2-REQ-317122/A-Managing the blocked devices list</w:t>
      </w:r>
    </w:p>
    <w:p w:rsidR="00F464B4" w:rsidRPr="008672A1" w:rsidRDefault="00DF1EDC" w:rsidP="00F464B4">
      <w:pPr>
        <w:rPr>
          <w:rFonts w:cs="Arial"/>
        </w:rPr>
      </w:pPr>
      <w:r w:rsidRPr="00F464B4">
        <w:rPr>
          <w:rFonts w:cs="Arial"/>
        </w:rPr>
        <w:t xml:space="preserve">The </w:t>
      </w:r>
      <w:r w:rsidRPr="006D6EAF">
        <w:rPr>
          <w:rFonts w:cs="Arial"/>
        </w:rPr>
        <w:t>WifiHotspotServer</w:t>
      </w:r>
      <w:r w:rsidRPr="00F464B4">
        <w:rPr>
          <w:rFonts w:cs="Arial"/>
        </w:rPr>
        <w:t xml:space="preserve"> shall manage a list called the Blocked List. This list shall store all th</w:t>
      </w:r>
      <w:r w:rsidRPr="00F464B4">
        <w:rPr>
          <w:rFonts w:cs="Arial"/>
        </w:rPr>
        <w:t xml:space="preserve">e devices that have been blocked. A device may only be added to the blocked list by the user through the in-vehicle </w:t>
      </w:r>
      <w:r w:rsidRPr="006D6EAF">
        <w:rPr>
          <w:rFonts w:cs="Arial"/>
        </w:rPr>
        <w:t>WifiHotspotOnBoardClient</w:t>
      </w:r>
      <w:r w:rsidRPr="00F464B4">
        <w:rPr>
          <w:rFonts w:cs="Arial"/>
        </w:rPr>
        <w:t>. If the user selects a device from the connected devices list and chooses to block it, the device shall be stored o</w:t>
      </w:r>
      <w:r w:rsidRPr="00F464B4">
        <w:rPr>
          <w:rFonts w:cs="Arial"/>
        </w:rPr>
        <w:t xml:space="preserve">n the blocked list and unable to connect to the hotspot until it is deleted from the </w:t>
      </w:r>
      <w:r w:rsidRPr="008672A1">
        <w:rPr>
          <w:rFonts w:cs="Arial"/>
        </w:rPr>
        <w:t>blocked list. The WifiHotspotServer shall limit the number of devices added to the hotspot’s blocked list. This number (Number_Blocked_Devices) shall be a con</w:t>
      </w:r>
      <w:r>
        <w:rPr>
          <w:rFonts w:cs="Arial"/>
        </w:rPr>
        <w:t>figurable DID</w:t>
      </w:r>
      <w:r>
        <w:rPr>
          <w:rFonts w:cs="Arial"/>
        </w:rPr>
        <w:t xml:space="preserve"> and defaulted to 1</w:t>
      </w:r>
      <w:r w:rsidRPr="008672A1">
        <w:rPr>
          <w:rFonts w:cs="Arial"/>
        </w:rPr>
        <w:t xml:space="preserve">0. </w:t>
      </w:r>
    </w:p>
    <w:p w:rsidR="00F464B4" w:rsidRPr="00F464B4" w:rsidRDefault="00DF1EDC" w:rsidP="00F464B4">
      <w:pPr>
        <w:rPr>
          <w:rFonts w:eastAsiaTheme="minorHAnsi" w:cs="Arial"/>
        </w:rPr>
      </w:pPr>
    </w:p>
    <w:p w:rsidR="00500605" w:rsidRPr="00E11C95" w:rsidRDefault="00DF1EDC" w:rsidP="005F4BE2">
      <w:pPr>
        <w:rPr>
          <w:rFonts w:cs="Arial"/>
        </w:rPr>
      </w:pPr>
      <w:r w:rsidRPr="00F464B4">
        <w:rPr>
          <w:rFonts w:cs="Arial"/>
        </w:rPr>
        <w:t xml:space="preserve">The </w:t>
      </w:r>
      <w:r w:rsidRPr="006D6EAF">
        <w:rPr>
          <w:rFonts w:cs="Arial"/>
        </w:rPr>
        <w:t>WifiHotspotServer</w:t>
      </w:r>
      <w:r w:rsidRPr="00F464B4">
        <w:rPr>
          <w:rFonts w:cs="Arial"/>
        </w:rPr>
        <w:t xml:space="preserve"> shall be responsible for saving the MAC addresses and device names (up to Device_Name_Characters_Length characters, configurable) of all the devices currently stored on the blocked list. Each blocked device sha</w:t>
      </w:r>
      <w:r w:rsidRPr="00F464B4">
        <w:rPr>
          <w:rFonts w:cs="Arial"/>
        </w:rPr>
        <w:t>ll all be assigned an index number, starting from index 1 to index M (M = the number of blocked devices). The hotspot’s blocked list shall be managed in FIFO order. The newest blocked device shall be added to the top of the list and be assigned index 1. If</w:t>
      </w:r>
      <w:r w:rsidRPr="00F464B4">
        <w:rPr>
          <w:rFonts w:cs="Arial"/>
        </w:rPr>
        <w:t xml:space="preserve"> the list becomes full and the </w:t>
      </w:r>
      <w:r w:rsidRPr="006D6EAF">
        <w:rPr>
          <w:rFonts w:cs="Arial"/>
        </w:rPr>
        <w:t>WifiHotspotServer</w:t>
      </w:r>
      <w:r>
        <w:rPr>
          <w:rFonts w:cs="Arial"/>
        </w:rPr>
        <w:t xml:space="preserve"> receives a request from </w:t>
      </w:r>
      <w:r w:rsidRPr="006D6EAF">
        <w:rPr>
          <w:rFonts w:cs="Arial"/>
        </w:rPr>
        <w:t>WifiHotspotOnBoardClient</w:t>
      </w:r>
      <w:r w:rsidRPr="00F464B4">
        <w:rPr>
          <w:rFonts w:cs="Arial"/>
        </w:rPr>
        <w:t xml:space="preserve"> to add a new device to the blocked list (CAN signal RemoveDevice_Rq), the </w:t>
      </w:r>
      <w:r w:rsidRPr="006D6EAF">
        <w:rPr>
          <w:rFonts w:cs="Arial"/>
        </w:rPr>
        <w:t>WifiHotspotServer</w:t>
      </w:r>
      <w:r w:rsidRPr="00F464B4">
        <w:rPr>
          <w:rFonts w:cs="Arial"/>
        </w:rPr>
        <w:t xml:space="preserve"> shall delete the oldest blocked device (device on the bottom of th</w:t>
      </w:r>
      <w:r w:rsidRPr="00F464B4">
        <w:rPr>
          <w:rFonts w:cs="Arial"/>
        </w:rPr>
        <w:t xml:space="preserve">e list with index M) to make room for the new blocked device and assign the newest blocked device index 1.  </w:t>
      </w:r>
    </w:p>
    <w:p w:rsidR="008D240F" w:rsidRPr="008D240F" w:rsidRDefault="008D240F" w:rsidP="008D240F">
      <w:pPr>
        <w:pStyle w:val="Heading4"/>
        <w:rPr>
          <w:b w:val="0"/>
          <w:u w:val="single"/>
        </w:rPr>
      </w:pPr>
      <w:r w:rsidRPr="008D240F">
        <w:rPr>
          <w:b w:val="0"/>
          <w:u w:val="single"/>
        </w:rPr>
        <w:t>WFHSv2-REQ-283766/A-User requests to block a device from the hotspot through WifiHotspotOnBoardClient display</w:t>
      </w:r>
    </w:p>
    <w:p w:rsidR="00644C18" w:rsidRPr="003338DC" w:rsidRDefault="00DF1EDC" w:rsidP="00644C18">
      <w:pPr>
        <w:rPr>
          <w:rFonts w:cs="Arial"/>
        </w:rPr>
      </w:pPr>
      <w:r w:rsidRPr="003338DC">
        <w:rPr>
          <w:rFonts w:cs="Arial"/>
        </w:rPr>
        <w:t>If t</w:t>
      </w:r>
      <w:r w:rsidRPr="003338DC">
        <w:rPr>
          <w:rFonts w:cs="Arial"/>
        </w:rPr>
        <w:t xml:space="preserve">he user selects a device from the Connected Devices list and chooses to block the device, the </w:t>
      </w:r>
      <w:r w:rsidRPr="00D87E19">
        <w:rPr>
          <w:rFonts w:cs="Arial"/>
        </w:rPr>
        <w:t>WifiHotspotOnBoardClient</w:t>
      </w:r>
      <w:r w:rsidRPr="003338DC">
        <w:rPr>
          <w:rFonts w:cs="Arial"/>
        </w:rPr>
        <w:t xml:space="preserve"> shall transmit a request (using CAN signal RemoveDevice_Rq) to remove the device by specifying the index number of the device. The </w:t>
      </w:r>
      <w:r w:rsidRPr="006B7DAA">
        <w:rPr>
          <w:rFonts w:cs="Arial"/>
        </w:rPr>
        <w:t>WifiHo</w:t>
      </w:r>
      <w:r w:rsidRPr="006B7DAA">
        <w:rPr>
          <w:rFonts w:cs="Arial"/>
        </w:rPr>
        <w:t>tspotServer</w:t>
      </w:r>
      <w:r w:rsidRPr="003338DC">
        <w:rPr>
          <w:rFonts w:cs="Arial"/>
        </w:rPr>
        <w:t xml:space="preserve"> shall respond with the updated connected devices list using CAN signal DeviceList_Rsp. Refer to </w:t>
      </w:r>
      <w:r w:rsidRPr="0049462C">
        <w:rPr>
          <w:rFonts w:cs="Arial"/>
        </w:rPr>
        <w:t>WFHSv2-REQ-283641</w:t>
      </w:r>
      <w:r w:rsidRPr="00032E78">
        <w:rPr>
          <w:rFonts w:cs="Arial"/>
        </w:rPr>
        <w:t>-HMI Specification References</w:t>
      </w:r>
      <w:r w:rsidRPr="003338DC">
        <w:rPr>
          <w:rFonts w:cs="Arial"/>
        </w:rPr>
        <w:t xml:space="preserve">. The following popup is an example </w:t>
      </w:r>
      <w:r w:rsidRPr="00D87E19">
        <w:rPr>
          <w:rFonts w:cs="Arial"/>
        </w:rPr>
        <w:t>WifiHotspotOnBoardClient</w:t>
      </w:r>
      <w:r w:rsidRPr="003338DC">
        <w:rPr>
          <w:rFonts w:cs="Arial"/>
        </w:rPr>
        <w:t xml:space="preserve"> popup.</w:t>
      </w:r>
    </w:p>
    <w:p w:rsidR="00644C18" w:rsidRPr="003338DC" w:rsidRDefault="00DF1EDC" w:rsidP="00644C18">
      <w:pPr>
        <w:rPr>
          <w:rFonts w:cs="Arial"/>
        </w:rPr>
      </w:pPr>
    </w:p>
    <w:p w:rsidR="00644C18" w:rsidRPr="003338DC" w:rsidRDefault="008D240F" w:rsidP="008D240F">
      <w:pPr>
        <w:jc w:val="center"/>
        <w:rPr>
          <w:rFonts w:cs="Arial"/>
        </w:rPr>
      </w:pPr>
      <w:r w:rsidRPr="003338DC">
        <w:rPr>
          <w:rFonts w:cs="Arial"/>
        </w:rPr>
        <w:object w:dxaOrig="3720" w:dyaOrig="1560">
          <v:shape id="5d2c9628000038e900000973" o:spid="_x0000_i1035" type="#_x0000_t75" style="width:185.45pt;height:78.35pt" o:ole="">
            <v:imagedata r:id="rId52" o:title=""/>
          </v:shape>
          <o:OLEObject Type="Embed" ProgID="Visio.Drawing.11" ShapeID="5d2c9628000038e900000973" DrawAspect="Content" ObjectID="_1624696539" r:id="rId53"/>
        </w:object>
      </w:r>
    </w:p>
    <w:p w:rsidR="00500605" w:rsidRPr="00E11C95" w:rsidRDefault="00DF1EDC" w:rsidP="00F5390C">
      <w:pPr>
        <w:jc w:val="center"/>
        <w:rPr>
          <w:rFonts w:cs="Arial"/>
        </w:rPr>
      </w:pPr>
      <w:r w:rsidRPr="003338DC">
        <w:rPr>
          <w:rFonts w:cs="Arial"/>
        </w:rPr>
        <w:t>Figure. Popup asking the user if they would like to block the selected device</w:t>
      </w:r>
    </w:p>
    <w:p w:rsidR="008D240F" w:rsidRPr="008D240F" w:rsidRDefault="008D240F" w:rsidP="008D240F">
      <w:pPr>
        <w:pStyle w:val="Heading4"/>
        <w:rPr>
          <w:b w:val="0"/>
          <w:u w:val="single"/>
        </w:rPr>
      </w:pPr>
      <w:r w:rsidRPr="008D240F">
        <w:rPr>
          <w:b w:val="0"/>
          <w:u w:val="single"/>
        </w:rPr>
        <w:lastRenderedPageBreak/>
        <w:t>WFHSv2-REQ-283566/A-Request from the WifiHostpotOnBoardClient to block a device from the Wi-Fi Hotspot</w:t>
      </w:r>
    </w:p>
    <w:p w:rsidR="00361FD3" w:rsidRDefault="00DF1EDC" w:rsidP="00361FD3">
      <w:pPr>
        <w:rPr>
          <w:rFonts w:cs="Arial"/>
        </w:rPr>
      </w:pPr>
      <w:r w:rsidRPr="00361FD3">
        <w:rPr>
          <w:rFonts w:cs="Arial"/>
        </w:rPr>
        <w:t xml:space="preserve">If the </w:t>
      </w:r>
      <w:r w:rsidRPr="00891D12">
        <w:rPr>
          <w:rFonts w:cs="Arial"/>
        </w:rPr>
        <w:t>WifiHotspotServer</w:t>
      </w:r>
      <w:r w:rsidRPr="00361FD3">
        <w:rPr>
          <w:rFonts w:cs="Arial"/>
        </w:rPr>
        <w:t xml:space="preserve"> receives a request from </w:t>
      </w:r>
      <w:r w:rsidRPr="00361FD3">
        <w:rPr>
          <w:rFonts w:cs="Arial"/>
        </w:rPr>
        <w:t xml:space="preserve">the </w:t>
      </w:r>
      <w:r w:rsidRPr="00CD01B7">
        <w:rPr>
          <w:rFonts w:cs="Arial"/>
        </w:rPr>
        <w:t>WifiHotspotOnBoardClient</w:t>
      </w:r>
      <w:r w:rsidRPr="00361FD3">
        <w:rPr>
          <w:rFonts w:cs="Arial"/>
        </w:rPr>
        <w:t xml:space="preserve"> to remove a device from the connected devices list by using the CAN signal RemoveDevice_Rq and referencing the device by its index number, the </w:t>
      </w:r>
      <w:r w:rsidRPr="00891D12">
        <w:rPr>
          <w:rFonts w:cs="Arial"/>
        </w:rPr>
        <w:t>WifiHotspotServer</w:t>
      </w:r>
      <w:r w:rsidRPr="00361FD3">
        <w:rPr>
          <w:rFonts w:cs="Arial"/>
        </w:rPr>
        <w:t xml:space="preserve"> shall gracefully disconnect the connected device from the hotspot, add it onto the hotspot’s blocked list and report back the new list of connected devices (CAN signal DeviceList_Rsp). In the case of an unsuccessful attempt, the </w:t>
      </w:r>
      <w:r w:rsidRPr="00891D12">
        <w:rPr>
          <w:rFonts w:cs="Arial"/>
        </w:rPr>
        <w:t>WifiHotspotServer</w:t>
      </w:r>
      <w:r w:rsidRPr="00361FD3">
        <w:rPr>
          <w:rFonts w:cs="Arial"/>
        </w:rPr>
        <w:t xml:space="preserve"> shall re</w:t>
      </w:r>
      <w:r w:rsidRPr="00361FD3">
        <w:rPr>
          <w:rFonts w:cs="Arial"/>
        </w:rPr>
        <w:t>port back unsuccessful (CAN signal DeviceList_Rsp). A device (for example device A) shall remain on the blocked list until</w:t>
      </w:r>
      <w:r>
        <w:rPr>
          <w:rFonts w:cs="Arial"/>
        </w:rPr>
        <w:t>:</w:t>
      </w:r>
      <w:r w:rsidRPr="00361FD3">
        <w:rPr>
          <w:rFonts w:cs="Arial"/>
        </w:rPr>
        <w:t xml:space="preserve"> </w:t>
      </w:r>
    </w:p>
    <w:p w:rsidR="00361FD3" w:rsidRPr="00361FD3" w:rsidRDefault="00DF1EDC" w:rsidP="00DF1EDC">
      <w:pPr>
        <w:numPr>
          <w:ilvl w:val="1"/>
          <w:numId w:val="52"/>
        </w:numPr>
        <w:rPr>
          <w:rFonts w:cs="Arial"/>
        </w:rPr>
      </w:pPr>
      <w:r w:rsidRPr="00361FD3">
        <w:rPr>
          <w:rFonts w:cs="Arial"/>
        </w:rPr>
        <w:t>a Wi-Fi Hotspot res</w:t>
      </w:r>
      <w:r>
        <w:rPr>
          <w:rFonts w:cs="Arial"/>
        </w:rPr>
        <w:t>et (see WFHSv2-REQ-283559-Wi-Fi Hotspot reset settings</w:t>
      </w:r>
      <w:r w:rsidRPr="00361FD3">
        <w:rPr>
          <w:rFonts w:cs="Arial"/>
        </w:rPr>
        <w:t>),</w:t>
      </w:r>
    </w:p>
    <w:p w:rsidR="00361FD3" w:rsidRPr="00361FD3" w:rsidRDefault="00DF1EDC" w:rsidP="00DF1EDC">
      <w:pPr>
        <w:numPr>
          <w:ilvl w:val="1"/>
          <w:numId w:val="52"/>
        </w:numPr>
        <w:rPr>
          <w:rFonts w:cs="Arial"/>
        </w:rPr>
      </w:pPr>
      <w:r w:rsidRPr="00361FD3">
        <w:rPr>
          <w:rFonts w:cs="Arial"/>
        </w:rPr>
        <w:t xml:space="preserve">the </w:t>
      </w:r>
      <w:r w:rsidRPr="00891D12">
        <w:rPr>
          <w:rFonts w:cs="Arial"/>
        </w:rPr>
        <w:t>WifiHotspotServer</w:t>
      </w:r>
      <w:r w:rsidRPr="00361FD3">
        <w:rPr>
          <w:rFonts w:cs="Arial"/>
        </w:rPr>
        <w:t xml:space="preserve"> receives a command from the </w:t>
      </w:r>
      <w:r w:rsidRPr="00CD01B7">
        <w:rPr>
          <w:rFonts w:cs="Arial"/>
        </w:rPr>
        <w:t>WifiH</w:t>
      </w:r>
      <w:r w:rsidRPr="00CD01B7">
        <w:rPr>
          <w:rFonts w:cs="Arial"/>
        </w:rPr>
        <w:t>otspotOnBoardClient</w:t>
      </w:r>
      <w:r w:rsidRPr="00361FD3">
        <w:rPr>
          <w:rFonts w:cs="Arial"/>
        </w:rPr>
        <w:t xml:space="preserve"> to remove device A from the blocked list (CAN signal RemoveDevice_Rq) or</w:t>
      </w:r>
    </w:p>
    <w:p w:rsidR="00500605" w:rsidRPr="00B64FA6" w:rsidRDefault="00DF1EDC" w:rsidP="00DF1EDC">
      <w:pPr>
        <w:numPr>
          <w:ilvl w:val="1"/>
          <w:numId w:val="52"/>
        </w:numPr>
        <w:rPr>
          <w:rFonts w:cs="Arial"/>
        </w:rPr>
      </w:pPr>
      <w:r w:rsidRPr="00B64FA6">
        <w:rPr>
          <w:rFonts w:cs="Arial"/>
        </w:rPr>
        <w:t xml:space="preserve">the blocked list becomes full when a request to block a device is received and device A is the oldest blocked device on the list. </w:t>
      </w:r>
    </w:p>
    <w:p w:rsidR="008D240F" w:rsidRPr="008D240F" w:rsidRDefault="008D240F" w:rsidP="008D240F">
      <w:pPr>
        <w:pStyle w:val="Heading4"/>
        <w:rPr>
          <w:b w:val="0"/>
          <w:u w:val="single"/>
        </w:rPr>
      </w:pPr>
      <w:r w:rsidRPr="008D240F">
        <w:rPr>
          <w:b w:val="0"/>
          <w:u w:val="single"/>
        </w:rPr>
        <w:t>WFHSv2-REQ-283767/A-Displaying the blocked devices list on the WifiHotspotOnBoardClient display</w:t>
      </w:r>
    </w:p>
    <w:p w:rsidR="00F41BBC" w:rsidRDefault="00DF1EDC" w:rsidP="00F41BBC">
      <w:pPr>
        <w:rPr>
          <w:rFonts w:cs="Arial"/>
        </w:rPr>
      </w:pPr>
      <w:r w:rsidRPr="00F41BBC">
        <w:rPr>
          <w:rFonts w:cs="Arial"/>
        </w:rPr>
        <w:t>If the user enters into the Blocked Devices screen (refer to</w:t>
      </w:r>
      <w:r>
        <w:rPr>
          <w:rFonts w:cs="Arial"/>
        </w:rPr>
        <w:t xml:space="preserve"> </w:t>
      </w:r>
      <w:r w:rsidRPr="00746CE5">
        <w:rPr>
          <w:rFonts w:cs="Arial"/>
        </w:rPr>
        <w:t>WFHSv2-REQ-283641</w:t>
      </w:r>
      <w:r w:rsidRPr="0007355C">
        <w:rPr>
          <w:rFonts w:cs="Arial"/>
        </w:rPr>
        <w:t>-HMI Specification References</w:t>
      </w:r>
      <w:r>
        <w:rPr>
          <w:rFonts w:cs="Arial"/>
        </w:rPr>
        <w:t>)</w:t>
      </w:r>
      <w:r w:rsidRPr="00F41BBC">
        <w:rPr>
          <w:rFonts w:cs="Arial"/>
        </w:rPr>
        <w:t xml:space="preserve">, the </w:t>
      </w:r>
      <w:r w:rsidRPr="00FB75C6">
        <w:rPr>
          <w:rFonts w:cs="Arial"/>
        </w:rPr>
        <w:t>WifiHotspotOnBoardClient</w:t>
      </w:r>
      <w:r w:rsidRPr="00F41BBC">
        <w:rPr>
          <w:rFonts w:cs="Arial"/>
        </w:rPr>
        <w:t xml:space="preserve"> shall request for the list of blocked devices using the CAN signal DeviceList_Rq. </w:t>
      </w:r>
      <w:r w:rsidRPr="003304EE">
        <w:rPr>
          <w:rFonts w:cs="Arial"/>
        </w:rPr>
        <w:t xml:space="preserve">The WifiHotspotOnBoardClient shall specify how it wants the list to be sent (i.e. entire list, one device at a time, etc.). Refer to WFHS-REQ-191698/A-Reporting the blocked </w:t>
      </w:r>
      <w:r w:rsidRPr="003304EE">
        <w:rPr>
          <w:rFonts w:cs="Arial"/>
        </w:rPr>
        <w:t>devices list for more information on how to request for the list. The WifiHotspotOnBoardClient shall specify the size of the list and the starting index in its request. The WifiHotspotServer</w:t>
      </w:r>
      <w:r w:rsidRPr="00F41BBC">
        <w:rPr>
          <w:rFonts w:cs="Arial"/>
        </w:rPr>
        <w:t xml:space="preserve"> shall respond with the CAN signal DeviceList_Rsp. Each device sha</w:t>
      </w:r>
      <w:r w:rsidRPr="00F41BBC">
        <w:rPr>
          <w:rFonts w:cs="Arial"/>
        </w:rPr>
        <w:t xml:space="preserve">ll be assigned an index number, and the </w:t>
      </w:r>
      <w:r w:rsidRPr="00FB75C6">
        <w:rPr>
          <w:rFonts w:cs="Arial"/>
        </w:rPr>
        <w:t>WifiHotspotOnBoardClient</w:t>
      </w:r>
      <w:r w:rsidRPr="00F41BBC">
        <w:rPr>
          <w:rFonts w:cs="Arial"/>
        </w:rPr>
        <w:t xml:space="preserve"> shall display the MAC address and device name of each device in the list. The list of devices shall be displayed in chronological order (Index 1, …, Index M (M = total number of blocked devic</w:t>
      </w:r>
      <w:r w:rsidRPr="00F41BBC">
        <w:rPr>
          <w:rFonts w:cs="Arial"/>
        </w:rPr>
        <w:t xml:space="preserve">es)). </w:t>
      </w:r>
    </w:p>
    <w:p w:rsidR="00F41BBC" w:rsidRDefault="00DF1EDC" w:rsidP="00F41BBC">
      <w:pPr>
        <w:rPr>
          <w:rFonts w:cs="Arial"/>
        </w:rPr>
      </w:pPr>
    </w:p>
    <w:p w:rsidR="00F41BBC" w:rsidRPr="00F41BBC" w:rsidRDefault="00DF1EDC" w:rsidP="00F41BBC">
      <w:pPr>
        <w:rPr>
          <w:rFonts w:cs="Arial"/>
        </w:rPr>
      </w:pPr>
      <w:r w:rsidRPr="00F41BBC">
        <w:rPr>
          <w:rFonts w:cs="Arial"/>
        </w:rPr>
        <w:t xml:space="preserve">If the device name field was not populated in the CAN signal the </w:t>
      </w:r>
      <w:r w:rsidRPr="00FB75C6">
        <w:rPr>
          <w:rFonts w:cs="Arial"/>
        </w:rPr>
        <w:t>WifiHotspotOnBoardClient</w:t>
      </w:r>
      <w:r w:rsidRPr="00F41BBC">
        <w:rPr>
          <w:rFonts w:cs="Arial"/>
        </w:rPr>
        <w:t xml:space="preserve"> shall only display the MAC address. </w:t>
      </w:r>
      <w:r w:rsidRPr="00EF4AC0">
        <w:rPr>
          <w:rFonts w:cs="Arial"/>
        </w:rPr>
        <w:t>If the WifiHotspotServer does not transmit its response quick enough the WifiHotspotOnBoardClient shall populate the infor</w:t>
      </w:r>
      <w:r w:rsidRPr="00EF4AC0">
        <w:rPr>
          <w:rFonts w:cs="Arial"/>
        </w:rPr>
        <w:t>mation as it is received and display a popup indicating that it is updating. The user shall not be able to click on the list of devices until the screen has finished updating, at which</w:t>
      </w:r>
      <w:r>
        <w:rPr>
          <w:rFonts w:cs="Arial"/>
        </w:rPr>
        <w:t xml:space="preserve"> point the popup shall exit.</w:t>
      </w:r>
      <w:r w:rsidRPr="00F41BBC">
        <w:rPr>
          <w:rFonts w:cs="Arial"/>
        </w:rPr>
        <w:t xml:space="preserve">  The</w:t>
      </w:r>
      <w:r>
        <w:rPr>
          <w:rFonts w:cs="Arial"/>
        </w:rPr>
        <w:t xml:space="preserve"> following screen is an example </w:t>
      </w:r>
      <w:r w:rsidRPr="00FB75C6">
        <w:rPr>
          <w:rFonts w:cs="Arial"/>
        </w:rPr>
        <w:t>WifiHot</w:t>
      </w:r>
      <w:r w:rsidRPr="00FB75C6">
        <w:rPr>
          <w:rFonts w:cs="Arial"/>
        </w:rPr>
        <w:t>spotOnBoardClient</w:t>
      </w:r>
      <w:r w:rsidRPr="00F41BBC">
        <w:rPr>
          <w:rFonts w:cs="Arial"/>
        </w:rPr>
        <w:t xml:space="preserve"> screen.</w:t>
      </w:r>
    </w:p>
    <w:p w:rsidR="00F41BBC" w:rsidRDefault="00DF1EDC" w:rsidP="00F41BBC">
      <w:pPr>
        <w:jc w:val="center"/>
        <w:rPr>
          <w:rFonts w:cs="Arial"/>
        </w:rPr>
      </w:pPr>
    </w:p>
    <w:p w:rsidR="00DD3DC1" w:rsidRDefault="00DF1EDC" w:rsidP="00F41BBC">
      <w:pPr>
        <w:jc w:val="center"/>
        <w:rPr>
          <w:rFonts w:cs="Arial"/>
        </w:rPr>
      </w:pPr>
    </w:p>
    <w:p w:rsidR="00DD3DC1" w:rsidRDefault="00DF1EDC" w:rsidP="008D240F">
      <w:pPr>
        <w:jc w:val="center"/>
        <w:rPr>
          <w:rFonts w:cs="Arial"/>
        </w:rPr>
      </w:pPr>
      <w:r>
        <w:rPr>
          <w:rFonts w:cs="Arial"/>
          <w:noProof/>
        </w:rPr>
        <w:drawing>
          <wp:inline distT="0" distB="0" distL="0" distR="0">
            <wp:extent cx="5943600" cy="2442770"/>
            <wp:effectExtent l="0" t="0" r="0" b="0"/>
            <wp:docPr id="25800" name="Picture 1" descr="C:\Users\Elerner\Pictures\VSEM SPSS\REQ-1917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3\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442770"/>
                    </a:xfrm>
                    <a:prstGeom prst="rect">
                      <a:avLst/>
                    </a:prstGeom>
                    <a:noFill/>
                    <a:ln>
                      <a:noFill/>
                    </a:ln>
                  </pic:spPr>
                </pic:pic>
              </a:graphicData>
            </a:graphic>
          </wp:inline>
        </w:drawing>
      </w:r>
    </w:p>
    <w:p w:rsidR="00DD3DC1" w:rsidRPr="00F41BBC" w:rsidRDefault="00DF1EDC" w:rsidP="00F41BBC">
      <w:pPr>
        <w:jc w:val="center"/>
        <w:rPr>
          <w:rFonts w:cs="Arial"/>
        </w:rPr>
      </w:pPr>
    </w:p>
    <w:p w:rsidR="00500605" w:rsidRPr="00E11C95" w:rsidRDefault="00DF1EDC" w:rsidP="00EF4AC0">
      <w:pPr>
        <w:jc w:val="center"/>
        <w:rPr>
          <w:rFonts w:cs="Arial"/>
        </w:rPr>
      </w:pPr>
      <w:r>
        <w:rPr>
          <w:rFonts w:cs="Arial"/>
        </w:rPr>
        <w:t>Figure</w:t>
      </w:r>
      <w:r w:rsidRPr="00F41BBC">
        <w:rPr>
          <w:rFonts w:cs="Arial"/>
        </w:rPr>
        <w:t>. Screen displaying devices that the user has blocked</w:t>
      </w:r>
    </w:p>
    <w:p w:rsidR="008D240F" w:rsidRPr="008D240F" w:rsidRDefault="008D240F" w:rsidP="008D240F">
      <w:pPr>
        <w:pStyle w:val="Heading4"/>
        <w:rPr>
          <w:b w:val="0"/>
          <w:u w:val="single"/>
        </w:rPr>
      </w:pPr>
      <w:r w:rsidRPr="008D240F">
        <w:rPr>
          <w:b w:val="0"/>
          <w:u w:val="single"/>
        </w:rPr>
        <w:t>WFHS-REQ-191698/B-Reporting the blocked devices list</w:t>
      </w:r>
    </w:p>
    <w:p w:rsidR="003B57E1" w:rsidRPr="003B57E1" w:rsidRDefault="00DF1EDC" w:rsidP="003B57E1">
      <w:pPr>
        <w:rPr>
          <w:rFonts w:cs="Arial"/>
        </w:rPr>
      </w:pPr>
      <w:r w:rsidRPr="003B57E1">
        <w:rPr>
          <w:rFonts w:cs="Arial"/>
        </w:rPr>
        <w:t>The WifiHotspotOnBoardClient shall specify how it wants the Blocked Devices list to be sent. It may request for the e</w:t>
      </w:r>
      <w:r w:rsidRPr="003B57E1">
        <w:rPr>
          <w:rFonts w:cs="Arial"/>
        </w:rPr>
        <w:t>ntire blocked devices list or just a subset of the list using the CAN signal DeviceList_Rq. The WifiHotspotServer shall respond with the desired list and include the MAC addresses and device names (up to Device_Name_Characters_Length characters) of all the</w:t>
      </w:r>
      <w:r w:rsidRPr="003B57E1">
        <w:rPr>
          <w:rFonts w:cs="Arial"/>
        </w:rPr>
        <w:t xml:space="preserve"> requested devices currently blocked using the CAN signal DeviceList_Rsp. The blocked devices’ index numbers shall be referenced in the CAN signal as well. If the WifiHotspotServer cannot detect the device name of a specific device, the WifiHotspotServer s</w:t>
      </w:r>
      <w:r w:rsidRPr="003B57E1">
        <w:rPr>
          <w:rFonts w:cs="Arial"/>
        </w:rPr>
        <w:t xml:space="preserve">hall not populate the device name field in the CAN signal. </w:t>
      </w:r>
    </w:p>
    <w:p w:rsidR="003B57E1" w:rsidRPr="003B57E1" w:rsidRDefault="00DF1EDC" w:rsidP="003B57E1">
      <w:pPr>
        <w:rPr>
          <w:rFonts w:cs="Arial"/>
        </w:rPr>
      </w:pPr>
    </w:p>
    <w:p w:rsidR="003B57E1" w:rsidRPr="003B57E1" w:rsidRDefault="00DF1EDC" w:rsidP="003B57E1">
      <w:pPr>
        <w:rPr>
          <w:rFonts w:cs="Arial"/>
        </w:rPr>
      </w:pPr>
      <w:r w:rsidRPr="003B57E1">
        <w:rPr>
          <w:rFonts w:cs="Arial"/>
        </w:rPr>
        <w:lastRenderedPageBreak/>
        <w:t>Example 1)</w:t>
      </w:r>
    </w:p>
    <w:p w:rsidR="003B57E1" w:rsidRPr="003B57E1" w:rsidRDefault="00DF1EDC" w:rsidP="00DF1EDC">
      <w:pPr>
        <w:numPr>
          <w:ilvl w:val="0"/>
          <w:numId w:val="53"/>
        </w:numPr>
        <w:rPr>
          <w:rFonts w:cs="Arial"/>
        </w:rPr>
      </w:pPr>
      <w:r w:rsidRPr="003B57E1">
        <w:rPr>
          <w:rFonts w:cs="Arial"/>
        </w:rPr>
        <w:t>10 devices are currently blocked from the hotspot and the WifiHotspotOnBoardClient would like to request for the entire list.</w:t>
      </w:r>
    </w:p>
    <w:p w:rsidR="003B57E1" w:rsidRPr="003B57E1" w:rsidRDefault="00DF1EDC" w:rsidP="00DF1EDC">
      <w:pPr>
        <w:numPr>
          <w:ilvl w:val="0"/>
          <w:numId w:val="53"/>
        </w:numPr>
        <w:rPr>
          <w:rFonts w:cs="Arial"/>
        </w:rPr>
      </w:pPr>
      <w:r w:rsidRPr="003B57E1">
        <w:rPr>
          <w:rFonts w:cs="Arial"/>
        </w:rPr>
        <w:t>WifiHotspotOnBoardClient uses the DeviceList_Rq CAN signal</w:t>
      </w:r>
      <w:r w:rsidRPr="003B57E1">
        <w:rPr>
          <w:rFonts w:cs="Arial"/>
        </w:rPr>
        <w:t xml:space="preserve"> and sets the following:</w:t>
      </w:r>
    </w:p>
    <w:p w:rsidR="003B57E1" w:rsidRPr="003B57E1" w:rsidRDefault="00DF1EDC" w:rsidP="00DF1EDC">
      <w:pPr>
        <w:numPr>
          <w:ilvl w:val="1"/>
          <w:numId w:val="53"/>
        </w:numPr>
        <w:rPr>
          <w:rFonts w:cs="Arial"/>
        </w:rPr>
      </w:pPr>
      <w:r w:rsidRPr="003B57E1">
        <w:rPr>
          <w:rFonts w:cs="Arial"/>
        </w:rPr>
        <w:t>ListType = BlockedList</w:t>
      </w:r>
    </w:p>
    <w:p w:rsidR="003B57E1" w:rsidRPr="003B57E1" w:rsidRDefault="00DF1EDC" w:rsidP="00DF1EDC">
      <w:pPr>
        <w:numPr>
          <w:ilvl w:val="1"/>
          <w:numId w:val="53"/>
        </w:numPr>
        <w:rPr>
          <w:rFonts w:cs="Arial"/>
        </w:rPr>
      </w:pPr>
      <w:r w:rsidRPr="003B57E1">
        <w:rPr>
          <w:rFonts w:cs="Arial"/>
        </w:rPr>
        <w:t>StartingIndex = Start Index 1</w:t>
      </w:r>
    </w:p>
    <w:p w:rsidR="003B57E1" w:rsidRPr="003B57E1" w:rsidRDefault="00DF1EDC" w:rsidP="00DF1EDC">
      <w:pPr>
        <w:numPr>
          <w:ilvl w:val="1"/>
          <w:numId w:val="53"/>
        </w:numPr>
        <w:rPr>
          <w:rFonts w:cs="Arial"/>
        </w:rPr>
      </w:pPr>
      <w:r w:rsidRPr="003B57E1">
        <w:rPr>
          <w:rFonts w:cs="Arial"/>
        </w:rPr>
        <w:t>ListSize = List Size 31</w:t>
      </w:r>
    </w:p>
    <w:p w:rsidR="003B57E1" w:rsidRPr="003B57E1" w:rsidRDefault="00DF1EDC" w:rsidP="00DF1EDC">
      <w:pPr>
        <w:numPr>
          <w:ilvl w:val="0"/>
          <w:numId w:val="53"/>
        </w:numPr>
        <w:rPr>
          <w:rFonts w:cs="Arial"/>
        </w:rPr>
      </w:pPr>
      <w:r w:rsidRPr="003B57E1">
        <w:rPr>
          <w:rFonts w:cs="Arial"/>
        </w:rPr>
        <w:t>WifiHotspotServer responds with DeviceList_Rsp and includes the following:</w:t>
      </w:r>
    </w:p>
    <w:p w:rsidR="003B57E1" w:rsidRPr="003B57E1" w:rsidRDefault="00DF1EDC" w:rsidP="00DF1EDC">
      <w:pPr>
        <w:numPr>
          <w:ilvl w:val="1"/>
          <w:numId w:val="53"/>
        </w:numPr>
        <w:rPr>
          <w:rFonts w:cs="Arial"/>
        </w:rPr>
      </w:pPr>
      <w:r w:rsidRPr="003B57E1">
        <w:rPr>
          <w:rFonts w:cs="Arial"/>
        </w:rPr>
        <w:t>ListType = BlockedList</w:t>
      </w:r>
    </w:p>
    <w:p w:rsidR="003B57E1" w:rsidRPr="003B57E1" w:rsidRDefault="00DF1EDC" w:rsidP="00DF1EDC">
      <w:pPr>
        <w:numPr>
          <w:ilvl w:val="1"/>
          <w:numId w:val="53"/>
        </w:numPr>
        <w:rPr>
          <w:rFonts w:cs="Arial"/>
        </w:rPr>
      </w:pPr>
      <w:r w:rsidRPr="003B57E1">
        <w:rPr>
          <w:rFonts w:cs="Arial"/>
        </w:rPr>
        <w:t>ListSize = List Size 10</w:t>
      </w:r>
    </w:p>
    <w:p w:rsidR="003B57E1" w:rsidRPr="003B57E1" w:rsidRDefault="00DF1EDC" w:rsidP="00DF1EDC">
      <w:pPr>
        <w:numPr>
          <w:ilvl w:val="1"/>
          <w:numId w:val="53"/>
        </w:numPr>
        <w:rPr>
          <w:rFonts w:cs="Arial"/>
        </w:rPr>
      </w:pPr>
      <w:r w:rsidRPr="003B57E1">
        <w:rPr>
          <w:rFonts w:cs="Arial"/>
        </w:rPr>
        <w:t>TotalNumberOfDevicesAvailable</w:t>
      </w:r>
      <w:r w:rsidRPr="003B57E1">
        <w:rPr>
          <w:rFonts w:cs="Arial"/>
        </w:rPr>
        <w:t xml:space="preserve"> = 10 Devices Available</w:t>
      </w:r>
    </w:p>
    <w:p w:rsidR="003B57E1" w:rsidRPr="003B57E1" w:rsidRDefault="00DF1EDC" w:rsidP="00DF1EDC">
      <w:pPr>
        <w:numPr>
          <w:ilvl w:val="1"/>
          <w:numId w:val="53"/>
        </w:numPr>
        <w:rPr>
          <w:rFonts w:cs="Arial"/>
        </w:rPr>
      </w:pPr>
      <w:r w:rsidRPr="003B57E1">
        <w:rPr>
          <w:rFonts w:cs="Arial"/>
        </w:rPr>
        <w:t>IndexNumber = Index 1</w:t>
      </w:r>
    </w:p>
    <w:p w:rsidR="003B57E1" w:rsidRPr="003B57E1" w:rsidRDefault="00DF1EDC" w:rsidP="00DF1EDC">
      <w:pPr>
        <w:numPr>
          <w:ilvl w:val="1"/>
          <w:numId w:val="53"/>
        </w:numPr>
        <w:rPr>
          <w:rFonts w:cs="Arial"/>
        </w:rPr>
      </w:pPr>
      <w:r w:rsidRPr="003B57E1">
        <w:rPr>
          <w:rFonts w:cs="Arial"/>
        </w:rPr>
        <w:t>MAC = {MAC address of device 1}</w:t>
      </w:r>
    </w:p>
    <w:p w:rsidR="003B57E1" w:rsidRPr="003B57E1" w:rsidRDefault="00DF1EDC" w:rsidP="00DF1EDC">
      <w:pPr>
        <w:numPr>
          <w:ilvl w:val="1"/>
          <w:numId w:val="53"/>
        </w:numPr>
        <w:rPr>
          <w:rFonts w:cs="Arial"/>
        </w:rPr>
      </w:pPr>
      <w:r w:rsidRPr="003B57E1">
        <w:rPr>
          <w:rFonts w:cs="Arial"/>
        </w:rPr>
        <w:t>DeviceName = {Device name of device 1}</w:t>
      </w:r>
    </w:p>
    <w:p w:rsidR="003B57E1" w:rsidRPr="003B57E1" w:rsidRDefault="00DF1EDC" w:rsidP="00DF1EDC">
      <w:pPr>
        <w:numPr>
          <w:ilvl w:val="1"/>
          <w:numId w:val="53"/>
        </w:numPr>
        <w:rPr>
          <w:rFonts w:cs="Arial"/>
        </w:rPr>
      </w:pPr>
      <w:r w:rsidRPr="003B57E1">
        <w:rPr>
          <w:rFonts w:cs="Arial"/>
        </w:rPr>
        <w:t>IndexNumber = Index 2</w:t>
      </w:r>
    </w:p>
    <w:p w:rsidR="003B57E1" w:rsidRPr="003B57E1" w:rsidRDefault="00DF1EDC" w:rsidP="00DF1EDC">
      <w:pPr>
        <w:numPr>
          <w:ilvl w:val="1"/>
          <w:numId w:val="53"/>
        </w:numPr>
        <w:rPr>
          <w:rFonts w:cs="Arial"/>
        </w:rPr>
      </w:pPr>
      <w:r w:rsidRPr="003B57E1">
        <w:rPr>
          <w:rFonts w:cs="Arial"/>
        </w:rPr>
        <w:t>MAC = {MAC address of device 2}</w:t>
      </w:r>
    </w:p>
    <w:p w:rsidR="003B57E1" w:rsidRPr="003B57E1" w:rsidRDefault="00DF1EDC" w:rsidP="00DF1EDC">
      <w:pPr>
        <w:numPr>
          <w:ilvl w:val="1"/>
          <w:numId w:val="53"/>
        </w:numPr>
        <w:rPr>
          <w:rFonts w:cs="Arial"/>
        </w:rPr>
      </w:pPr>
      <w:r w:rsidRPr="003B57E1">
        <w:rPr>
          <w:rFonts w:cs="Arial"/>
        </w:rPr>
        <w:t xml:space="preserve">DeviceName = {Device name of device 2} </w:t>
      </w:r>
    </w:p>
    <w:p w:rsidR="003B57E1" w:rsidRPr="003B57E1" w:rsidRDefault="00DF1EDC" w:rsidP="00DF1EDC">
      <w:pPr>
        <w:numPr>
          <w:ilvl w:val="1"/>
          <w:numId w:val="53"/>
        </w:numPr>
        <w:rPr>
          <w:rFonts w:cs="Arial"/>
        </w:rPr>
      </w:pPr>
      <w:r w:rsidRPr="003B57E1">
        <w:rPr>
          <w:rFonts w:cs="Arial"/>
        </w:rPr>
        <w:t>…</w:t>
      </w:r>
    </w:p>
    <w:p w:rsidR="003B57E1" w:rsidRPr="003B57E1" w:rsidRDefault="00DF1EDC" w:rsidP="00DF1EDC">
      <w:pPr>
        <w:numPr>
          <w:ilvl w:val="1"/>
          <w:numId w:val="53"/>
        </w:numPr>
        <w:rPr>
          <w:rFonts w:cs="Arial"/>
        </w:rPr>
      </w:pPr>
      <w:r w:rsidRPr="003B57E1">
        <w:rPr>
          <w:rFonts w:cs="Arial"/>
        </w:rPr>
        <w:t>IndexNumber = Index 10</w:t>
      </w:r>
    </w:p>
    <w:p w:rsidR="003B57E1" w:rsidRPr="003B57E1" w:rsidRDefault="00DF1EDC" w:rsidP="00DF1EDC">
      <w:pPr>
        <w:numPr>
          <w:ilvl w:val="1"/>
          <w:numId w:val="53"/>
        </w:numPr>
        <w:rPr>
          <w:rFonts w:cs="Arial"/>
        </w:rPr>
      </w:pPr>
      <w:r w:rsidRPr="003B57E1">
        <w:rPr>
          <w:rFonts w:cs="Arial"/>
        </w:rPr>
        <w:t>MAC = {MAC address o</w:t>
      </w:r>
      <w:r w:rsidRPr="003B57E1">
        <w:rPr>
          <w:rFonts w:cs="Arial"/>
        </w:rPr>
        <w:t>f device 10}</w:t>
      </w:r>
    </w:p>
    <w:p w:rsidR="003B57E1" w:rsidRPr="003B57E1" w:rsidRDefault="00DF1EDC" w:rsidP="00DF1EDC">
      <w:pPr>
        <w:numPr>
          <w:ilvl w:val="1"/>
          <w:numId w:val="53"/>
        </w:numPr>
        <w:rPr>
          <w:rFonts w:cs="Arial"/>
        </w:rPr>
      </w:pPr>
      <w:r w:rsidRPr="003B57E1">
        <w:rPr>
          <w:rFonts w:cs="Arial"/>
        </w:rPr>
        <w:t>DeviceName = {Device name of device 10}</w:t>
      </w:r>
    </w:p>
    <w:p w:rsidR="003B57E1" w:rsidRPr="003B57E1" w:rsidRDefault="00DF1EDC" w:rsidP="003B57E1">
      <w:pPr>
        <w:rPr>
          <w:rFonts w:cs="Arial"/>
        </w:rPr>
      </w:pPr>
    </w:p>
    <w:p w:rsidR="003B57E1" w:rsidRPr="003B57E1" w:rsidRDefault="00DF1EDC" w:rsidP="003B57E1">
      <w:pPr>
        <w:rPr>
          <w:rFonts w:cs="Arial"/>
        </w:rPr>
      </w:pPr>
      <w:r w:rsidRPr="003B57E1">
        <w:rPr>
          <w:rFonts w:cs="Arial"/>
        </w:rPr>
        <w:t>Example 2)</w:t>
      </w:r>
    </w:p>
    <w:p w:rsidR="003B57E1" w:rsidRPr="003B57E1" w:rsidRDefault="00DF1EDC" w:rsidP="00DF1EDC">
      <w:pPr>
        <w:numPr>
          <w:ilvl w:val="0"/>
          <w:numId w:val="53"/>
        </w:numPr>
        <w:rPr>
          <w:rFonts w:cs="Arial"/>
        </w:rPr>
      </w:pPr>
      <w:r w:rsidRPr="003B57E1">
        <w:rPr>
          <w:rFonts w:cs="Arial"/>
        </w:rPr>
        <w:t>10 devices are currently blocked from the hotspot and the WifiHotspotOnBoardClient would like to request for the first 5 devices (i.e. only 5 devices can be displayed at once).</w:t>
      </w:r>
    </w:p>
    <w:p w:rsidR="003B57E1" w:rsidRPr="003B57E1" w:rsidRDefault="00DF1EDC" w:rsidP="00DF1EDC">
      <w:pPr>
        <w:numPr>
          <w:ilvl w:val="0"/>
          <w:numId w:val="53"/>
        </w:numPr>
        <w:rPr>
          <w:rFonts w:cs="Arial"/>
        </w:rPr>
      </w:pPr>
      <w:r w:rsidRPr="003B57E1">
        <w:rPr>
          <w:rFonts w:cs="Arial"/>
        </w:rPr>
        <w:t>WifiHotspotOnB</w:t>
      </w:r>
      <w:r w:rsidRPr="003B57E1">
        <w:rPr>
          <w:rFonts w:cs="Arial"/>
        </w:rPr>
        <w:t>oardClient uses the DeviceList_Rq CAN signal and sets the following:</w:t>
      </w:r>
    </w:p>
    <w:p w:rsidR="003B57E1" w:rsidRPr="003B57E1" w:rsidRDefault="00DF1EDC" w:rsidP="00DF1EDC">
      <w:pPr>
        <w:numPr>
          <w:ilvl w:val="1"/>
          <w:numId w:val="53"/>
        </w:numPr>
        <w:rPr>
          <w:rFonts w:cs="Arial"/>
        </w:rPr>
      </w:pPr>
      <w:r w:rsidRPr="003B57E1">
        <w:rPr>
          <w:rFonts w:cs="Arial"/>
        </w:rPr>
        <w:t>ListType = BlockedList</w:t>
      </w:r>
    </w:p>
    <w:p w:rsidR="003B57E1" w:rsidRPr="003B57E1" w:rsidRDefault="00DF1EDC" w:rsidP="00DF1EDC">
      <w:pPr>
        <w:numPr>
          <w:ilvl w:val="1"/>
          <w:numId w:val="53"/>
        </w:numPr>
        <w:rPr>
          <w:rFonts w:cs="Arial"/>
        </w:rPr>
      </w:pPr>
      <w:r w:rsidRPr="003B57E1">
        <w:rPr>
          <w:rFonts w:cs="Arial"/>
        </w:rPr>
        <w:t>StartingIndex = Start Index 1</w:t>
      </w:r>
    </w:p>
    <w:p w:rsidR="003B57E1" w:rsidRPr="003B57E1" w:rsidRDefault="00DF1EDC" w:rsidP="00DF1EDC">
      <w:pPr>
        <w:numPr>
          <w:ilvl w:val="1"/>
          <w:numId w:val="53"/>
        </w:numPr>
        <w:rPr>
          <w:rFonts w:cs="Arial"/>
        </w:rPr>
      </w:pPr>
      <w:r w:rsidRPr="003B57E1">
        <w:rPr>
          <w:rFonts w:cs="Arial"/>
        </w:rPr>
        <w:t>ListSize = List Size 5</w:t>
      </w:r>
    </w:p>
    <w:p w:rsidR="003B57E1" w:rsidRPr="003B57E1" w:rsidRDefault="00DF1EDC" w:rsidP="00DF1EDC">
      <w:pPr>
        <w:numPr>
          <w:ilvl w:val="0"/>
          <w:numId w:val="53"/>
        </w:numPr>
        <w:rPr>
          <w:rFonts w:cs="Arial"/>
        </w:rPr>
      </w:pPr>
      <w:r w:rsidRPr="003B57E1">
        <w:rPr>
          <w:rFonts w:cs="Arial"/>
        </w:rPr>
        <w:t>WifiHotspotServer responds with DeviceList_Rsp and includes the following:</w:t>
      </w:r>
    </w:p>
    <w:p w:rsidR="003B57E1" w:rsidRPr="003B57E1" w:rsidRDefault="00DF1EDC" w:rsidP="00DF1EDC">
      <w:pPr>
        <w:numPr>
          <w:ilvl w:val="1"/>
          <w:numId w:val="53"/>
        </w:numPr>
        <w:rPr>
          <w:rFonts w:cs="Arial"/>
        </w:rPr>
      </w:pPr>
      <w:r w:rsidRPr="003B57E1">
        <w:rPr>
          <w:rFonts w:cs="Arial"/>
        </w:rPr>
        <w:t>ListType = BlockedList</w:t>
      </w:r>
    </w:p>
    <w:p w:rsidR="003B57E1" w:rsidRPr="003B57E1" w:rsidRDefault="00DF1EDC" w:rsidP="00DF1EDC">
      <w:pPr>
        <w:numPr>
          <w:ilvl w:val="1"/>
          <w:numId w:val="53"/>
        </w:numPr>
        <w:rPr>
          <w:rFonts w:cs="Arial"/>
        </w:rPr>
      </w:pPr>
      <w:r w:rsidRPr="003B57E1">
        <w:rPr>
          <w:rFonts w:cs="Arial"/>
        </w:rPr>
        <w:t>ListSize = Li</w:t>
      </w:r>
      <w:r w:rsidRPr="003B57E1">
        <w:rPr>
          <w:rFonts w:cs="Arial"/>
        </w:rPr>
        <w:t>st Size 5</w:t>
      </w:r>
    </w:p>
    <w:p w:rsidR="003B57E1" w:rsidRPr="003B57E1" w:rsidRDefault="00DF1EDC" w:rsidP="00DF1EDC">
      <w:pPr>
        <w:numPr>
          <w:ilvl w:val="1"/>
          <w:numId w:val="53"/>
        </w:numPr>
        <w:rPr>
          <w:rFonts w:cs="Arial"/>
        </w:rPr>
      </w:pPr>
      <w:r w:rsidRPr="003B57E1">
        <w:rPr>
          <w:rFonts w:cs="Arial"/>
        </w:rPr>
        <w:t>TotalNumberOfDevicesAvailable = 10 Devices Available</w:t>
      </w:r>
    </w:p>
    <w:p w:rsidR="003B57E1" w:rsidRPr="003B57E1" w:rsidRDefault="00DF1EDC" w:rsidP="00DF1EDC">
      <w:pPr>
        <w:numPr>
          <w:ilvl w:val="1"/>
          <w:numId w:val="53"/>
        </w:numPr>
        <w:rPr>
          <w:rFonts w:cs="Arial"/>
        </w:rPr>
      </w:pPr>
      <w:r w:rsidRPr="003B57E1">
        <w:rPr>
          <w:rFonts w:cs="Arial"/>
        </w:rPr>
        <w:t>IndexNumber = Index 1</w:t>
      </w:r>
    </w:p>
    <w:p w:rsidR="003B57E1" w:rsidRPr="003B57E1" w:rsidRDefault="00DF1EDC" w:rsidP="00DF1EDC">
      <w:pPr>
        <w:numPr>
          <w:ilvl w:val="1"/>
          <w:numId w:val="53"/>
        </w:numPr>
        <w:rPr>
          <w:rFonts w:cs="Arial"/>
        </w:rPr>
      </w:pPr>
      <w:r w:rsidRPr="003B57E1">
        <w:rPr>
          <w:rFonts w:cs="Arial"/>
        </w:rPr>
        <w:t>MAC = {MAC address of device 1}</w:t>
      </w:r>
    </w:p>
    <w:p w:rsidR="003B57E1" w:rsidRPr="003B57E1" w:rsidRDefault="00DF1EDC" w:rsidP="00DF1EDC">
      <w:pPr>
        <w:numPr>
          <w:ilvl w:val="1"/>
          <w:numId w:val="53"/>
        </w:numPr>
        <w:rPr>
          <w:rFonts w:cs="Arial"/>
        </w:rPr>
      </w:pPr>
      <w:r w:rsidRPr="003B57E1">
        <w:rPr>
          <w:rFonts w:cs="Arial"/>
        </w:rPr>
        <w:t>DeviceName = {Device name of device 1}</w:t>
      </w:r>
    </w:p>
    <w:p w:rsidR="003B57E1" w:rsidRPr="003B57E1" w:rsidRDefault="00DF1EDC" w:rsidP="00DF1EDC">
      <w:pPr>
        <w:numPr>
          <w:ilvl w:val="1"/>
          <w:numId w:val="53"/>
        </w:numPr>
        <w:rPr>
          <w:rFonts w:cs="Arial"/>
        </w:rPr>
      </w:pPr>
      <w:r w:rsidRPr="003B57E1">
        <w:rPr>
          <w:rFonts w:cs="Arial"/>
        </w:rPr>
        <w:t>IndexNumber = Index 2</w:t>
      </w:r>
    </w:p>
    <w:p w:rsidR="003B57E1" w:rsidRPr="003B57E1" w:rsidRDefault="00DF1EDC" w:rsidP="00DF1EDC">
      <w:pPr>
        <w:numPr>
          <w:ilvl w:val="1"/>
          <w:numId w:val="53"/>
        </w:numPr>
        <w:rPr>
          <w:rFonts w:cs="Arial"/>
        </w:rPr>
      </w:pPr>
      <w:r w:rsidRPr="003B57E1">
        <w:rPr>
          <w:rFonts w:cs="Arial"/>
        </w:rPr>
        <w:t>MAC = {MAC address of device 2}</w:t>
      </w:r>
    </w:p>
    <w:p w:rsidR="003B57E1" w:rsidRPr="003B57E1" w:rsidRDefault="00DF1EDC" w:rsidP="00DF1EDC">
      <w:pPr>
        <w:numPr>
          <w:ilvl w:val="1"/>
          <w:numId w:val="53"/>
        </w:numPr>
        <w:rPr>
          <w:rFonts w:cs="Arial"/>
        </w:rPr>
      </w:pPr>
      <w:r w:rsidRPr="003B57E1">
        <w:rPr>
          <w:rFonts w:cs="Arial"/>
        </w:rPr>
        <w:t xml:space="preserve">DeviceName = {Device name of device 2} </w:t>
      </w:r>
    </w:p>
    <w:p w:rsidR="003B57E1" w:rsidRPr="003B57E1" w:rsidRDefault="00DF1EDC" w:rsidP="00DF1EDC">
      <w:pPr>
        <w:numPr>
          <w:ilvl w:val="1"/>
          <w:numId w:val="53"/>
        </w:numPr>
        <w:rPr>
          <w:rFonts w:cs="Arial"/>
        </w:rPr>
      </w:pPr>
      <w:r w:rsidRPr="003B57E1">
        <w:rPr>
          <w:rFonts w:cs="Arial"/>
        </w:rPr>
        <w:t>…</w:t>
      </w:r>
    </w:p>
    <w:p w:rsidR="003B57E1" w:rsidRPr="003B57E1" w:rsidRDefault="00DF1EDC" w:rsidP="00DF1EDC">
      <w:pPr>
        <w:numPr>
          <w:ilvl w:val="1"/>
          <w:numId w:val="53"/>
        </w:numPr>
        <w:rPr>
          <w:rFonts w:cs="Arial"/>
        </w:rPr>
      </w:pPr>
      <w:r w:rsidRPr="003B57E1">
        <w:rPr>
          <w:rFonts w:cs="Arial"/>
        </w:rPr>
        <w:t>IndexNumber = Index 5</w:t>
      </w:r>
    </w:p>
    <w:p w:rsidR="003B57E1" w:rsidRPr="003B57E1" w:rsidRDefault="00DF1EDC" w:rsidP="00DF1EDC">
      <w:pPr>
        <w:numPr>
          <w:ilvl w:val="1"/>
          <w:numId w:val="53"/>
        </w:numPr>
        <w:rPr>
          <w:rFonts w:cs="Arial"/>
        </w:rPr>
      </w:pPr>
      <w:r w:rsidRPr="003B57E1">
        <w:rPr>
          <w:rFonts w:cs="Arial"/>
        </w:rPr>
        <w:t>MAC = {MAC address of device 5}</w:t>
      </w:r>
    </w:p>
    <w:p w:rsidR="003B57E1" w:rsidRPr="003B57E1" w:rsidRDefault="00DF1EDC" w:rsidP="00DF1EDC">
      <w:pPr>
        <w:numPr>
          <w:ilvl w:val="1"/>
          <w:numId w:val="53"/>
        </w:numPr>
        <w:rPr>
          <w:rFonts w:cs="Arial"/>
        </w:rPr>
      </w:pPr>
      <w:r w:rsidRPr="003B57E1">
        <w:rPr>
          <w:rFonts w:cs="Arial"/>
        </w:rPr>
        <w:t>DeviceName = {Device name of device 5}</w:t>
      </w:r>
    </w:p>
    <w:p w:rsidR="00474114" w:rsidRPr="003B57E1" w:rsidRDefault="00DF1EDC" w:rsidP="00DF1EDC">
      <w:pPr>
        <w:numPr>
          <w:ilvl w:val="0"/>
          <w:numId w:val="53"/>
        </w:numPr>
        <w:rPr>
          <w:rFonts w:cs="Arial"/>
        </w:rPr>
      </w:pPr>
      <w:r w:rsidRPr="003B57E1">
        <w:rPr>
          <w:rFonts w:cs="Arial"/>
        </w:rPr>
        <w:t>If the user continues to scroll on the Blocked Devices screen, the WifiHotspotOnBoardClient may then wish to request for the next 5 devices, etc. b</w:t>
      </w:r>
      <w:r>
        <w:rPr>
          <w:rFonts w:cs="Arial"/>
        </w:rPr>
        <w:t>y setting the St</w:t>
      </w:r>
      <w:r>
        <w:rPr>
          <w:rFonts w:cs="Arial"/>
        </w:rPr>
        <w:t>artingIndex = 6.</w:t>
      </w:r>
    </w:p>
    <w:p w:rsidR="00500605" w:rsidRPr="00E11C95" w:rsidRDefault="00DF1EDC" w:rsidP="005F4BE2">
      <w:pPr>
        <w:rPr>
          <w:rFonts w:cs="Arial"/>
        </w:rPr>
      </w:pPr>
    </w:p>
    <w:p w:rsidR="008D240F" w:rsidRPr="008D240F" w:rsidRDefault="008D240F" w:rsidP="008D240F">
      <w:pPr>
        <w:pStyle w:val="Heading4"/>
        <w:rPr>
          <w:b w:val="0"/>
          <w:u w:val="single"/>
        </w:rPr>
      </w:pPr>
      <w:r w:rsidRPr="008D240F">
        <w:rPr>
          <w:b w:val="0"/>
          <w:u w:val="single"/>
        </w:rPr>
        <w:t>WFHSv2-REQ-283768/A-User requests to unblock a device from the blocked list through WifiHotspotOnBoardClient display</w:t>
      </w:r>
    </w:p>
    <w:p w:rsidR="00791865" w:rsidRDefault="00DF1EDC" w:rsidP="00791865">
      <w:pPr>
        <w:rPr>
          <w:rFonts w:cs="Arial"/>
        </w:rPr>
      </w:pPr>
      <w:r w:rsidRPr="00791865">
        <w:rPr>
          <w:rFonts w:cs="Arial"/>
        </w:rPr>
        <w:t>If the user selects a device from the Blocked Devices list and chooses to unblock</w:t>
      </w:r>
      <w:r w:rsidRPr="00791865">
        <w:rPr>
          <w:rFonts w:cs="Arial"/>
        </w:rPr>
        <w:t xml:space="preserve"> the device, the </w:t>
      </w:r>
      <w:r w:rsidRPr="009F3BEF">
        <w:rPr>
          <w:rFonts w:cs="Arial"/>
        </w:rPr>
        <w:t>WifiHotspotOnBoardClient</w:t>
      </w:r>
      <w:r w:rsidRPr="00791865">
        <w:rPr>
          <w:rFonts w:cs="Arial"/>
        </w:rPr>
        <w:t xml:space="preserve"> shall transmit a request (using CAN signal RemoveDevice_Rq) to remove the device by specifying the list type (blocked list) and index number of the device. The </w:t>
      </w:r>
      <w:r w:rsidRPr="00107605">
        <w:rPr>
          <w:rFonts w:cs="Arial"/>
        </w:rPr>
        <w:t>WifiHotspotServer</w:t>
      </w:r>
      <w:r w:rsidRPr="00791865">
        <w:rPr>
          <w:rFonts w:cs="Arial"/>
        </w:rPr>
        <w:t xml:space="preserve"> shall respond with the updated block</w:t>
      </w:r>
      <w:r w:rsidRPr="00791865">
        <w:rPr>
          <w:rFonts w:cs="Arial"/>
        </w:rPr>
        <w:t xml:space="preserve">ed devices list using the CAN signal DeviceList_Rsp, at which point the </w:t>
      </w:r>
      <w:r w:rsidRPr="009F3BEF">
        <w:rPr>
          <w:rFonts w:cs="Arial"/>
        </w:rPr>
        <w:t>WifiHotspotOnBoardClient</w:t>
      </w:r>
      <w:r>
        <w:rPr>
          <w:rFonts w:cs="Arial"/>
        </w:rPr>
        <w:t xml:space="preserve"> </w:t>
      </w:r>
      <w:r w:rsidRPr="00791865">
        <w:rPr>
          <w:rFonts w:cs="Arial"/>
        </w:rPr>
        <w:t xml:space="preserve">shall update the screen. Refer to </w:t>
      </w:r>
      <w:r w:rsidRPr="00502BD3">
        <w:rPr>
          <w:rFonts w:cs="Arial"/>
        </w:rPr>
        <w:t>WFHSv2-REQ-283641</w:t>
      </w:r>
      <w:r w:rsidRPr="003A693B">
        <w:rPr>
          <w:rFonts w:cs="Arial"/>
        </w:rPr>
        <w:t>-HMI Specification References</w:t>
      </w:r>
      <w:r w:rsidRPr="00791865">
        <w:rPr>
          <w:rFonts w:cs="Arial"/>
        </w:rPr>
        <w:t xml:space="preserve">. The following popup is an example </w:t>
      </w:r>
      <w:r w:rsidRPr="009F3BEF">
        <w:rPr>
          <w:rFonts w:cs="Arial"/>
        </w:rPr>
        <w:t>WifiHotspotOnBoardClient</w:t>
      </w:r>
      <w:r w:rsidRPr="00791865">
        <w:rPr>
          <w:rFonts w:cs="Arial"/>
        </w:rPr>
        <w:t xml:space="preserve"> popup. </w:t>
      </w:r>
    </w:p>
    <w:p w:rsidR="00791865" w:rsidRPr="00791865" w:rsidRDefault="00DF1EDC" w:rsidP="00791865">
      <w:pPr>
        <w:rPr>
          <w:rFonts w:cs="Arial"/>
          <w:b/>
          <w:u w:val="single"/>
        </w:rPr>
      </w:pPr>
    </w:p>
    <w:p w:rsidR="00791865" w:rsidRPr="00791865" w:rsidRDefault="008D240F" w:rsidP="008D240F">
      <w:pPr>
        <w:jc w:val="center"/>
        <w:rPr>
          <w:rFonts w:cs="Arial"/>
        </w:rPr>
      </w:pPr>
      <w:r w:rsidRPr="00791865">
        <w:rPr>
          <w:rFonts w:cs="Arial"/>
        </w:rPr>
        <w:object w:dxaOrig="4620" w:dyaOrig="1950">
          <v:shape id="5d2c9628000038e900005132" o:spid="_x0000_i1036" type="#_x0000_t75" style="width:231pt;height:97.35pt" o:ole="">
            <v:imagedata r:id="rId55" o:title=""/>
          </v:shape>
          <o:OLEObject Type="Embed" ProgID="Visio.Drawing.11" ShapeID="5d2c9628000038e900005132" DrawAspect="Content" ObjectID="_1624696540" r:id="rId56"/>
        </w:object>
      </w:r>
    </w:p>
    <w:p w:rsidR="00500605" w:rsidRPr="00791865" w:rsidRDefault="00DF1EDC" w:rsidP="00052A3C">
      <w:pPr>
        <w:jc w:val="center"/>
        <w:rPr>
          <w:rFonts w:cs="Arial"/>
        </w:rPr>
      </w:pPr>
      <w:r w:rsidRPr="00791865">
        <w:rPr>
          <w:rFonts w:cs="Arial"/>
        </w:rPr>
        <w:t>Figure. Popup inquiring if the use</w:t>
      </w:r>
      <w:r>
        <w:rPr>
          <w:rFonts w:cs="Arial"/>
        </w:rPr>
        <w:t>r would like to unblock a device</w:t>
      </w:r>
    </w:p>
    <w:p w:rsidR="008D240F" w:rsidRPr="008D240F" w:rsidRDefault="008D240F" w:rsidP="008D240F">
      <w:pPr>
        <w:pStyle w:val="Heading4"/>
        <w:rPr>
          <w:b w:val="0"/>
          <w:u w:val="single"/>
        </w:rPr>
      </w:pPr>
      <w:r w:rsidRPr="008D240F">
        <w:rPr>
          <w:b w:val="0"/>
          <w:u w:val="single"/>
        </w:rPr>
        <w:t>WFHS-REQ-191699/B-Request from the WifiHotspotOnBoardClient to remove a device from the blocked list</w:t>
      </w:r>
    </w:p>
    <w:p w:rsidR="003A575B" w:rsidRPr="003A575B" w:rsidRDefault="00DF1EDC" w:rsidP="003A575B">
      <w:pPr>
        <w:rPr>
          <w:rFonts w:cs="Arial"/>
        </w:rPr>
      </w:pPr>
      <w:r w:rsidRPr="003A575B">
        <w:rPr>
          <w:rFonts w:cs="Arial"/>
        </w:rPr>
        <w:t xml:space="preserve">If the </w:t>
      </w:r>
      <w:r w:rsidRPr="009721D0">
        <w:rPr>
          <w:rFonts w:cs="Arial"/>
        </w:rPr>
        <w:t>WifiHotspotServer</w:t>
      </w:r>
      <w:r w:rsidRPr="003A575B">
        <w:rPr>
          <w:rFonts w:cs="Arial"/>
        </w:rPr>
        <w:t xml:space="preserve"> receives a request from the </w:t>
      </w:r>
      <w:r w:rsidRPr="00A8176B">
        <w:rPr>
          <w:rFonts w:cs="Arial"/>
        </w:rPr>
        <w:t>WifiHotspotOnBoardClient</w:t>
      </w:r>
      <w:r w:rsidRPr="003A575B">
        <w:rPr>
          <w:rFonts w:cs="Arial"/>
        </w:rPr>
        <w:t xml:space="preserve"> to remove a device from the blocked list by using the CAN signal RemoveDevice_Rq and referencing the device by its index number, the </w:t>
      </w:r>
      <w:r w:rsidRPr="009721D0">
        <w:rPr>
          <w:rFonts w:cs="Arial"/>
        </w:rPr>
        <w:t>WifiHotspotServer</w:t>
      </w:r>
      <w:r w:rsidRPr="003A575B">
        <w:rPr>
          <w:rFonts w:cs="Arial"/>
        </w:rPr>
        <w:t xml:space="preserve"> shall delete that device from the blocked list and </w:t>
      </w:r>
      <w:r w:rsidRPr="003A575B">
        <w:rPr>
          <w:rFonts w:cs="Arial"/>
        </w:rPr>
        <w:t xml:space="preserve">report back the new list of blocked devices (CAN signal DeviceList_Rsp). </w:t>
      </w:r>
      <w:r>
        <w:rPr>
          <w:rFonts w:cs="Arial"/>
        </w:rPr>
        <w:t>If a device is removed from the blocked list, the device shall be required to enter the vehicle’s Wi-Fi Hotspot password before it can connect to the Wi-Fi Hotspot again.</w:t>
      </w:r>
    </w:p>
    <w:p w:rsidR="00361FD3" w:rsidRDefault="00DF1EDC" w:rsidP="00361FD3">
      <w:pPr>
        <w:rPr>
          <w:rFonts w:ascii="Calibri" w:hAnsi="Calibri" w:cs="Calibri"/>
          <w:color w:val="FF0000"/>
        </w:rPr>
      </w:pPr>
    </w:p>
    <w:p w:rsidR="00F464B4" w:rsidRDefault="00DF1EDC" w:rsidP="00F464B4">
      <w:pPr>
        <w:rPr>
          <w:rFonts w:asciiTheme="minorHAnsi" w:hAnsiTheme="minorHAnsi" w:cstheme="minorBidi"/>
        </w:rPr>
      </w:pPr>
    </w:p>
    <w:p w:rsidR="00644C18" w:rsidRDefault="00DF1EDC" w:rsidP="00644C18">
      <w:pPr>
        <w:jc w:val="center"/>
        <w:rPr>
          <w:rFonts w:ascii="Calibri" w:hAnsi="Calibri" w:cs="Calibri"/>
        </w:rPr>
      </w:pPr>
    </w:p>
    <w:p w:rsidR="00474114" w:rsidRDefault="00DF1EDC" w:rsidP="00474114">
      <w:pPr>
        <w:rPr>
          <w:rFonts w:ascii="Calibri" w:hAnsi="Calibri" w:cs="Calibri"/>
        </w:rPr>
      </w:pPr>
    </w:p>
    <w:p w:rsidR="00500605" w:rsidRPr="00E11C95" w:rsidRDefault="00DF1EDC" w:rsidP="005F4BE2">
      <w:pPr>
        <w:rPr>
          <w:rFonts w:cs="Arial"/>
        </w:rPr>
      </w:pPr>
    </w:p>
    <w:p w:rsidR="00406F39" w:rsidRDefault="00DF1EDC" w:rsidP="008D240F">
      <w:pPr>
        <w:pStyle w:val="Heading3"/>
      </w:pPr>
      <w:bookmarkStart w:id="47" w:name="_Toc14081926"/>
      <w:r>
        <w:t>Use Cases</w:t>
      </w:r>
      <w:bookmarkEnd w:id="47"/>
    </w:p>
    <w:p w:rsidR="00406F39" w:rsidRDefault="00DF1EDC" w:rsidP="008D240F">
      <w:pPr>
        <w:pStyle w:val="Heading4"/>
      </w:pPr>
      <w:r>
        <w:t xml:space="preserve">WFHSv1-UC-REQ-191955/A-Vehicle occupant blocks a device from the Wi-Fi Hotspot </w:t>
      </w:r>
      <w:r>
        <w:t>through the WifiHotspotOnBoardClien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2C339B">
            <w:r w:rsidRPr="00AD1D39">
              <w:t>User</w:t>
            </w:r>
          </w:p>
          <w:p w:rsidR="002C339B" w:rsidRPr="00AD1D39" w:rsidRDefault="00DF1EDC" w:rsidP="002C339B">
            <w:r w:rsidRPr="00B334AC">
              <w:t>WifiHotspotOnBoardClient</w:t>
            </w:r>
          </w:p>
          <w:p w:rsidR="002C339B" w:rsidRPr="00AD1D39" w:rsidRDefault="00DF1EDC" w:rsidP="002C339B">
            <w:r w:rsidRPr="008D4169">
              <w:t>WifiHotspotServer</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rsidR="002C339B" w:rsidRDefault="00DF1EDC" w:rsidP="002C339B">
            <w:r>
              <w:t xml:space="preserve">Up to </w:t>
            </w:r>
            <w:r w:rsidRPr="00E11AD1">
              <w:t>N</w:t>
            </w:r>
            <w:r>
              <w:t xml:space="preserve">umber_Hotspot_Connected_Devices devices connected to the Wi-Fi Hotspot </w:t>
            </w:r>
          </w:p>
          <w:p w:rsidR="002C339B" w:rsidRPr="00AD1D39" w:rsidRDefault="00DF1EDC" w:rsidP="002C339B">
            <w:r>
              <w:t>Up to (</w:t>
            </w:r>
            <w:r w:rsidRPr="00E11AD1">
              <w:t>Number_Blocked_Devices</w:t>
            </w:r>
            <w:r>
              <w:t xml:space="preserve"> – 1) devices placed on the Wi-Fi Hotspot’s blocked list</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2C339B">
            <w:pPr>
              <w:autoSpaceDE w:val="0"/>
              <w:autoSpaceDN w:val="0"/>
              <w:adjustRightInd w:val="0"/>
            </w:pPr>
            <w:r>
              <w:t>Vehicle occupant selects a device from the list of connected devices and cho</w:t>
            </w:r>
            <w:r>
              <w:t xml:space="preserve">oses to block the device </w:t>
            </w:r>
          </w:p>
        </w:tc>
      </w:tr>
      <w:tr w:rsidR="002C339B"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rsidR="002C339B" w:rsidRDefault="00DF1EDC" w:rsidP="002C339B">
            <w:pPr>
              <w:autoSpaceDE w:val="0"/>
              <w:autoSpaceDN w:val="0"/>
              <w:adjustRightInd w:val="0"/>
              <w:spacing w:line="288" w:lineRule="auto"/>
            </w:pPr>
            <w:r>
              <w:t xml:space="preserve">The selected device disconnects from the Wi-Fi Hotspot </w:t>
            </w:r>
          </w:p>
          <w:p w:rsidR="002C339B" w:rsidRPr="00AD1D39" w:rsidRDefault="00DF1EDC" w:rsidP="001C10D1">
            <w:pPr>
              <w:autoSpaceDE w:val="0"/>
              <w:autoSpaceDN w:val="0"/>
              <w:adjustRightInd w:val="0"/>
              <w:spacing w:line="288" w:lineRule="auto"/>
            </w:pPr>
            <w:r>
              <w:t>The selected device is listed under the blocked devices</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F53177" w:rsidRDefault="00DF1EDC" w:rsidP="002C339B">
            <w:r w:rsidRPr="00F53177">
              <w:t xml:space="preserve">WFHSv1-UC-REQ-191931-E4 </w:t>
            </w:r>
            <w:r>
              <w:t xml:space="preserve">Wi-Fi </w:t>
            </w:r>
            <w:r w:rsidRPr="00F53177">
              <w:t xml:space="preserve">Hotspot configuration through </w:t>
            </w:r>
            <w:r w:rsidRPr="00E11AD1">
              <w:t>WifiHotspotOnBoardClient</w:t>
            </w:r>
            <w:r>
              <w:t xml:space="preserve"> </w:t>
            </w:r>
            <w:r w:rsidRPr="00F53177">
              <w:t>fails</w:t>
            </w:r>
          </w:p>
          <w:p w:rsidR="002C339B" w:rsidRPr="00AD1D39" w:rsidRDefault="00DF1EDC" w:rsidP="002C339B">
            <w:r w:rsidRPr="00F53177">
              <w:t xml:space="preserve">WFHSv1-UC-REQ-191973-E11 </w:t>
            </w:r>
            <w:r w:rsidRPr="00E11AD1">
              <w:t>WifiHotspotOnBoardClient</w:t>
            </w:r>
            <w:r>
              <w:t xml:space="preserve"> </w:t>
            </w:r>
            <w:r w:rsidRPr="00F53177">
              <w:t>update failed</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rsidR="00F4549E" w:rsidRDefault="00DF1EDC" w:rsidP="002C339B">
            <w:r w:rsidRPr="00F4549E">
              <w:t>WifiHotspotServer</w:t>
            </w:r>
          </w:p>
          <w:p w:rsidR="002C339B" w:rsidRPr="00AD1D39" w:rsidRDefault="00DF1EDC" w:rsidP="002C339B">
            <w:r w:rsidRPr="006619DA">
              <w:t>WifiHotspotOnBoardClient</w:t>
            </w:r>
          </w:p>
          <w:p w:rsidR="002C339B" w:rsidRPr="00AD1D39" w:rsidRDefault="00DF1EDC" w:rsidP="002C339B">
            <w:r w:rsidRPr="00AD1D39">
              <w:t>CAN</w:t>
            </w:r>
          </w:p>
        </w:tc>
      </w:tr>
    </w:tbl>
    <w:p w:rsidR="002C339B" w:rsidRDefault="00DF1EDC" w:rsidP="00A672B8">
      <w:pPr>
        <w:ind w:left="360"/>
      </w:pPr>
    </w:p>
    <w:p w:rsidR="00406F39" w:rsidRDefault="00DF1EDC" w:rsidP="008D240F">
      <w:pPr>
        <w:pStyle w:val="Heading4"/>
      </w:pPr>
      <w:r>
        <w:t>WFHSv1-UC-REQ-191956/A-User blocks a device from the Wi-Fi Hotspot through the WifiHotspotOnBoardClient while the blocked list is full</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2C339B">
            <w:r w:rsidRPr="00AD1D39">
              <w:t>User</w:t>
            </w:r>
          </w:p>
          <w:p w:rsidR="002C339B" w:rsidRPr="00AD1D39" w:rsidRDefault="00DF1EDC" w:rsidP="002C339B">
            <w:r>
              <w:t>In-vehicle</w:t>
            </w:r>
            <w:r w:rsidRPr="00AD1D39">
              <w:t xml:space="preserve"> </w:t>
            </w:r>
            <w:r w:rsidRPr="00613E6C">
              <w:t>WifiHotspotOnBoardClient</w:t>
            </w:r>
          </w:p>
          <w:p w:rsidR="002C339B" w:rsidRPr="00AD1D39" w:rsidRDefault="00DF1EDC" w:rsidP="002C339B">
            <w:r w:rsidRPr="00613E6C">
              <w:t>WifiHotspotServer</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rsidR="002C339B" w:rsidRDefault="00DF1EDC" w:rsidP="002C339B">
            <w:r>
              <w:t xml:space="preserve">Up to </w:t>
            </w:r>
            <w:r w:rsidRPr="00241F92">
              <w:t>N</w:t>
            </w:r>
            <w:r>
              <w:t xml:space="preserve">umber_Hotspot_Connected_Devices devices connected to the Wi-Fi Hotspot </w:t>
            </w:r>
          </w:p>
          <w:p w:rsidR="002C339B" w:rsidRPr="00AD1D39" w:rsidRDefault="00DF1EDC" w:rsidP="002C339B">
            <w:r w:rsidRPr="00241F92">
              <w:t>Number_Blocked_Devices</w:t>
            </w:r>
            <w:r>
              <w:t xml:space="preserve"> devices are placed on the hotspot’s blocked list</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2C339B">
            <w:pPr>
              <w:autoSpaceDE w:val="0"/>
              <w:autoSpaceDN w:val="0"/>
              <w:adjustRightInd w:val="0"/>
            </w:pPr>
            <w:r>
              <w:t xml:space="preserve">Vehicle occupant selects a device from the list of connected devices and chooses to block the device </w:t>
            </w:r>
          </w:p>
        </w:tc>
      </w:tr>
      <w:tr w:rsidR="002C339B"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rsidR="002C339B" w:rsidRDefault="00DF1EDC" w:rsidP="002C339B">
            <w:pPr>
              <w:autoSpaceDE w:val="0"/>
              <w:autoSpaceDN w:val="0"/>
              <w:adjustRightInd w:val="0"/>
              <w:spacing w:line="288" w:lineRule="auto"/>
            </w:pPr>
            <w:r>
              <w:t xml:space="preserve">The oldest device that was placed on the blocked list is removed </w:t>
            </w:r>
            <w:r>
              <w:t>from the blocked list</w:t>
            </w:r>
          </w:p>
          <w:p w:rsidR="002C339B" w:rsidRDefault="00DF1EDC" w:rsidP="002C339B">
            <w:pPr>
              <w:autoSpaceDE w:val="0"/>
              <w:autoSpaceDN w:val="0"/>
              <w:adjustRightInd w:val="0"/>
              <w:spacing w:line="288" w:lineRule="auto"/>
            </w:pPr>
            <w:r>
              <w:t xml:space="preserve">The selected device disconnects from the hotspot </w:t>
            </w:r>
          </w:p>
          <w:p w:rsidR="002C339B" w:rsidRPr="00AD1D39" w:rsidRDefault="00DF1EDC" w:rsidP="001C10D1">
            <w:pPr>
              <w:autoSpaceDE w:val="0"/>
              <w:autoSpaceDN w:val="0"/>
              <w:adjustRightInd w:val="0"/>
              <w:spacing w:line="288" w:lineRule="auto"/>
            </w:pPr>
            <w:r>
              <w:t>The selected device is listed under the blocked devices at the top of the list</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4E2A27" w:rsidRDefault="00DF1EDC" w:rsidP="002C339B">
            <w:r w:rsidRPr="004E2A27">
              <w:t xml:space="preserve">WFHSv1-UC-REQ-191931-E4 </w:t>
            </w:r>
            <w:r>
              <w:t xml:space="preserve">Wi-Fi </w:t>
            </w:r>
            <w:r w:rsidRPr="004E2A27">
              <w:t xml:space="preserve">Hotspot configuration through </w:t>
            </w:r>
            <w:r w:rsidRPr="00241F92">
              <w:t>WifiHotspotOnBoardClient</w:t>
            </w:r>
            <w:r>
              <w:t xml:space="preserve"> </w:t>
            </w:r>
            <w:r w:rsidRPr="004E2A27">
              <w:t>fails</w:t>
            </w:r>
          </w:p>
          <w:p w:rsidR="002C339B" w:rsidRPr="00AD1D39" w:rsidRDefault="00DF1EDC" w:rsidP="002C339B">
            <w:r w:rsidRPr="004E2A27">
              <w:t xml:space="preserve">WFHSv1-UC-REQ-191973-E11 </w:t>
            </w:r>
            <w:r w:rsidRPr="00241F92">
              <w:t>WifiHotspotOnBoardClient</w:t>
            </w:r>
            <w:r>
              <w:t xml:space="preserve"> </w:t>
            </w:r>
            <w:r w:rsidRPr="004E2A27">
              <w:t>update failed</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2C339B">
            <w:r w:rsidRPr="00613E6C">
              <w:t>WifiHotspotServer</w:t>
            </w:r>
          </w:p>
          <w:p w:rsidR="002C339B" w:rsidRPr="00AD1D39" w:rsidRDefault="00DF1EDC" w:rsidP="002C339B">
            <w:r w:rsidRPr="00613E6C">
              <w:t>WifiHotspotOnBoardClient</w:t>
            </w:r>
          </w:p>
          <w:p w:rsidR="002C339B" w:rsidRPr="00AD1D39" w:rsidRDefault="00DF1EDC" w:rsidP="002C339B">
            <w:r w:rsidRPr="00AD1D39">
              <w:t>CAN</w:t>
            </w:r>
          </w:p>
        </w:tc>
      </w:tr>
    </w:tbl>
    <w:p w:rsidR="002C339B" w:rsidRDefault="00DF1EDC" w:rsidP="00A672B8">
      <w:pPr>
        <w:ind w:left="360"/>
      </w:pPr>
    </w:p>
    <w:p w:rsidR="00406F39" w:rsidRDefault="00DF1EDC" w:rsidP="008D240F">
      <w:pPr>
        <w:pStyle w:val="Heading4"/>
      </w:pPr>
      <w:r>
        <w:t>WFHSv1-UC-REQ-191957/A-Vehicle occupant removes a device from the Wi-Fi Hotspot’s blocked list through the WifiHotspotOnBoardClien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2C339B" w:rsidRPr="00AD1D39" w:rsidTr="00724467">
        <w:trPr>
          <w:trHeight w:val="872"/>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2C339B">
            <w:r w:rsidRPr="00AD1D39">
              <w:t>User</w:t>
            </w:r>
          </w:p>
          <w:p w:rsidR="002C339B" w:rsidRPr="00AD1D39" w:rsidRDefault="00DF1EDC" w:rsidP="002C339B">
            <w:r w:rsidRPr="00390D38">
              <w:t>WifiHotspotOnBoardClient</w:t>
            </w:r>
          </w:p>
          <w:p w:rsidR="002C339B" w:rsidRDefault="00DF1EDC" w:rsidP="002C339B">
            <w:r w:rsidRPr="00390D38">
              <w:t>WifiHotspotServer</w:t>
            </w:r>
          </w:p>
          <w:p w:rsidR="00AC443F" w:rsidRPr="00AD1D39" w:rsidRDefault="00DF1EDC" w:rsidP="002C339B">
            <w:r>
              <w:t>Cell phone</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rsidR="002C339B" w:rsidRDefault="00DF1EDC" w:rsidP="002C339B">
            <w:r w:rsidRPr="00390D38">
              <w:t>WifiHotspotServer</w:t>
            </w:r>
            <w:r>
              <w:t xml:space="preserve"> is on</w:t>
            </w:r>
          </w:p>
          <w:p w:rsidR="005F7FE4" w:rsidRDefault="00DF1EDC" w:rsidP="002C339B">
            <w:r>
              <w:t>Up to (</w:t>
            </w:r>
            <w:r w:rsidRPr="003545BF">
              <w:t>N</w:t>
            </w:r>
            <w:r>
              <w:t>umber_Hotspot_Connected_Devices – 1) devices connected to the Wi-Fi Hotspot</w:t>
            </w:r>
          </w:p>
          <w:p w:rsidR="002C339B" w:rsidRPr="00AD1D39" w:rsidRDefault="00DF1EDC" w:rsidP="003F6057">
            <w:r>
              <w:t xml:space="preserve">Device(s) is/are listed in the blocked </w:t>
            </w:r>
            <w:r>
              <w:t>list menu</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3F6057">
            <w:pPr>
              <w:autoSpaceDE w:val="0"/>
              <w:autoSpaceDN w:val="0"/>
              <w:adjustRightInd w:val="0"/>
            </w:pPr>
            <w:r>
              <w:t xml:space="preserve">Vehicle occupant selects a device from the list of blocked devices and chooses to remove the device from the list </w:t>
            </w:r>
          </w:p>
        </w:tc>
      </w:tr>
      <w:tr w:rsidR="002C339B"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rsidR="002C339B" w:rsidRDefault="00DF1EDC" w:rsidP="002C339B">
            <w:pPr>
              <w:autoSpaceDE w:val="0"/>
              <w:autoSpaceDN w:val="0"/>
              <w:adjustRightInd w:val="0"/>
              <w:spacing w:line="288" w:lineRule="auto"/>
            </w:pPr>
            <w:r>
              <w:t>The device is deleted from the list</w:t>
            </w:r>
          </w:p>
          <w:p w:rsidR="002C339B" w:rsidRPr="00AD1D39" w:rsidRDefault="00DF1EDC" w:rsidP="002C339B">
            <w:pPr>
              <w:autoSpaceDE w:val="0"/>
              <w:autoSpaceDN w:val="0"/>
              <w:adjustRightInd w:val="0"/>
              <w:spacing w:line="288" w:lineRule="auto"/>
            </w:pPr>
            <w:r>
              <w:t>The device is able to connect to the hotspot if the user</w:t>
            </w:r>
            <w:r>
              <w:t xml:space="preserve"> enters the Wi-Fi Hotspot password</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777439" w:rsidRDefault="00DF1EDC" w:rsidP="00777439">
            <w:r>
              <w:t xml:space="preserve">WFHSv1-UC-REQ-191931-E4 Wi-Fi Hotspot configuration through </w:t>
            </w:r>
            <w:r w:rsidRPr="003545BF">
              <w:t>WifiHotspotOnBoardClient</w:t>
            </w:r>
            <w:r>
              <w:t xml:space="preserve"> fails</w:t>
            </w:r>
          </w:p>
          <w:p w:rsidR="002C339B" w:rsidRPr="00AD1D39" w:rsidRDefault="00DF1EDC" w:rsidP="00777439">
            <w:r w:rsidRPr="00777439">
              <w:t xml:space="preserve">WFHSv1-UC-REQ-191973-E11 </w:t>
            </w:r>
            <w:r w:rsidRPr="003545BF">
              <w:t>WifiHotspotOnBoardClient</w:t>
            </w:r>
            <w:r>
              <w:t xml:space="preserve"> </w:t>
            </w:r>
            <w:r w:rsidRPr="00777439">
              <w:t>update failed</w:t>
            </w:r>
          </w:p>
        </w:tc>
      </w:tr>
      <w:tr w:rsidR="002C339B"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C339B" w:rsidRPr="00AD1D39" w:rsidRDefault="00DF1EDC"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rsidR="002C339B" w:rsidRPr="00AD1D39" w:rsidRDefault="00DF1EDC" w:rsidP="002C339B">
            <w:r w:rsidRPr="00390D38">
              <w:t>WifiHotspotServer</w:t>
            </w:r>
          </w:p>
          <w:p w:rsidR="002C339B" w:rsidRPr="00AD1D39" w:rsidRDefault="00DF1EDC" w:rsidP="002C339B">
            <w:r w:rsidRPr="00390D38">
              <w:t>WifiHotspotOnBoardClient</w:t>
            </w:r>
          </w:p>
          <w:p w:rsidR="002C339B" w:rsidRPr="00AD1D39" w:rsidRDefault="00DF1EDC" w:rsidP="002C339B">
            <w:r w:rsidRPr="00AD1D39">
              <w:t>CAN</w:t>
            </w:r>
          </w:p>
        </w:tc>
      </w:tr>
    </w:tbl>
    <w:p w:rsidR="002C339B" w:rsidRDefault="00DF1EDC" w:rsidP="00A672B8">
      <w:pPr>
        <w:ind w:left="360"/>
      </w:pPr>
    </w:p>
    <w:p w:rsidR="00406F39" w:rsidRDefault="00DF1EDC" w:rsidP="008D240F">
      <w:pPr>
        <w:pStyle w:val="Heading4"/>
      </w:pPr>
      <w:r>
        <w:t>WFHSv1-UC-REQ-191975/A-User connects a device</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DE7469">
            <w:r w:rsidRPr="00866D28">
              <w:t>Vehicle occupant</w:t>
            </w:r>
          </w:p>
          <w:p w:rsidR="00186B37" w:rsidRPr="00866D28" w:rsidRDefault="00DF1EDC" w:rsidP="00DE7469">
            <w:r w:rsidRPr="0062370B">
              <w:t>WifiHotspotServer</w:t>
            </w:r>
          </w:p>
          <w:p w:rsidR="00186B37" w:rsidRPr="00866D28" w:rsidRDefault="00DF1EDC" w:rsidP="00DE7469">
            <w:r w:rsidRPr="00866D28">
              <w:t>Wi-Fi device</w:t>
            </w:r>
          </w:p>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Default="00DF1EDC" w:rsidP="00DE7469">
            <w:r>
              <w:t xml:space="preserve">Wi-Fi </w:t>
            </w:r>
            <w:r w:rsidRPr="00866D28">
              <w:t>Hotspot is on</w:t>
            </w:r>
          </w:p>
          <w:p w:rsidR="00424F4A" w:rsidRPr="00866D28" w:rsidRDefault="00DF1EDC" w:rsidP="00DE7469">
            <w:r w:rsidRPr="0062370B">
              <w:t>WifiHotspotServer</w:t>
            </w:r>
            <w:r>
              <w:t xml:space="preserve"> has good cellular coverage </w:t>
            </w:r>
          </w:p>
          <w:p w:rsidR="00186B37" w:rsidRDefault="00DF1EDC" w:rsidP="00DE7469">
            <w:r>
              <w:t xml:space="preserve">Less than </w:t>
            </w:r>
            <w:r w:rsidRPr="002D7BD9">
              <w:t>Number_Hotspot_Connected_Devices</w:t>
            </w:r>
            <w:r>
              <w:t xml:space="preserve"> </w:t>
            </w:r>
            <w:r w:rsidRPr="00866D28">
              <w:t xml:space="preserve">devices already connected to vehicle’s Wi-Fi </w:t>
            </w:r>
            <w:r>
              <w:t>Hotspot</w:t>
            </w:r>
          </w:p>
          <w:p w:rsidR="00424F4A" w:rsidRPr="00866D28" w:rsidRDefault="00DF1EDC" w:rsidP="00DE7469">
            <w:r>
              <w:t>Device A is within the</w:t>
            </w:r>
            <w:r>
              <w:t xml:space="preserve"> 50 foot Wi-Fi range OR vehicle is traveling up to 70mph</w:t>
            </w:r>
          </w:p>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DE7469">
            <w:pPr>
              <w:autoSpaceDE w:val="0"/>
              <w:autoSpaceDN w:val="0"/>
              <w:adjustRightInd w:val="0"/>
            </w:pPr>
            <w:r w:rsidRPr="00866D28">
              <w:t>User enters</w:t>
            </w:r>
            <w:r>
              <w:t xml:space="preserve"> vehicle’s SSID/password into </w:t>
            </w:r>
            <w:r w:rsidRPr="00866D28">
              <w:t>device</w:t>
            </w:r>
            <w:r>
              <w:t xml:space="preserve"> A</w:t>
            </w:r>
          </w:p>
        </w:tc>
      </w:tr>
      <w:tr w:rsidR="00186B37"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Default="00DF1EDC" w:rsidP="00DE7469">
            <w:pPr>
              <w:autoSpaceDE w:val="0"/>
              <w:autoSpaceDN w:val="0"/>
              <w:adjustRightInd w:val="0"/>
            </w:pPr>
            <w:r w:rsidRPr="00866D28">
              <w:t>Device</w:t>
            </w:r>
            <w:r>
              <w:t xml:space="preserve"> A</w:t>
            </w:r>
            <w:r w:rsidRPr="00866D28">
              <w:t xml:space="preserve"> shows established connection</w:t>
            </w:r>
          </w:p>
          <w:p w:rsidR="00424F4A" w:rsidRPr="00866D28" w:rsidRDefault="00DF1EDC" w:rsidP="00DE7469">
            <w:pPr>
              <w:autoSpaceDE w:val="0"/>
              <w:autoSpaceDN w:val="0"/>
              <w:adjustRightInd w:val="0"/>
            </w:pPr>
            <w:r>
              <w:t>All connected devices may stream 35 Mbps not including overhead</w:t>
            </w:r>
            <w:r>
              <w:t xml:space="preserve"> (or more or less depending on their applications)</w:t>
            </w:r>
          </w:p>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DE7469"/>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DE7469">
            <w:r w:rsidRPr="0062370B">
              <w:t>WifiHotspotServer</w:t>
            </w:r>
          </w:p>
          <w:p w:rsidR="00186B37" w:rsidRPr="00866D28" w:rsidRDefault="00DF1EDC" w:rsidP="00DE7469">
            <w:r w:rsidRPr="00866D28">
              <w:lastRenderedPageBreak/>
              <w:t>Wi-Fi device</w:t>
            </w:r>
          </w:p>
        </w:tc>
      </w:tr>
    </w:tbl>
    <w:p w:rsidR="00186B37" w:rsidRDefault="00DF1EDC" w:rsidP="00A672B8">
      <w:pPr>
        <w:ind w:left="360"/>
      </w:pPr>
    </w:p>
    <w:p w:rsidR="00406F39" w:rsidRDefault="00DF1EDC" w:rsidP="008D240F">
      <w:pPr>
        <w:pStyle w:val="Heading4"/>
      </w:pPr>
      <w:r>
        <w:t xml:space="preserve">WFHSv1-UC-REQ-191979/A-User tries to </w:t>
      </w:r>
      <w:r>
        <w:t>connect a device that exceeds the allowable number of devices</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267AC6"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267AC6" w:rsidRDefault="00DF1EDC" w:rsidP="00DE7469">
            <w:pPr>
              <w:rPr>
                <w:b/>
              </w:rPr>
            </w:pPr>
            <w:r w:rsidRPr="00267AC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186B37" w:rsidRPr="00267AC6" w:rsidRDefault="00DF1EDC" w:rsidP="00DE7469">
            <w:r w:rsidRPr="00267AC6">
              <w:t>Vehicle occupant</w:t>
            </w:r>
          </w:p>
          <w:p w:rsidR="00186B37" w:rsidRPr="00267AC6" w:rsidRDefault="00DF1EDC" w:rsidP="00DE7469">
            <w:r w:rsidRPr="006D32C4">
              <w:t>WifiHotspotServer</w:t>
            </w:r>
          </w:p>
          <w:p w:rsidR="00186B37" w:rsidRPr="00267AC6" w:rsidRDefault="00DF1EDC" w:rsidP="00DE7469">
            <w:r>
              <w:t>User</w:t>
            </w:r>
          </w:p>
        </w:tc>
      </w:tr>
      <w:tr w:rsidR="00186B37" w:rsidRPr="00267AC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267AC6" w:rsidRDefault="00DF1EDC" w:rsidP="00DE7469">
            <w:pPr>
              <w:rPr>
                <w:b/>
              </w:rPr>
            </w:pPr>
            <w:r w:rsidRPr="00267AC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267AC6" w:rsidRDefault="00DF1EDC" w:rsidP="00DE7469">
            <w:r>
              <w:t xml:space="preserve">Wi-Fi </w:t>
            </w:r>
            <w:r w:rsidRPr="00267AC6">
              <w:t>Hotspot i</w:t>
            </w:r>
            <w:r w:rsidRPr="00267AC6">
              <w:t>s on</w:t>
            </w:r>
          </w:p>
          <w:p w:rsidR="00186B37" w:rsidRPr="00267AC6" w:rsidRDefault="00DF1EDC" w:rsidP="00DE7469">
            <w:r w:rsidRPr="0019368F">
              <w:t>N</w:t>
            </w:r>
            <w:r>
              <w:t>umber_Hotspot_Connected_Devices</w:t>
            </w:r>
            <w:r w:rsidRPr="00267AC6">
              <w:t xml:space="preserve"> devices already connected to vehicle’s Wi-Fi Hotspot</w:t>
            </w:r>
          </w:p>
        </w:tc>
      </w:tr>
      <w:tr w:rsidR="00186B37" w:rsidRPr="00267AC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267AC6" w:rsidRDefault="00DF1EDC" w:rsidP="00DE7469">
            <w:pPr>
              <w:rPr>
                <w:b/>
              </w:rPr>
            </w:pPr>
            <w:r w:rsidRPr="00267AC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86B37" w:rsidRPr="00267AC6" w:rsidRDefault="00DF1EDC" w:rsidP="00DE7469">
            <w:pPr>
              <w:autoSpaceDE w:val="0"/>
              <w:autoSpaceDN w:val="0"/>
              <w:adjustRightInd w:val="0"/>
            </w:pPr>
            <w:r w:rsidRPr="00267AC6">
              <w:t>User enters veh</w:t>
            </w:r>
            <w:r>
              <w:t>icle’s SSID/password into a</w:t>
            </w:r>
            <w:r w:rsidRPr="00267AC6">
              <w:t xml:space="preserve"> </w:t>
            </w:r>
            <w:r>
              <w:t xml:space="preserve">Wi-Fi </w:t>
            </w:r>
            <w:r w:rsidRPr="00267AC6">
              <w:t xml:space="preserve">device </w:t>
            </w:r>
          </w:p>
        </w:tc>
      </w:tr>
      <w:tr w:rsidR="00186B37" w:rsidRPr="00267AC6"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267AC6" w:rsidRDefault="00DF1EDC" w:rsidP="00DE7469">
            <w:pPr>
              <w:rPr>
                <w:b/>
              </w:rPr>
            </w:pPr>
            <w:r w:rsidRPr="00267AC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267AC6" w:rsidRDefault="00DF1EDC" w:rsidP="00DE7469">
            <w:pPr>
              <w:autoSpaceDE w:val="0"/>
              <w:autoSpaceDN w:val="0"/>
              <w:adjustRightInd w:val="0"/>
            </w:pPr>
            <w:r>
              <w:t>Password is rejected</w:t>
            </w:r>
          </w:p>
        </w:tc>
      </w:tr>
      <w:tr w:rsidR="00186B37" w:rsidRPr="00267AC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267AC6" w:rsidRDefault="00DF1EDC" w:rsidP="00DE7469">
            <w:pPr>
              <w:rPr>
                <w:b/>
              </w:rPr>
            </w:pPr>
            <w:r w:rsidRPr="00267AC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186B37" w:rsidRPr="00267AC6" w:rsidRDefault="00DF1EDC" w:rsidP="00DE7469"/>
        </w:tc>
      </w:tr>
      <w:tr w:rsidR="00186B37" w:rsidRPr="00267AC6"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267AC6" w:rsidRDefault="00DF1EDC" w:rsidP="00DE7469">
            <w:pPr>
              <w:rPr>
                <w:b/>
              </w:rPr>
            </w:pPr>
            <w:r w:rsidRPr="00267AC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6D32C4" w:rsidRDefault="00DF1EDC" w:rsidP="00DE7469">
            <w:r w:rsidRPr="006D32C4">
              <w:t>WifiHotspotServer</w:t>
            </w:r>
          </w:p>
          <w:p w:rsidR="00186B37" w:rsidRPr="00267AC6" w:rsidRDefault="00DF1EDC" w:rsidP="00DE7469">
            <w:r w:rsidRPr="00267AC6">
              <w:t>Wi-Fi device</w:t>
            </w:r>
          </w:p>
        </w:tc>
      </w:tr>
    </w:tbl>
    <w:p w:rsidR="00186B37" w:rsidRDefault="00DF1EDC" w:rsidP="00A672B8">
      <w:pPr>
        <w:ind w:left="360"/>
      </w:pPr>
    </w:p>
    <w:p w:rsidR="00406F39" w:rsidRDefault="00DF1EDC" w:rsidP="008D240F">
      <w:pPr>
        <w:pStyle w:val="Heading4"/>
      </w:pPr>
      <w:r>
        <w:t>WFHSv1-UC-REQ-191980/A-Returning device connects to hotspo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BB2B8F"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BB2B8F" w:rsidRDefault="00DF1EDC" w:rsidP="00DE7469">
            <w:pPr>
              <w:rPr>
                <w:b/>
              </w:rPr>
            </w:pPr>
            <w:r w:rsidRPr="00BB2B8F">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AD3D48" w:rsidRDefault="00DF1EDC" w:rsidP="00DE7469">
            <w:r w:rsidRPr="00AD3D48">
              <w:t>WifiHotspotServer</w:t>
            </w:r>
          </w:p>
          <w:p w:rsidR="00186B37" w:rsidRPr="00BB2B8F" w:rsidRDefault="00DF1EDC" w:rsidP="00DE7469">
            <w:r w:rsidRPr="00BB2B8F">
              <w:t>Wi-Fi device</w:t>
            </w:r>
          </w:p>
        </w:tc>
      </w:tr>
      <w:tr w:rsidR="00186B37" w:rsidRPr="00BB2B8F"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BB2B8F" w:rsidRDefault="00DF1EDC" w:rsidP="00DE7469">
            <w:pPr>
              <w:rPr>
                <w:b/>
              </w:rPr>
            </w:pPr>
            <w:r w:rsidRPr="00BB2B8F">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BB2B8F" w:rsidRDefault="00DF1EDC" w:rsidP="00DE7469">
            <w:r w:rsidRPr="00BB2B8F">
              <w:t>Hotspot is on</w:t>
            </w:r>
          </w:p>
          <w:p w:rsidR="00186B37" w:rsidRPr="00BB2B8F" w:rsidRDefault="00DF1EDC" w:rsidP="00DE7469">
            <w:r w:rsidRPr="00BB2B8F">
              <w:t>Wi-Fi visibility is set to on</w:t>
            </w:r>
          </w:p>
          <w:p w:rsidR="00186B37" w:rsidRPr="00BB2B8F" w:rsidRDefault="00DF1EDC" w:rsidP="00DE7469">
            <w:r w:rsidRPr="00BB2B8F">
              <w:t>Device A has connected to the vehicle’s hotspot before &amp; user chose to have device always automatically connect to hotspot</w:t>
            </w:r>
          </w:p>
          <w:p w:rsidR="00186B37" w:rsidRDefault="00DF1EDC" w:rsidP="00DE7469">
            <w:r w:rsidRPr="00BB2B8F">
              <w:t>SSID &amp; password has not been changed since</w:t>
            </w:r>
          </w:p>
          <w:p w:rsidR="00186B37" w:rsidRPr="00BB2B8F" w:rsidRDefault="00DF1EDC" w:rsidP="00DE7469">
            <w:r>
              <w:t>Up to (Number_Hotspot_Connected_Devices – 1) devices already connected</w:t>
            </w:r>
          </w:p>
        </w:tc>
      </w:tr>
      <w:tr w:rsidR="00186B37" w:rsidRPr="00BB2B8F"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BB2B8F" w:rsidRDefault="00DF1EDC" w:rsidP="00DE7469">
            <w:pPr>
              <w:rPr>
                <w:b/>
              </w:rPr>
            </w:pPr>
            <w:r w:rsidRPr="00BB2B8F">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86B37" w:rsidRPr="00BB2B8F" w:rsidRDefault="00DF1EDC" w:rsidP="00DE7469">
            <w:pPr>
              <w:autoSpaceDE w:val="0"/>
              <w:autoSpaceDN w:val="0"/>
              <w:adjustRightInd w:val="0"/>
            </w:pPr>
            <w:r w:rsidRPr="00BB2B8F">
              <w:t>Device A enters the vehicle’s Wi-Fi range</w:t>
            </w:r>
          </w:p>
        </w:tc>
      </w:tr>
      <w:tr w:rsidR="00186B37" w:rsidRPr="00BB2B8F"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BB2B8F" w:rsidRDefault="00DF1EDC" w:rsidP="00DE7469">
            <w:pPr>
              <w:rPr>
                <w:b/>
              </w:rPr>
            </w:pPr>
            <w:r w:rsidRPr="00BB2B8F">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BB2B8F" w:rsidRDefault="00DF1EDC" w:rsidP="00DE7469">
            <w:pPr>
              <w:autoSpaceDE w:val="0"/>
              <w:autoSpaceDN w:val="0"/>
              <w:adjustRightInd w:val="0"/>
            </w:pPr>
            <w:r w:rsidRPr="00BB2B8F">
              <w:t>Device A automatically connects to the vehicle’s Wi-Fi</w:t>
            </w:r>
          </w:p>
        </w:tc>
      </w:tr>
      <w:tr w:rsidR="00186B37" w:rsidRPr="00BB2B8F"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BB2B8F" w:rsidRDefault="00DF1EDC" w:rsidP="00DE7469">
            <w:pPr>
              <w:rPr>
                <w:b/>
              </w:rPr>
            </w:pPr>
            <w:r w:rsidRPr="00BB2B8F">
              <w:rPr>
                <w:b/>
              </w:rPr>
              <w:t xml:space="preserve">List </w:t>
            </w:r>
            <w:r w:rsidRPr="00BB2B8F">
              <w:rPr>
                <w:b/>
              </w:rPr>
              <w:t>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186B37" w:rsidRPr="00BB2B8F" w:rsidRDefault="00DF1EDC" w:rsidP="00DE7469"/>
        </w:tc>
      </w:tr>
      <w:tr w:rsidR="00186B37" w:rsidRPr="00BB2B8F"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BB2B8F" w:rsidRDefault="00DF1EDC" w:rsidP="00DE7469">
            <w:pPr>
              <w:rPr>
                <w:b/>
              </w:rPr>
            </w:pPr>
            <w:r w:rsidRPr="00BB2B8F">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AD3D48" w:rsidRDefault="00DF1EDC" w:rsidP="00DE7469">
            <w:r w:rsidRPr="00AD3D48">
              <w:t>WifiHotspotServer</w:t>
            </w:r>
          </w:p>
          <w:p w:rsidR="00186B37" w:rsidRPr="00BB2B8F" w:rsidRDefault="00DF1EDC" w:rsidP="00DE7469">
            <w:r w:rsidRPr="00BB2B8F">
              <w:t>Wi-Fi device</w:t>
            </w:r>
          </w:p>
        </w:tc>
      </w:tr>
    </w:tbl>
    <w:p w:rsidR="00186B37" w:rsidRDefault="00DF1EDC" w:rsidP="00A672B8">
      <w:pPr>
        <w:ind w:left="360"/>
      </w:pPr>
    </w:p>
    <w:p w:rsidR="00406F39" w:rsidRDefault="00DF1EDC" w:rsidP="008D240F">
      <w:pPr>
        <w:pStyle w:val="Heading4"/>
      </w:pPr>
      <w:r>
        <w:t>WFHSv1-UC-REQ-191981/A-SSID and/or password is chang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760E3" w:rsidRDefault="00DF1EDC" w:rsidP="00DE7469">
            <w:r w:rsidRPr="000760E3">
              <w:t>WifiHotspotServer</w:t>
            </w:r>
          </w:p>
          <w:p w:rsidR="00186B37" w:rsidRPr="00866D28" w:rsidRDefault="00DF1EDC" w:rsidP="00DE7469">
            <w:r w:rsidRPr="00866D28">
              <w:t>Wi-Fi device</w:t>
            </w:r>
          </w:p>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DE7469">
            <w:r w:rsidRPr="00866D28">
              <w:t>Hotspot is on</w:t>
            </w:r>
          </w:p>
          <w:p w:rsidR="00186B37" w:rsidRPr="00866D28" w:rsidRDefault="00DF1EDC" w:rsidP="00DE7469">
            <w:r>
              <w:t>Wi-Fi visibility is set to on</w:t>
            </w:r>
          </w:p>
          <w:p w:rsidR="00186B37" w:rsidRPr="00866D28" w:rsidRDefault="00DF1EDC" w:rsidP="00DE7469">
            <w:r w:rsidRPr="00866D28">
              <w:t>Device A has connected to the vehicle’s hotspot before &amp; user chose to have device always automatically connect to hotspot</w:t>
            </w:r>
          </w:p>
          <w:p w:rsidR="00186B37" w:rsidRPr="00866D28" w:rsidRDefault="00DF1EDC" w:rsidP="00DE7469">
            <w:r w:rsidRPr="00866D28">
              <w:t>SSID and/or password has been changed since</w:t>
            </w:r>
          </w:p>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DE7469">
            <w:pPr>
              <w:autoSpaceDE w:val="0"/>
              <w:autoSpaceDN w:val="0"/>
              <w:adjustRightInd w:val="0"/>
            </w:pPr>
            <w:r w:rsidRPr="00866D28">
              <w:t>Device A enters the vehicle’s Wi-Fi range</w:t>
            </w:r>
          </w:p>
        </w:tc>
      </w:tr>
      <w:tr w:rsidR="00186B37"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7664D1">
            <w:pPr>
              <w:autoSpaceDE w:val="0"/>
              <w:autoSpaceDN w:val="0"/>
              <w:adjustRightInd w:val="0"/>
            </w:pPr>
            <w:r w:rsidRPr="00866D28">
              <w:t xml:space="preserve">Device A </w:t>
            </w:r>
            <w:r>
              <w:t xml:space="preserve">is unable to connect to the Wi-Fi Hotspot </w:t>
            </w:r>
          </w:p>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186B37" w:rsidRPr="00866D28" w:rsidRDefault="00DF1EDC" w:rsidP="00DE7469"/>
        </w:tc>
      </w:tr>
      <w:tr w:rsidR="00186B37"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866D28" w:rsidRDefault="00DF1EDC" w:rsidP="00DE7469">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760E3" w:rsidRDefault="00DF1EDC" w:rsidP="00DE7469">
            <w:r w:rsidRPr="000760E3">
              <w:t>WifiHotspotServer</w:t>
            </w:r>
          </w:p>
          <w:p w:rsidR="00186B37" w:rsidRPr="00866D28" w:rsidRDefault="00DF1EDC" w:rsidP="00DE7469">
            <w:r w:rsidRPr="00866D28">
              <w:t>Wi-Fi device</w:t>
            </w:r>
          </w:p>
        </w:tc>
      </w:tr>
    </w:tbl>
    <w:p w:rsidR="00186B37" w:rsidRDefault="00DF1EDC" w:rsidP="00A672B8">
      <w:pPr>
        <w:ind w:left="360"/>
      </w:pPr>
    </w:p>
    <w:p w:rsidR="00406F39" w:rsidRDefault="00DF1EDC" w:rsidP="008D240F">
      <w:pPr>
        <w:pStyle w:val="Heading4"/>
      </w:pPr>
      <w:r>
        <w:lastRenderedPageBreak/>
        <w:t>WFHSv1-UC-REQ-191982/B-Returning device configured to NOT automatically connect to hotspo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B3565A" w:rsidRPr="00866D2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C96ADD" w:rsidRDefault="00DF1EDC" w:rsidP="00E50782">
            <w:r w:rsidRPr="00C96ADD">
              <w:t>WifiHotspotServer</w:t>
            </w:r>
          </w:p>
          <w:p w:rsidR="00B3565A" w:rsidRPr="00866D28" w:rsidRDefault="00DF1EDC" w:rsidP="00E50782">
            <w:r w:rsidRPr="00866D28">
              <w:t>Wi-Fi device</w:t>
            </w:r>
          </w:p>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B3565A" w:rsidRPr="00866D28" w:rsidRDefault="00DF1EDC" w:rsidP="00B3565A">
            <w:r w:rsidRPr="00866D28">
              <w:t>Hotspot is on</w:t>
            </w:r>
          </w:p>
          <w:p w:rsidR="00B3565A" w:rsidRPr="00866D28" w:rsidRDefault="00DF1EDC" w:rsidP="00B3565A">
            <w:r w:rsidRPr="00866D28">
              <w:t>Device A has connected to the vehicle’s hotspot before &amp; user chose to have device NOT automatically connect to hotspot</w:t>
            </w:r>
          </w:p>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B3565A" w:rsidRPr="00866D28" w:rsidRDefault="00DF1EDC" w:rsidP="00E50782">
            <w:pPr>
              <w:autoSpaceDE w:val="0"/>
              <w:autoSpaceDN w:val="0"/>
              <w:adjustRightInd w:val="0"/>
            </w:pPr>
            <w:r w:rsidRPr="00866D28">
              <w:t xml:space="preserve">Device A </w:t>
            </w:r>
            <w:r w:rsidRPr="00866D28">
              <w:t>enters the vehicle’s Wi-Fi range</w:t>
            </w:r>
          </w:p>
        </w:tc>
      </w:tr>
      <w:tr w:rsidR="00B3565A" w:rsidRPr="00866D2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3565A" w:rsidRPr="00866D28" w:rsidRDefault="00DF1EDC" w:rsidP="00E50782">
            <w:pPr>
              <w:autoSpaceDE w:val="0"/>
              <w:autoSpaceDN w:val="0"/>
              <w:adjustRightInd w:val="0"/>
            </w:pPr>
            <w:r w:rsidRPr="00866D28">
              <w:t>Device A does not connect to the vehicle’s hotspot</w:t>
            </w:r>
          </w:p>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3565A" w:rsidRPr="00866D28" w:rsidRDefault="00DF1EDC" w:rsidP="00E50782"/>
        </w:tc>
      </w:tr>
      <w:tr w:rsidR="00B3565A" w:rsidRPr="00866D2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3565A" w:rsidRPr="00866D28" w:rsidRDefault="00DF1EDC"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C96ADD" w:rsidRDefault="00DF1EDC" w:rsidP="00E50782">
            <w:r w:rsidRPr="00C96ADD">
              <w:t>WifiHotspotServer</w:t>
            </w:r>
          </w:p>
          <w:p w:rsidR="00B3565A" w:rsidRPr="00866D28" w:rsidRDefault="00DF1EDC" w:rsidP="00E50782">
            <w:r w:rsidRPr="00866D28">
              <w:t>Wi-Fi device</w:t>
            </w:r>
          </w:p>
        </w:tc>
      </w:tr>
    </w:tbl>
    <w:p w:rsidR="00B3565A" w:rsidRDefault="00DF1EDC" w:rsidP="00A672B8">
      <w:pPr>
        <w:ind w:left="360"/>
      </w:pPr>
    </w:p>
    <w:p w:rsidR="00406F39" w:rsidRDefault="00DF1EDC" w:rsidP="008D240F">
      <w:pPr>
        <w:pStyle w:val="Heading3"/>
      </w:pPr>
      <w:bookmarkStart w:id="48" w:name="_Toc14081927"/>
      <w:r>
        <w:t>White Box Views</w:t>
      </w:r>
      <w:bookmarkEnd w:id="48"/>
    </w:p>
    <w:p w:rsidR="00406F39" w:rsidRDefault="00DF1EDC" w:rsidP="008D240F">
      <w:pPr>
        <w:pStyle w:val="Heading4"/>
      </w:pPr>
      <w:r>
        <w:t>Activity Diagrams</w:t>
      </w:r>
    </w:p>
    <w:p w:rsidR="00406F39" w:rsidRDefault="00DF1EDC" w:rsidP="008D240F">
      <w:pPr>
        <w:pStyle w:val="Heading5"/>
      </w:pPr>
      <w:r>
        <w:t>WFHSv1-ACT-</w:t>
      </w:r>
      <w:r>
        <w:t>REQ-167115/C-Connect A Device</w:t>
      </w:r>
    </w:p>
    <w:p w:rsidR="00BD0AF7" w:rsidRDefault="00DF1EDC" w:rsidP="008D240F">
      <w:pPr>
        <w:jc w:val="center"/>
        <w:rPr>
          <w:rFonts w:cs="Arial"/>
        </w:rPr>
      </w:pPr>
      <w:r>
        <w:rPr>
          <w:rFonts w:cs="Arial"/>
          <w:noProof/>
        </w:rPr>
        <w:drawing>
          <wp:inline distT="0" distB="0" distL="0" distR="0">
            <wp:extent cx="5486400" cy="2617317"/>
            <wp:effectExtent l="0" t="0" r="0" b="0"/>
            <wp:docPr id="2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2617317"/>
                    </a:xfrm>
                    <a:prstGeom prst="rect">
                      <a:avLst/>
                    </a:prstGeom>
                    <a:noFill/>
                    <a:ln>
                      <a:noFill/>
                    </a:ln>
                  </pic:spPr>
                </pic:pic>
              </a:graphicData>
            </a:graphic>
          </wp:inline>
        </w:drawing>
      </w:r>
    </w:p>
    <w:p w:rsidR="00406F39" w:rsidRDefault="00DF1EDC" w:rsidP="008D240F">
      <w:pPr>
        <w:pStyle w:val="Heading5"/>
      </w:pPr>
      <w:r>
        <w:lastRenderedPageBreak/>
        <w:t>WFHSv1-ACT-REQ-167123</w:t>
      </w:r>
      <w:r>
        <w:t>/A-User Disconnects Device From Hotspot through the Centerstack</w:t>
      </w:r>
    </w:p>
    <w:p w:rsidR="00BD0AF7" w:rsidRDefault="00DF1EDC" w:rsidP="008D240F">
      <w:pPr>
        <w:jc w:val="center"/>
        <w:rPr>
          <w:rFonts w:cs="Arial"/>
        </w:rPr>
      </w:pPr>
      <w:r>
        <w:rPr>
          <w:rFonts w:cs="Arial"/>
          <w:noProof/>
        </w:rPr>
        <w:drawing>
          <wp:inline distT="0" distB="0" distL="0" distR="0">
            <wp:extent cx="5817092" cy="3152775"/>
            <wp:effectExtent l="0" t="0" r="0" b="0"/>
            <wp:docPr id="27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20508" cy="3154626"/>
                    </a:xfrm>
                    <a:prstGeom prst="rect">
                      <a:avLst/>
                    </a:prstGeom>
                    <a:noFill/>
                    <a:ln>
                      <a:noFill/>
                    </a:ln>
                  </pic:spPr>
                </pic:pic>
              </a:graphicData>
            </a:graphic>
          </wp:inline>
        </w:drawing>
      </w:r>
    </w:p>
    <w:p w:rsidR="00406F39" w:rsidRDefault="00DF1EDC" w:rsidP="008D240F">
      <w:pPr>
        <w:pStyle w:val="Heading5"/>
      </w:pPr>
      <w:r>
        <w:t>WFHSv1-ACT-REQ-167124/B-User Disconnects Device From Hotspot through the Device</w:t>
      </w:r>
    </w:p>
    <w:p w:rsidR="00BD0AF7" w:rsidRDefault="00DF1EDC" w:rsidP="008D240F">
      <w:pPr>
        <w:jc w:val="center"/>
        <w:rPr>
          <w:rFonts w:cs="Arial"/>
        </w:rPr>
      </w:pPr>
      <w:r>
        <w:rPr>
          <w:rFonts w:cs="Arial"/>
          <w:noProof/>
        </w:rPr>
        <w:drawing>
          <wp:inline distT="0" distB="0" distL="0" distR="0">
            <wp:extent cx="5486400" cy="3473270"/>
            <wp:effectExtent l="0" t="0" r="0" b="0"/>
            <wp:docPr id="27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3473270"/>
                    </a:xfrm>
                    <a:prstGeom prst="rect">
                      <a:avLst/>
                    </a:prstGeom>
                    <a:noFill/>
                    <a:ln>
                      <a:noFill/>
                    </a:ln>
                  </pic:spPr>
                </pic:pic>
              </a:graphicData>
            </a:graphic>
          </wp:inline>
        </w:drawing>
      </w:r>
    </w:p>
    <w:p w:rsidR="00406F39" w:rsidRDefault="00DF1EDC" w:rsidP="008D240F">
      <w:pPr>
        <w:pStyle w:val="Heading5"/>
      </w:pPr>
      <w:r>
        <w:lastRenderedPageBreak/>
        <w:t>WFHSv1-ACT-REQ-167126/A-User Removes Device From Blocked List through Centerstack</w:t>
      </w:r>
    </w:p>
    <w:p w:rsidR="00BD0AF7" w:rsidRDefault="00DF1EDC" w:rsidP="008D240F">
      <w:pPr>
        <w:jc w:val="center"/>
        <w:rPr>
          <w:rFonts w:cs="Arial"/>
        </w:rPr>
      </w:pPr>
      <w:r>
        <w:rPr>
          <w:rFonts w:cs="Arial"/>
          <w:noProof/>
        </w:rPr>
        <w:drawing>
          <wp:inline distT="0" distB="0" distL="0" distR="0">
            <wp:extent cx="5902536" cy="3038475"/>
            <wp:effectExtent l="0" t="0" r="3175" b="0"/>
            <wp:docPr id="276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12709" cy="3043712"/>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1-SD-REQ-167138/C-Connect A Device</w:t>
      </w:r>
    </w:p>
    <w:p w:rsidR="00206185" w:rsidRDefault="00DF1EDC" w:rsidP="008D240F">
      <w:pPr>
        <w:jc w:val="center"/>
      </w:pPr>
      <w:r>
        <w:rPr>
          <w:noProof/>
        </w:rPr>
        <w:drawing>
          <wp:inline distT="0" distB="0" distL="0" distR="0">
            <wp:extent cx="5486400" cy="7129535"/>
            <wp:effectExtent l="0" t="0" r="0" b="0"/>
            <wp:docPr id="27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7129535"/>
                    </a:xfrm>
                    <a:prstGeom prst="rect">
                      <a:avLst/>
                    </a:prstGeom>
                    <a:noFill/>
                    <a:ln>
                      <a:noFill/>
                    </a:ln>
                  </pic:spPr>
                </pic:pic>
              </a:graphicData>
            </a:graphic>
          </wp:inline>
        </w:drawing>
      </w:r>
    </w:p>
    <w:p w:rsidR="00406F39" w:rsidRDefault="00DF1EDC" w:rsidP="008D240F">
      <w:pPr>
        <w:pStyle w:val="Heading5"/>
      </w:pPr>
      <w:r>
        <w:lastRenderedPageBreak/>
        <w:t>WFHSv1-SD-REQ-167140/</w:t>
      </w:r>
      <w:r>
        <w:t>A-User Disconnects Device From Hotspot through the Centerstack</w:t>
      </w:r>
    </w:p>
    <w:p w:rsidR="00206185" w:rsidRDefault="00DF1EDC" w:rsidP="008D240F">
      <w:pPr>
        <w:jc w:val="center"/>
      </w:pPr>
      <w:r>
        <w:rPr>
          <w:noProof/>
        </w:rPr>
        <w:drawing>
          <wp:inline distT="0" distB="0" distL="0" distR="0">
            <wp:extent cx="6084318" cy="5286375"/>
            <wp:effectExtent l="0" t="0" r="0" b="0"/>
            <wp:docPr id="27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089903" cy="5291228"/>
                    </a:xfrm>
                    <a:prstGeom prst="rect">
                      <a:avLst/>
                    </a:prstGeom>
                    <a:noFill/>
                    <a:ln>
                      <a:noFill/>
                    </a:ln>
                  </pic:spPr>
                </pic:pic>
              </a:graphicData>
            </a:graphic>
          </wp:inline>
        </w:drawing>
      </w:r>
    </w:p>
    <w:p w:rsidR="00406F39" w:rsidRDefault="00DF1EDC" w:rsidP="008D240F">
      <w:pPr>
        <w:pStyle w:val="Heading5"/>
      </w:pPr>
      <w:r>
        <w:lastRenderedPageBreak/>
        <w:t>WFHSv1-SD-REQ-167141/B-User Disconnects Device From Hotspot through the Device</w:t>
      </w:r>
    </w:p>
    <w:p w:rsidR="00206185" w:rsidRDefault="00DF1EDC" w:rsidP="008D240F">
      <w:pPr>
        <w:jc w:val="center"/>
      </w:pPr>
      <w:r>
        <w:rPr>
          <w:noProof/>
        </w:rPr>
        <w:drawing>
          <wp:inline distT="0" distB="0" distL="0" distR="0">
            <wp:extent cx="5486400" cy="6678796"/>
            <wp:effectExtent l="0" t="0" r="0" b="8255"/>
            <wp:docPr id="28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6400" cy="6678796"/>
                    </a:xfrm>
                    <a:prstGeom prst="rect">
                      <a:avLst/>
                    </a:prstGeom>
                    <a:noFill/>
                    <a:ln>
                      <a:noFill/>
                    </a:ln>
                  </pic:spPr>
                </pic:pic>
              </a:graphicData>
            </a:graphic>
          </wp:inline>
        </w:drawing>
      </w:r>
    </w:p>
    <w:p w:rsidR="00406F39" w:rsidRDefault="00DF1EDC" w:rsidP="008D240F">
      <w:pPr>
        <w:pStyle w:val="Heading5"/>
      </w:pPr>
      <w:r>
        <w:lastRenderedPageBreak/>
        <w:t>WFHSv1-SD-REQ-167142/A-User Removes Device From Blocked List through Centerstack</w:t>
      </w:r>
    </w:p>
    <w:p w:rsidR="00206185" w:rsidRDefault="00DF1EDC" w:rsidP="008D240F">
      <w:pPr>
        <w:jc w:val="center"/>
      </w:pPr>
      <w:r>
        <w:rPr>
          <w:noProof/>
        </w:rPr>
        <w:drawing>
          <wp:inline distT="0" distB="0" distL="0" distR="0">
            <wp:extent cx="6165426" cy="5448300"/>
            <wp:effectExtent l="0" t="0" r="6985" b="0"/>
            <wp:docPr id="28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65463" cy="5448333"/>
                    </a:xfrm>
                    <a:prstGeom prst="rect">
                      <a:avLst/>
                    </a:prstGeom>
                    <a:noFill/>
                    <a:ln>
                      <a:noFill/>
                    </a:ln>
                  </pic:spPr>
                </pic:pic>
              </a:graphicData>
            </a:graphic>
          </wp:inline>
        </w:drawing>
      </w:r>
    </w:p>
    <w:p w:rsidR="00406F39" w:rsidRDefault="008D240F" w:rsidP="008D240F">
      <w:pPr>
        <w:pStyle w:val="Heading2"/>
      </w:pPr>
      <w:r>
        <w:br w:type="page"/>
      </w:r>
      <w:bookmarkStart w:id="49" w:name="_Toc14081928"/>
      <w:r w:rsidR="00DF1EDC" w:rsidRPr="00B9479B">
        <w:lastRenderedPageBreak/>
        <w:t>WFHSv2-FUN-REQ-274802/B-Reporting Data Used</w:t>
      </w:r>
      <w:bookmarkEnd w:id="49"/>
    </w:p>
    <w:p w:rsidR="004D631D" w:rsidRPr="004D631D" w:rsidRDefault="00DF1EDC" w:rsidP="004D631D">
      <w:pPr>
        <w:rPr>
          <w:rFonts w:cs="Arial"/>
        </w:rPr>
      </w:pPr>
      <w:r w:rsidRPr="004D631D">
        <w:rPr>
          <w:rFonts w:cs="Arial"/>
        </w:rPr>
        <w:t>The WifiHotspotServer shall NOT tr</w:t>
      </w:r>
      <w:r w:rsidRPr="004D631D">
        <w:rPr>
          <w:rFonts w:cs="Arial"/>
        </w:rPr>
        <w:t xml:space="preserve">ansmit any requests to the WifiHotspotOffBoardClient if </w:t>
      </w:r>
      <w:r>
        <w:rPr>
          <w:rFonts w:cs="Arial"/>
        </w:rPr>
        <w:t xml:space="preserve">the vehicle is not authorized. </w:t>
      </w:r>
      <w:r w:rsidRPr="004D631D">
        <w:rPr>
          <w:rFonts w:cs="Arial"/>
        </w:rPr>
        <w:t xml:space="preserve">If the </w:t>
      </w:r>
      <w:r>
        <w:rPr>
          <w:rFonts w:cs="Arial"/>
        </w:rPr>
        <w:t xml:space="preserve">vehicle </w:t>
      </w:r>
      <w:r w:rsidRPr="004D631D">
        <w:rPr>
          <w:rFonts w:cs="Arial"/>
        </w:rPr>
        <w:t>is authorized, the WifiHotspotServer may transmit data usage requests and refreshes to the WifiHotspotOffBoardClient.</w:t>
      </w:r>
    </w:p>
    <w:p w:rsidR="004D631D" w:rsidRPr="004D631D" w:rsidRDefault="00DF1EDC" w:rsidP="004D631D">
      <w:pPr>
        <w:rPr>
          <w:rFonts w:cs="Arial"/>
        </w:rPr>
      </w:pPr>
    </w:p>
    <w:p w:rsidR="004D631D" w:rsidRPr="004D631D" w:rsidRDefault="00DF1EDC" w:rsidP="004D631D">
      <w:pPr>
        <w:rPr>
          <w:rFonts w:cs="Arial"/>
        </w:rPr>
      </w:pPr>
      <w:r w:rsidRPr="004D631D">
        <w:rPr>
          <w:rFonts w:cs="Arial"/>
        </w:rPr>
        <w:t xml:space="preserve">The WifiHotspotOnBoardClient shall </w:t>
      </w:r>
      <w:r w:rsidRPr="004D631D">
        <w:rPr>
          <w:rFonts w:cs="Arial"/>
        </w:rPr>
        <w:t>be capable of graphically displaying data usage information. The data usage information reflects the data used through the vehicle’s Wi-Fi Hotspot. This information MAY consist of the items listed below:</w:t>
      </w:r>
    </w:p>
    <w:p w:rsidR="004D631D" w:rsidRPr="004D631D" w:rsidRDefault="00DF1EDC" w:rsidP="00DF1EDC">
      <w:pPr>
        <w:numPr>
          <w:ilvl w:val="1"/>
          <w:numId w:val="54"/>
        </w:numPr>
        <w:rPr>
          <w:rFonts w:cs="Arial"/>
        </w:rPr>
      </w:pPr>
      <w:r w:rsidRPr="004D631D">
        <w:rPr>
          <w:rFonts w:cs="Arial"/>
        </w:rPr>
        <w:t>Plan type: session or shared</w:t>
      </w:r>
    </w:p>
    <w:p w:rsidR="004D631D" w:rsidRPr="004D631D" w:rsidRDefault="00DF1EDC" w:rsidP="00DF1EDC">
      <w:pPr>
        <w:numPr>
          <w:ilvl w:val="1"/>
          <w:numId w:val="54"/>
        </w:numPr>
        <w:rPr>
          <w:rFonts w:cs="Arial"/>
        </w:rPr>
      </w:pPr>
      <w:r w:rsidRPr="004D631D">
        <w:rPr>
          <w:rFonts w:cs="Arial"/>
        </w:rPr>
        <w:t xml:space="preserve">Specify if the plan is </w:t>
      </w:r>
      <w:r w:rsidRPr="004D631D">
        <w:rPr>
          <w:rFonts w:cs="Arial"/>
        </w:rPr>
        <w:t>unlimited or not</w:t>
      </w:r>
    </w:p>
    <w:p w:rsidR="004D631D" w:rsidRPr="004D631D" w:rsidRDefault="00DF1EDC" w:rsidP="00DF1EDC">
      <w:pPr>
        <w:numPr>
          <w:ilvl w:val="1"/>
          <w:numId w:val="54"/>
        </w:numPr>
        <w:rPr>
          <w:rFonts w:cs="Arial"/>
        </w:rPr>
      </w:pPr>
      <w:r w:rsidRPr="004D631D">
        <w:rPr>
          <w:rFonts w:cs="Arial"/>
        </w:rPr>
        <w:t>Renewal or expiration date and time</w:t>
      </w:r>
    </w:p>
    <w:p w:rsidR="004D631D" w:rsidRPr="004D631D" w:rsidRDefault="00DF1EDC" w:rsidP="00DF1EDC">
      <w:pPr>
        <w:numPr>
          <w:ilvl w:val="1"/>
          <w:numId w:val="54"/>
        </w:numPr>
        <w:rPr>
          <w:rFonts w:cs="Arial"/>
        </w:rPr>
      </w:pPr>
      <w:r w:rsidRPr="004D631D">
        <w:rPr>
          <w:rFonts w:cs="Arial"/>
        </w:rPr>
        <w:t>Specify whether the date is a renewal date or an expiration date</w:t>
      </w:r>
    </w:p>
    <w:p w:rsidR="004D631D" w:rsidRPr="004D631D" w:rsidRDefault="00DF1EDC" w:rsidP="00DF1EDC">
      <w:pPr>
        <w:numPr>
          <w:ilvl w:val="1"/>
          <w:numId w:val="54"/>
        </w:numPr>
        <w:rPr>
          <w:rFonts w:cs="Arial"/>
        </w:rPr>
      </w:pPr>
      <w:r w:rsidRPr="004D631D">
        <w:rPr>
          <w:rFonts w:cs="Arial"/>
        </w:rPr>
        <w:t xml:space="preserve">Current amount of data used since the beginning of the billing cycle or the beginning of the package (in KB/MB/GB and in percentage). </w:t>
      </w:r>
      <w:r w:rsidRPr="004D631D">
        <w:rPr>
          <w:rFonts w:cs="Arial"/>
        </w:rPr>
        <w:t>Note: this data amount shall reflect the total amount of data used on the plan, i.e. total amount of data used on a mobile share plan or total amount of data used through the vehicle if on an individual package.</w:t>
      </w:r>
    </w:p>
    <w:p w:rsidR="004D631D" w:rsidRPr="004D631D" w:rsidRDefault="00DF1EDC" w:rsidP="00DF1EDC">
      <w:pPr>
        <w:numPr>
          <w:ilvl w:val="1"/>
          <w:numId w:val="54"/>
        </w:numPr>
        <w:rPr>
          <w:rFonts w:cs="Arial"/>
        </w:rPr>
      </w:pPr>
      <w:r w:rsidRPr="004D631D">
        <w:rPr>
          <w:rFonts w:cs="Arial"/>
        </w:rPr>
        <w:t>Total amount of data per billing cycle or to</w:t>
      </w:r>
      <w:r w:rsidRPr="004D631D">
        <w:rPr>
          <w:rFonts w:cs="Arial"/>
        </w:rPr>
        <w:t xml:space="preserve">tal amount of data on the package </w:t>
      </w:r>
    </w:p>
    <w:p w:rsidR="004D631D" w:rsidRPr="004D631D" w:rsidRDefault="00DF1EDC" w:rsidP="00DF1EDC">
      <w:pPr>
        <w:numPr>
          <w:ilvl w:val="1"/>
          <w:numId w:val="54"/>
        </w:numPr>
        <w:rPr>
          <w:rFonts w:cs="Arial"/>
        </w:rPr>
      </w:pPr>
      <w:r w:rsidRPr="004D631D">
        <w:rPr>
          <w:rFonts w:cs="Arial"/>
        </w:rPr>
        <w:t>Unit of measure for data used values (KB, MB or GB)</w:t>
      </w:r>
    </w:p>
    <w:p w:rsidR="004D631D" w:rsidRPr="004D631D" w:rsidRDefault="00DF1EDC" w:rsidP="00DF1EDC">
      <w:pPr>
        <w:numPr>
          <w:ilvl w:val="1"/>
          <w:numId w:val="54"/>
        </w:numPr>
        <w:rPr>
          <w:rFonts w:cs="Arial"/>
        </w:rPr>
      </w:pPr>
      <w:r w:rsidRPr="004D631D">
        <w:rPr>
          <w:rFonts w:cs="Arial"/>
        </w:rPr>
        <w:t>Unit of measure for total data (KB, MB or GB)</w:t>
      </w:r>
    </w:p>
    <w:p w:rsidR="004D631D" w:rsidRPr="004D631D" w:rsidRDefault="00DF1EDC" w:rsidP="00DF1EDC">
      <w:pPr>
        <w:numPr>
          <w:ilvl w:val="1"/>
          <w:numId w:val="54"/>
        </w:numPr>
        <w:rPr>
          <w:rFonts w:cs="Arial"/>
        </w:rPr>
      </w:pPr>
      <w:r w:rsidRPr="004D631D">
        <w:rPr>
          <w:rFonts w:cs="Arial"/>
        </w:rPr>
        <w:t>Overage flag</w:t>
      </w:r>
    </w:p>
    <w:p w:rsidR="004D631D" w:rsidRPr="004D631D" w:rsidRDefault="00DF1EDC" w:rsidP="00DF1EDC">
      <w:pPr>
        <w:numPr>
          <w:ilvl w:val="1"/>
          <w:numId w:val="54"/>
        </w:numPr>
        <w:rPr>
          <w:rFonts w:cs="Arial"/>
        </w:rPr>
      </w:pPr>
      <w:r w:rsidRPr="004D631D">
        <w:rPr>
          <w:rFonts w:cs="Arial"/>
        </w:rPr>
        <w:t>User ID</w:t>
      </w:r>
    </w:p>
    <w:p w:rsidR="004D631D" w:rsidRPr="004D631D" w:rsidRDefault="00DF1EDC" w:rsidP="00DF1EDC">
      <w:pPr>
        <w:numPr>
          <w:ilvl w:val="1"/>
          <w:numId w:val="54"/>
        </w:numPr>
        <w:rPr>
          <w:rFonts w:cs="Arial"/>
        </w:rPr>
      </w:pPr>
      <w:r w:rsidRPr="004D631D">
        <w:rPr>
          <w:rFonts w:cs="Arial"/>
        </w:rPr>
        <w:t>The current status of the hotspot:</w:t>
      </w:r>
    </w:p>
    <w:p w:rsidR="004D631D" w:rsidRPr="004D631D" w:rsidRDefault="00DF1EDC" w:rsidP="00DF1EDC">
      <w:pPr>
        <w:numPr>
          <w:ilvl w:val="2"/>
          <w:numId w:val="54"/>
        </w:numPr>
        <w:rPr>
          <w:rFonts w:cs="Arial"/>
        </w:rPr>
      </w:pPr>
      <w:r w:rsidRPr="004D631D">
        <w:rPr>
          <w:rFonts w:cs="Arial"/>
        </w:rPr>
        <w:t>Free trial period waiting to be activated</w:t>
      </w:r>
    </w:p>
    <w:p w:rsidR="004D631D" w:rsidRPr="004D631D" w:rsidRDefault="00DF1EDC" w:rsidP="00DF1EDC">
      <w:pPr>
        <w:numPr>
          <w:ilvl w:val="2"/>
          <w:numId w:val="54"/>
        </w:numPr>
        <w:rPr>
          <w:rFonts w:cs="Arial"/>
        </w:rPr>
      </w:pPr>
      <w:r w:rsidRPr="004D631D">
        <w:rPr>
          <w:rFonts w:cs="Arial"/>
        </w:rPr>
        <w:t>Free trial period is a</w:t>
      </w:r>
      <w:r w:rsidRPr="004D631D">
        <w:rPr>
          <w:rFonts w:cs="Arial"/>
        </w:rPr>
        <w:t>ctive</w:t>
      </w:r>
    </w:p>
    <w:p w:rsidR="004D631D" w:rsidRPr="004D631D" w:rsidRDefault="00DF1EDC" w:rsidP="00DF1EDC">
      <w:pPr>
        <w:numPr>
          <w:ilvl w:val="2"/>
          <w:numId w:val="54"/>
        </w:numPr>
        <w:rPr>
          <w:rFonts w:cs="Arial"/>
        </w:rPr>
      </w:pPr>
      <w:r w:rsidRPr="004D631D">
        <w:rPr>
          <w:rFonts w:cs="Arial"/>
        </w:rPr>
        <w:t>No active subscription</w:t>
      </w:r>
    </w:p>
    <w:p w:rsidR="004D631D" w:rsidRPr="004D631D" w:rsidRDefault="00DF1EDC" w:rsidP="00DF1EDC">
      <w:pPr>
        <w:numPr>
          <w:ilvl w:val="2"/>
          <w:numId w:val="54"/>
        </w:numPr>
        <w:rPr>
          <w:rFonts w:cs="Arial"/>
        </w:rPr>
      </w:pPr>
      <w:r w:rsidRPr="004D631D">
        <w:rPr>
          <w:rFonts w:cs="Arial"/>
        </w:rPr>
        <w:t>Subscription active</w:t>
      </w:r>
    </w:p>
    <w:p w:rsidR="004D631D" w:rsidRPr="004D631D" w:rsidRDefault="00DF1EDC" w:rsidP="004D631D">
      <w:pPr>
        <w:rPr>
          <w:rFonts w:cs="Arial"/>
        </w:rPr>
      </w:pPr>
      <w:r w:rsidRPr="004D631D">
        <w:rPr>
          <w:rFonts w:cs="Arial"/>
        </w:rPr>
        <w:t>Not all the data usage information listed above may be displayed to the customer. The information displayed depends on the type of data package the vehicle is tied to. The carrier shall decide what values to</w:t>
      </w:r>
      <w:r w:rsidRPr="004D631D">
        <w:rPr>
          <w:rFonts w:cs="Arial"/>
        </w:rPr>
        <w:t xml:space="preserve"> transmit. </w:t>
      </w:r>
    </w:p>
    <w:p w:rsidR="004D631D" w:rsidRPr="004D631D" w:rsidRDefault="00DF1EDC" w:rsidP="004D631D">
      <w:pPr>
        <w:rPr>
          <w:rFonts w:eastAsiaTheme="minorHAnsi" w:cs="Arial"/>
        </w:rPr>
      </w:pPr>
    </w:p>
    <w:p w:rsidR="004D631D" w:rsidRPr="004D631D" w:rsidRDefault="00DF1EDC" w:rsidP="004D631D">
      <w:pPr>
        <w:rPr>
          <w:rFonts w:cs="Arial"/>
        </w:rPr>
      </w:pPr>
      <w:r w:rsidRPr="004D631D">
        <w:rPr>
          <w:rFonts w:cs="Arial"/>
        </w:rPr>
        <w:t>If the user enters into the Wi-Fi Hotspot menu, the WifiHotspotOnBoardClient shall transmit a request to the WifiHotspotServer to refresh the data usage information without sending a response back. Therefore, no data usage response shall be se</w:t>
      </w:r>
      <w:r w:rsidRPr="004D631D">
        <w:rPr>
          <w:rFonts w:cs="Arial"/>
        </w:rPr>
        <w:t xml:space="preserve">nt from the WifiHotspotServer back to the WifiHotspotOnBoardClient. </w:t>
      </w:r>
    </w:p>
    <w:p w:rsidR="004D631D" w:rsidRPr="004D631D" w:rsidRDefault="00DF1EDC" w:rsidP="004D631D">
      <w:pPr>
        <w:rPr>
          <w:rFonts w:cs="Arial"/>
        </w:rPr>
      </w:pPr>
    </w:p>
    <w:p w:rsidR="004D631D" w:rsidRPr="004D631D" w:rsidRDefault="00DF1EDC" w:rsidP="004D631D">
      <w:pPr>
        <w:rPr>
          <w:rFonts w:cs="Arial"/>
        </w:rPr>
      </w:pPr>
      <w:r w:rsidRPr="004D631D">
        <w:rPr>
          <w:rFonts w:cs="Arial"/>
        </w:rPr>
        <w:t>If the user enters into the Wi-Fi Hotspot Data Usage screen the WifiHotspotOnBoardClient shall transmit a request to the WifiHotspotServer for the current data, and in turn, the WifiHots</w:t>
      </w:r>
      <w:r w:rsidRPr="004D631D">
        <w:rPr>
          <w:rFonts w:cs="Arial"/>
        </w:rPr>
        <w:t xml:space="preserve">potServer shall respond with its stored data usage information. </w:t>
      </w:r>
    </w:p>
    <w:p w:rsidR="004D631D" w:rsidRPr="004D631D" w:rsidRDefault="00DF1EDC" w:rsidP="004D631D">
      <w:pPr>
        <w:rPr>
          <w:rFonts w:cs="Arial"/>
        </w:rPr>
      </w:pPr>
    </w:p>
    <w:p w:rsidR="00112C23" w:rsidRPr="004D631D" w:rsidRDefault="00DF1EDC" w:rsidP="004D631D">
      <w:pPr>
        <w:rPr>
          <w:rFonts w:cs="Arial"/>
        </w:rPr>
      </w:pPr>
      <w:r w:rsidRPr="004D631D">
        <w:rPr>
          <w:rFonts w:cs="Arial"/>
        </w:rPr>
        <w:t>If the user chooses to refresh the data usage information the WifiHotspotOnBoardClient shall transmit a data usage refresh request. If the WifiHotspotServer receives a data usage refresh req</w:t>
      </w:r>
      <w:r w:rsidRPr="004D631D">
        <w:rPr>
          <w:rFonts w:cs="Arial"/>
        </w:rPr>
        <w:t>uest it shall respond with updating, successful and/or fail. If the update was successful the new data usage info shall also be transmitted to the WifiHotspotOnBoardClient.</w:t>
      </w:r>
    </w:p>
    <w:p w:rsidR="00406F39" w:rsidRDefault="00DF1EDC" w:rsidP="008D240F">
      <w:pPr>
        <w:pStyle w:val="Heading3"/>
      </w:pPr>
      <w:bookmarkStart w:id="50" w:name="_Toc14081929"/>
      <w:r>
        <w:t>Requirements</w:t>
      </w:r>
      <w:bookmarkEnd w:id="50"/>
    </w:p>
    <w:p w:rsidR="008D240F" w:rsidRPr="008D240F" w:rsidRDefault="008D240F" w:rsidP="008D240F">
      <w:pPr>
        <w:pStyle w:val="Heading4"/>
        <w:rPr>
          <w:b w:val="0"/>
          <w:u w:val="single"/>
        </w:rPr>
      </w:pPr>
      <w:r w:rsidRPr="008D240F">
        <w:rPr>
          <w:b w:val="0"/>
          <w:u w:val="single"/>
        </w:rPr>
        <w:t>WFHSv2-REQ-281707/A-Data usage feature flag</w:t>
      </w:r>
    </w:p>
    <w:p w:rsidR="004429C1" w:rsidRDefault="00DF1EDC" w:rsidP="004429C1">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 xml:space="preserve">have a DID Data_Usage_Feature_Enablement which shall have two states (On/Off) and shall be defaulted to On. This DID shall be updateable via EOL and OTA. This DID shall be used to determine whether the </w:t>
      </w:r>
      <w:r>
        <w:rPr>
          <w:rFonts w:cs="Arial"/>
        </w:rPr>
        <w:t xml:space="preserve">WifiHotspotServer shall allow data usage queries and notifications to be transmitted to and from the WifiHotspotOnBoardClient and WifiHotspotOffBoardClient. </w:t>
      </w:r>
    </w:p>
    <w:p w:rsidR="00BE157E" w:rsidRDefault="00DF1EDC" w:rsidP="004429C1">
      <w:pPr>
        <w:rPr>
          <w:rFonts w:cs="Arial"/>
        </w:rPr>
      </w:pPr>
    </w:p>
    <w:p w:rsidR="00BE157E" w:rsidRPr="005849E4" w:rsidRDefault="00DF1EDC" w:rsidP="00DF1EDC">
      <w:pPr>
        <w:numPr>
          <w:ilvl w:val="0"/>
          <w:numId w:val="55"/>
        </w:numPr>
        <w:rPr>
          <w:rFonts w:cs="Arial"/>
          <w:u w:val="single"/>
        </w:rPr>
      </w:pPr>
      <w:r w:rsidRPr="005849E4">
        <w:rPr>
          <w:rFonts w:cs="Arial"/>
          <w:u w:val="single"/>
        </w:rPr>
        <w:t>Data_Usage_Feature_Enablement flag is set to On:</w:t>
      </w:r>
      <w:r>
        <w:rPr>
          <w:rFonts w:cs="Arial"/>
          <w:u w:val="single"/>
        </w:rPr>
        <w:t xml:space="preserve"> </w:t>
      </w:r>
      <w:r w:rsidRPr="005849E4">
        <w:rPr>
          <w:rFonts w:cs="Arial"/>
        </w:rPr>
        <w:t>If the Data_Usage_Feature_Enablement flag is set</w:t>
      </w:r>
      <w:r w:rsidRPr="005849E4">
        <w:rPr>
          <w:rFonts w:cs="Arial"/>
        </w:rPr>
        <w:t xml:space="preserve"> to On, the WifiHotspotServer shall inform the WifiHotspotOnBoardClient by setting the CAN</w:t>
      </w:r>
      <w:r>
        <w:rPr>
          <w:rFonts w:cs="Arial"/>
        </w:rPr>
        <w:t xml:space="preserve"> signal DataUsageFeature_St=On. If the</w:t>
      </w:r>
      <w:r w:rsidRPr="005849E4">
        <w:rPr>
          <w:rFonts w:cs="Arial"/>
        </w:rPr>
        <w:t xml:space="preserve"> WifiHot</w:t>
      </w:r>
      <w:r>
        <w:rPr>
          <w:rFonts w:cs="Arial"/>
        </w:rPr>
        <w:t>spotServer receives</w:t>
      </w:r>
      <w:r w:rsidRPr="005849E4">
        <w:rPr>
          <w:rFonts w:cs="Arial"/>
        </w:rPr>
        <w:t xml:space="preserve"> data usage queries from the WifiHotspotOnBoardClient</w:t>
      </w:r>
      <w:r>
        <w:rPr>
          <w:rFonts w:cs="Arial"/>
        </w:rPr>
        <w:t>, it shall accept and transmit them</w:t>
      </w:r>
      <w:r w:rsidRPr="005849E4">
        <w:rPr>
          <w:rFonts w:cs="Arial"/>
        </w:rPr>
        <w:t xml:space="preserve"> </w:t>
      </w:r>
      <w:r>
        <w:rPr>
          <w:rFonts w:cs="Arial"/>
        </w:rPr>
        <w:t xml:space="preserve">to </w:t>
      </w:r>
      <w:r w:rsidRPr="005849E4">
        <w:rPr>
          <w:rFonts w:cs="Arial"/>
        </w:rPr>
        <w:t>the WifiH</w:t>
      </w:r>
      <w:r w:rsidRPr="005849E4">
        <w:rPr>
          <w:rFonts w:cs="Arial"/>
        </w:rPr>
        <w:t>otspotOffBoardClient</w:t>
      </w:r>
      <w:r>
        <w:rPr>
          <w:rFonts w:cs="Arial"/>
        </w:rPr>
        <w:t>, assuming there are no other conditions that prohibit WifiHotspotServer from doing so (i.e. vehicle is not authorized). If the WifiHotspotServer receives data usage notifications from the WifiHotspotOffBoardClient, it shall accept them</w:t>
      </w:r>
      <w:r>
        <w:rPr>
          <w:rFonts w:cs="Arial"/>
        </w:rPr>
        <w:t xml:space="preserve"> and inform the WifiHotspotOnBoardClient of these notifications (refer to section WFHSv2-FUN-REQ-274805</w:t>
      </w:r>
      <w:r w:rsidRPr="005849E4">
        <w:rPr>
          <w:rFonts w:cs="Arial"/>
        </w:rPr>
        <w:t>-Carrier Data Notification</w:t>
      </w:r>
      <w:r>
        <w:rPr>
          <w:rFonts w:cs="Arial"/>
        </w:rPr>
        <w:t xml:space="preserve">), assuming there are no other conditions that prohibit WifiHotspotServer from doing so. </w:t>
      </w:r>
    </w:p>
    <w:p w:rsidR="00BE157E" w:rsidRDefault="00DF1EDC" w:rsidP="004429C1">
      <w:pPr>
        <w:rPr>
          <w:rFonts w:cs="Arial"/>
        </w:rPr>
      </w:pPr>
    </w:p>
    <w:p w:rsidR="00500605" w:rsidRPr="00DD6743" w:rsidRDefault="00DF1EDC" w:rsidP="00DF1EDC">
      <w:pPr>
        <w:numPr>
          <w:ilvl w:val="0"/>
          <w:numId w:val="55"/>
        </w:numPr>
        <w:rPr>
          <w:rFonts w:cs="Arial"/>
        </w:rPr>
      </w:pPr>
      <w:r w:rsidRPr="005849E4">
        <w:rPr>
          <w:rFonts w:cs="Arial"/>
        </w:rPr>
        <w:lastRenderedPageBreak/>
        <w:t>Data_Usage_Feature_Enablement flag i</w:t>
      </w:r>
      <w:r w:rsidRPr="005849E4">
        <w:rPr>
          <w:rFonts w:cs="Arial"/>
        </w:rPr>
        <w:t>s set to Off: If the Data_Usage_Feat</w:t>
      </w:r>
      <w:r>
        <w:rPr>
          <w:rFonts w:cs="Arial"/>
        </w:rPr>
        <w:t>ure_Enablement flag is set to Off</w:t>
      </w:r>
      <w:r w:rsidRPr="005849E4">
        <w:rPr>
          <w:rFonts w:cs="Arial"/>
        </w:rPr>
        <w:t>, the WifiHotspotServer shall inform the WifiHotspotOnBoardClient by setting the CAN signal DataUsageFeatu</w:t>
      </w:r>
      <w:r>
        <w:rPr>
          <w:rFonts w:cs="Arial"/>
        </w:rPr>
        <w:t>re_St=Off</w:t>
      </w:r>
      <w:r w:rsidRPr="005849E4">
        <w:rPr>
          <w:rFonts w:cs="Arial"/>
        </w:rPr>
        <w:t>.</w:t>
      </w:r>
      <w:r>
        <w:rPr>
          <w:rFonts w:cs="Arial"/>
        </w:rPr>
        <w:t xml:space="preserve"> The WifiHotspotServer shall not have any data usage information stored</w:t>
      </w:r>
      <w:r>
        <w:rPr>
          <w:rFonts w:cs="Arial"/>
        </w:rPr>
        <w:t xml:space="preserve"> if this flag is Off. If the WifiHotspotServer has data usage information stored when the DID is set from On to Off, the WifiHotspotServer shall clear the previously stored data usage information. If the WifiHotspotServer receives a data usage query from t</w:t>
      </w:r>
      <w:r>
        <w:rPr>
          <w:rFonts w:cs="Arial"/>
        </w:rPr>
        <w:t>he WifiHotspotOnBoardClient, it shall ignore the query and NOT transmit any query to the WifiHotspotOffBoardClient. If the WifiHotspotServer receives a data usage notification from the WifiHotspotOffBoardClient, it shall ignore the notification and NOT inf</w:t>
      </w:r>
      <w:r>
        <w:rPr>
          <w:rFonts w:cs="Arial"/>
        </w:rPr>
        <w:t xml:space="preserve">orm the WifiHotspotOnBoardClient. </w:t>
      </w:r>
    </w:p>
    <w:p w:rsidR="008D240F" w:rsidRPr="008D240F" w:rsidRDefault="008D240F" w:rsidP="008D240F">
      <w:pPr>
        <w:pStyle w:val="Heading4"/>
        <w:rPr>
          <w:b w:val="0"/>
          <w:u w:val="single"/>
        </w:rPr>
      </w:pPr>
      <w:r w:rsidRPr="008D240F">
        <w:rPr>
          <w:b w:val="0"/>
          <w:u w:val="single"/>
        </w:rPr>
        <w:t>WFHSv2-REQ-283769/B-Hiding data usage screen based on data usage feature flag</w:t>
      </w:r>
    </w:p>
    <w:p w:rsidR="00500605" w:rsidRDefault="00DF1EDC" w:rsidP="00500605">
      <w:pPr>
        <w:rPr>
          <w:rFonts w:cs="Arial"/>
        </w:rPr>
      </w:pPr>
      <w:r w:rsidRPr="004429C1">
        <w:rPr>
          <w:rFonts w:cs="Arial"/>
        </w:rPr>
        <w:t xml:space="preserve">The </w:t>
      </w:r>
      <w:r>
        <w:rPr>
          <w:rFonts w:cs="Arial"/>
        </w:rPr>
        <w:t xml:space="preserve">WifiHotspotOnBoardClient shall monitor the CAN signal </w:t>
      </w:r>
      <w:r w:rsidRPr="00201D37">
        <w:rPr>
          <w:rFonts w:cs="Arial"/>
        </w:rPr>
        <w:t>DataUsageFeature</w:t>
      </w:r>
      <w:r>
        <w:rPr>
          <w:rFonts w:cs="Arial"/>
        </w:rPr>
        <w:t xml:space="preserve">_St to determine if the Data Usage screens shall be enabled or disabled. </w:t>
      </w:r>
    </w:p>
    <w:p w:rsidR="00201D37" w:rsidRDefault="00DF1EDC" w:rsidP="00500605">
      <w:pPr>
        <w:rPr>
          <w:rFonts w:cs="Arial"/>
        </w:rPr>
      </w:pPr>
    </w:p>
    <w:p w:rsidR="00201D37" w:rsidRDefault="00DF1EDC" w:rsidP="00500605">
      <w:pPr>
        <w:rPr>
          <w:rFonts w:cs="Arial"/>
        </w:rPr>
      </w:pPr>
      <w:r>
        <w:rPr>
          <w:rFonts w:cs="Arial"/>
        </w:rPr>
        <w:t xml:space="preserve">If the CAN signal DataUsageFeature_St=On, the WifiHotspotOnBoardClient shall allow the user to navigate to the Data Usage screens (refer to </w:t>
      </w:r>
      <w:r w:rsidRPr="00765DCB">
        <w:rPr>
          <w:rFonts w:cs="Arial"/>
        </w:rPr>
        <w:t>WFHSv2-REQ-283641</w:t>
      </w:r>
      <w:r w:rsidRPr="00B50021">
        <w:rPr>
          <w:rFonts w:cs="Arial"/>
        </w:rPr>
        <w:t>-HMI Specification Refer</w:t>
      </w:r>
      <w:r w:rsidRPr="00B50021">
        <w:rPr>
          <w:rFonts w:cs="Arial"/>
        </w:rPr>
        <w:t>ences</w:t>
      </w:r>
      <w:r>
        <w:rPr>
          <w:rFonts w:cs="Arial"/>
        </w:rPr>
        <w:t xml:space="preserve">). </w:t>
      </w:r>
    </w:p>
    <w:p w:rsidR="00201D37" w:rsidRDefault="00DF1EDC" w:rsidP="00500605">
      <w:pPr>
        <w:rPr>
          <w:rFonts w:cs="Arial"/>
        </w:rPr>
      </w:pPr>
    </w:p>
    <w:p w:rsidR="00201D37" w:rsidRDefault="00DF1EDC" w:rsidP="00500605">
      <w:pPr>
        <w:rPr>
          <w:rFonts w:cs="Arial"/>
        </w:rPr>
      </w:pPr>
      <w:r>
        <w:rPr>
          <w:rFonts w:cs="Arial"/>
        </w:rPr>
        <w:t xml:space="preserve">If the CAN signal DataUsageFeature_St=Off or Null, the WifiHotspotOnBoardClient shall not present the user the option to access the Data Usage screens. Therefore, the Data Usage screens shall not be accessible or viewable by the user. </w:t>
      </w:r>
    </w:p>
    <w:p w:rsidR="005330CD" w:rsidRDefault="00DF1EDC" w:rsidP="00500605">
      <w:pPr>
        <w:rPr>
          <w:rFonts w:cs="Arial"/>
        </w:rPr>
      </w:pPr>
    </w:p>
    <w:p w:rsidR="005330CD" w:rsidRPr="005330CD" w:rsidRDefault="00DF1EDC" w:rsidP="005330CD">
      <w:pPr>
        <w:rPr>
          <w:rFonts w:cs="Arial"/>
        </w:rPr>
      </w:pPr>
      <w:r w:rsidRPr="005330CD">
        <w:rPr>
          <w:rFonts w:cs="Arial"/>
        </w:rPr>
        <w:t>If the CA</w:t>
      </w:r>
      <w:r w:rsidRPr="005330CD">
        <w:rPr>
          <w:rFonts w:cs="Arial"/>
        </w:rPr>
        <w:t xml:space="preserve">N signal DataUsageFeature_St is missing </w:t>
      </w:r>
      <w:r>
        <w:rPr>
          <w:rFonts w:cs="Arial"/>
        </w:rPr>
        <w:t>from</w:t>
      </w:r>
      <w:r w:rsidRPr="005330CD">
        <w:rPr>
          <w:rFonts w:cs="Arial"/>
        </w:rPr>
        <w:t xml:space="preserve"> the CAN bus, the WifiHotspotOnBoardClient shall allow the user to navigate to the Data Usage screens.</w:t>
      </w:r>
    </w:p>
    <w:p w:rsidR="008D240F" w:rsidRPr="008D240F" w:rsidRDefault="008D240F" w:rsidP="008D240F">
      <w:pPr>
        <w:pStyle w:val="Heading4"/>
        <w:rPr>
          <w:b w:val="0"/>
          <w:u w:val="single"/>
        </w:rPr>
      </w:pPr>
      <w:r w:rsidRPr="008D240F">
        <w:rPr>
          <w:b w:val="0"/>
          <w:u w:val="single"/>
        </w:rPr>
        <w:t>WFHSv2-REQ-283770/A-WifiHotspotOnBoardClient initiates data usage request due to user entering into Wi-Fi Hotspot menu</w:t>
      </w:r>
    </w:p>
    <w:p w:rsidR="00500605" w:rsidRDefault="00DF1EDC" w:rsidP="00500605">
      <w:pPr>
        <w:rPr>
          <w:rFonts w:cs="Arial"/>
        </w:rPr>
      </w:pPr>
      <w:r>
        <w:rPr>
          <w:rFonts w:cs="Arial"/>
        </w:rPr>
        <w:t xml:space="preserve">If </w:t>
      </w:r>
      <w:r w:rsidRPr="00326765">
        <w:rPr>
          <w:rFonts w:cs="Arial"/>
        </w:rPr>
        <w:t xml:space="preserve">the user enters into the Wi-Fi Hotspot </w:t>
      </w:r>
      <w:r>
        <w:rPr>
          <w:rFonts w:cs="Arial"/>
        </w:rPr>
        <w:t>main menu</w:t>
      </w:r>
      <w:r w:rsidRPr="00326765">
        <w:rPr>
          <w:rFonts w:cs="Arial"/>
        </w:rPr>
        <w:t xml:space="preserve"> (refer to</w:t>
      </w:r>
      <w:r>
        <w:rPr>
          <w:rFonts w:cs="Arial"/>
        </w:rPr>
        <w:t xml:space="preserve"> </w:t>
      </w:r>
      <w:r w:rsidRPr="00D87E4A">
        <w:rPr>
          <w:rFonts w:cs="Arial"/>
        </w:rPr>
        <w:t>WFHSv2-REQ-283641</w:t>
      </w:r>
      <w:r w:rsidRPr="006A5EE1">
        <w:rPr>
          <w:rFonts w:cs="Arial"/>
        </w:rPr>
        <w:t>-HMI Specification References</w:t>
      </w:r>
      <w:r w:rsidRPr="00326765">
        <w:rPr>
          <w:rFonts w:cs="Arial"/>
        </w:rPr>
        <w:t>)</w:t>
      </w:r>
      <w:r>
        <w:rPr>
          <w:rFonts w:cs="Arial"/>
        </w:rPr>
        <w:t xml:space="preserve"> from outside the Wi-Fi Hotspot screens </w:t>
      </w:r>
      <w:r w:rsidRPr="00213388">
        <w:rPr>
          <w:rFonts w:cs="Arial"/>
        </w:rPr>
        <w:t>and the Wi-Fi Hotspot Data Usage Refresh Timeout timer is NOT ACTIVE (refer to WFHS-REQ-191874/D-User refreshes data usage screen)</w:t>
      </w:r>
      <w:r w:rsidRPr="00326765">
        <w:rPr>
          <w:rFonts w:cs="Arial"/>
        </w:rPr>
        <w:t xml:space="preserve">, the </w:t>
      </w:r>
      <w:r w:rsidRPr="007859B9">
        <w:rPr>
          <w:rFonts w:cs="Arial"/>
        </w:rPr>
        <w:t>WifiHotspotOnBoardClient</w:t>
      </w:r>
      <w:r w:rsidRPr="00326765">
        <w:rPr>
          <w:rFonts w:cs="Arial"/>
        </w:rPr>
        <w:t xml:space="preserve"> shall transmit a request to the </w:t>
      </w:r>
      <w:r w:rsidRPr="007859B9">
        <w:rPr>
          <w:rFonts w:cs="Arial"/>
        </w:rPr>
        <w:t>WifiHotspotServer</w:t>
      </w:r>
      <w:r w:rsidRPr="00326765">
        <w:rPr>
          <w:rFonts w:cs="Arial"/>
        </w:rPr>
        <w:t xml:space="preserve"> to </w:t>
      </w:r>
      <w:r>
        <w:rPr>
          <w:rFonts w:cs="Arial"/>
        </w:rPr>
        <w:t>refresh the data usage information without</w:t>
      </w:r>
      <w:r>
        <w:rPr>
          <w:rFonts w:cs="Arial"/>
        </w:rPr>
        <w:t xml:space="preserve"> sending a response back (CAN signal DataUsage_Rq=RefreshDataNoResponse)</w:t>
      </w:r>
      <w:r w:rsidRPr="00326765">
        <w:rPr>
          <w:rFonts w:cs="Arial"/>
        </w:rPr>
        <w:t xml:space="preserve">. </w:t>
      </w:r>
      <w:r>
        <w:rPr>
          <w:rFonts w:cs="Arial"/>
        </w:rPr>
        <w:t>Note: the request shall only be transmitted if the user enters into the Wi-Fi Hotspot main menu from outside the Wi-Fi Hotspot screens (i.e. If the user navigates to the Wi-Fi Hotspo</w:t>
      </w:r>
      <w:r>
        <w:rPr>
          <w:rFonts w:cs="Arial"/>
        </w:rPr>
        <w:t>t menu screen from the WifiHotspotOnBoardClient home page, the WifiHotspotOnBoardClient shall transmit a request. If the user entered into the Wi-Fi Hotspot main menu screen and navigates to the Data Usage screen then back to the Wi-Fi Hotspot main menu sc</w:t>
      </w:r>
      <w:r>
        <w:rPr>
          <w:rFonts w:cs="Arial"/>
        </w:rPr>
        <w:t>reen, the WifiHotspotOnBoardClient shall not transmit a request).</w:t>
      </w:r>
    </w:p>
    <w:p w:rsidR="00213388" w:rsidRDefault="00DF1EDC" w:rsidP="00500605">
      <w:pPr>
        <w:rPr>
          <w:rFonts w:cs="Arial"/>
        </w:rPr>
      </w:pPr>
    </w:p>
    <w:p w:rsidR="00213388" w:rsidRPr="00DE39EA" w:rsidRDefault="00DF1EDC" w:rsidP="00500605">
      <w:pPr>
        <w:rPr>
          <w:rFonts w:cs="Arial"/>
        </w:rPr>
      </w:pPr>
      <w:r w:rsidRPr="00213388">
        <w:rPr>
          <w:rFonts w:cs="Arial"/>
        </w:rPr>
        <w:t>If the user enters into the Wi-Fi Hotspot main menu from outside the Wi-Fi Hotspot screens and the Wi-Fi Hotspot Data Usage Refresh Timeout timer is ACTIVE, the WifiHotspotOnBoardClient sha</w:t>
      </w:r>
      <w:r w:rsidRPr="00213388">
        <w:rPr>
          <w:rFonts w:cs="Arial"/>
        </w:rPr>
        <w:t>ll NOT transmit any requests to the WifiHotspotServer to refresh the data usage information.</w:t>
      </w:r>
    </w:p>
    <w:p w:rsidR="008D240F" w:rsidRPr="008D240F" w:rsidRDefault="008D240F" w:rsidP="008D240F">
      <w:pPr>
        <w:pStyle w:val="Heading4"/>
        <w:rPr>
          <w:b w:val="0"/>
          <w:u w:val="single"/>
        </w:rPr>
      </w:pPr>
      <w:r w:rsidRPr="008D240F">
        <w:rPr>
          <w:b w:val="0"/>
          <w:u w:val="single"/>
        </w:rPr>
        <w:t>WFHSv2-REQ-281708/A-Request to refresh data usage info without a response required</w:t>
      </w:r>
    </w:p>
    <w:p w:rsidR="00FA6CB2" w:rsidRDefault="00DF1EDC" w:rsidP="002E73CA">
      <w:pPr>
        <w:rPr>
          <w:rFonts w:cs="Arial"/>
        </w:rPr>
      </w:pPr>
      <w:r w:rsidRPr="002E73CA">
        <w:rPr>
          <w:rFonts w:cs="Arial"/>
        </w:rPr>
        <w:t xml:space="preserve">If the WifiHotspotServer receives a request from the </w:t>
      </w:r>
      <w:r w:rsidRPr="002E73CA">
        <w:rPr>
          <w:rFonts w:cs="Arial"/>
        </w:rPr>
        <w:t>WifiHotspotOnBoardClient to refresh the data usage values without sending a response (CAN signal DataUsage_Rq=RefreshDataNoResponse) while the</w:t>
      </w:r>
      <w:r>
        <w:rPr>
          <w:rFonts w:cs="Arial"/>
        </w:rPr>
        <w:t xml:space="preserve"> vehicle </w:t>
      </w:r>
      <w:r w:rsidRPr="002E73CA">
        <w:rPr>
          <w:rFonts w:cs="Arial"/>
        </w:rPr>
        <w:t>is authorized, the WifiHotspotServer shall transmit an FTCP request to the WifiHotspotOffBoardClient to R</w:t>
      </w:r>
      <w:r w:rsidRPr="002E73CA">
        <w:rPr>
          <w:rFonts w:cs="Arial"/>
        </w:rPr>
        <w:t>EFRESH the data usage information (Note: if the WifiHotspotOffBoardClient receives a Refresh request from the WifiHotspotServer, the WifiHotspotOffBoardClient will transmit a data usage refresh request to the carrier). Once the WifiHotspotServer has initia</w:t>
      </w:r>
      <w:r w:rsidRPr="002E73CA">
        <w:rPr>
          <w:rFonts w:cs="Arial"/>
        </w:rPr>
        <w:t xml:space="preserve">ted the data usage request it shall start a data usage timer (Data_Usage_Info_Refresh_Timeout). If the WifiHotspotServer receives an update from the WifiHotspotOffBoardClient before the timer expires, it shall overwrite the previous data usage information </w:t>
      </w:r>
      <w:r w:rsidRPr="002E73CA">
        <w:rPr>
          <w:rFonts w:cs="Arial"/>
        </w:rPr>
        <w:t>with the new information, store the new information, and clear the timer. If the timer expires before the WifiHotspotServer receives the data usage values, the WifiHotspotServer shall clear the timer and end the updating process. Since the request from the</w:t>
      </w:r>
      <w:r w:rsidRPr="002E73CA">
        <w:rPr>
          <w:rFonts w:cs="Arial"/>
        </w:rPr>
        <w:t xml:space="preserve"> WifiHotspotOnBoardClient was “RefreshDataNoResponse”, the WifiHotspotSever shall NOT transmit a data usage response CAN signal to the WifiHotspotOnBoardClient. If a data usage response is received from the WifiHotspotOffBoardClient AFTER the timer expires</w:t>
      </w:r>
      <w:r w:rsidRPr="002E73CA">
        <w:rPr>
          <w:rFonts w:cs="Arial"/>
        </w:rPr>
        <w:t>, the WifiHotspotServer shall discard the response.</w:t>
      </w:r>
    </w:p>
    <w:p w:rsidR="002E73CA" w:rsidRPr="002E73CA" w:rsidRDefault="00DF1EDC" w:rsidP="002E73CA">
      <w:pPr>
        <w:rPr>
          <w:rFonts w:cs="Arial"/>
        </w:rPr>
      </w:pPr>
      <w:r w:rsidRPr="002E73CA">
        <w:rPr>
          <w:rFonts w:cs="Arial"/>
        </w:rPr>
        <w:t xml:space="preserve"> </w:t>
      </w:r>
    </w:p>
    <w:p w:rsidR="002E73CA" w:rsidRPr="002E73CA" w:rsidRDefault="00DF1EDC" w:rsidP="002E73CA">
      <w:pPr>
        <w:ind w:left="720"/>
        <w:rPr>
          <w:rFonts w:cs="Arial"/>
        </w:rPr>
      </w:pPr>
      <w:r w:rsidRPr="002E73CA">
        <w:rPr>
          <w:rFonts w:cs="Arial"/>
        </w:rPr>
        <w:t>Example 1: WifiHotspotServer transmits data usage request A to WifiHotspotOffBoardClient and starts a timer. Timer expires. Data usag</w:t>
      </w:r>
      <w:r w:rsidRPr="002E73CA">
        <w:rPr>
          <w:rFonts w:cs="Arial"/>
        </w:rPr>
        <w:t xml:space="preserve">e response A is received some time later. WifiHotspotServer shall discard the response.   </w:t>
      </w:r>
    </w:p>
    <w:p w:rsidR="002E73CA" w:rsidRPr="002E73CA" w:rsidRDefault="00DF1EDC" w:rsidP="002E73CA">
      <w:pPr>
        <w:ind w:left="720"/>
        <w:rPr>
          <w:rFonts w:cs="Arial"/>
        </w:rPr>
      </w:pPr>
      <w:r w:rsidRPr="002E73CA">
        <w:rPr>
          <w:rFonts w:cs="Arial"/>
        </w:rPr>
        <w:t>Example 2: WifiHotspotServer transmits data usage request A to WifiHotspotOffBoardClient and starts a timer. Timer expires without receiving data usage response A. W</w:t>
      </w:r>
      <w:r w:rsidRPr="002E73CA">
        <w:rPr>
          <w:rFonts w:cs="Arial"/>
        </w:rPr>
        <w:t xml:space="preserve">ifiHotspotServer initiates data usage request B and starts a timer. During this window data usage response A is received. WifiHotspotServer shall discard response A and continue waiting for data usage response B.   </w:t>
      </w:r>
    </w:p>
    <w:p w:rsidR="002E73CA" w:rsidRPr="002E73CA" w:rsidRDefault="00DF1EDC" w:rsidP="002E73CA">
      <w:pPr>
        <w:rPr>
          <w:rFonts w:cs="Arial"/>
        </w:rPr>
      </w:pPr>
    </w:p>
    <w:p w:rsidR="002E73CA" w:rsidRPr="002E73CA" w:rsidRDefault="00DF1EDC" w:rsidP="002E73CA">
      <w:pPr>
        <w:rPr>
          <w:rFonts w:cs="Arial"/>
        </w:rPr>
      </w:pPr>
      <w:r w:rsidRPr="002E73CA">
        <w:rPr>
          <w:rFonts w:cs="Arial"/>
        </w:rPr>
        <w:t>The data usage timer (Data_Usage_Info_R</w:t>
      </w:r>
      <w:r w:rsidRPr="002E73CA">
        <w:rPr>
          <w:rFonts w:cs="Arial"/>
        </w:rPr>
        <w:t xml:space="preserve">efresh_Timeout) shall be configurable via EOL or OTA with a default value of 15 seconds for NA vehicles, a default of 15 seconds for China vehicles and a default value of 15 seconds for European vehicles. Refer to </w:t>
      </w:r>
      <w:r>
        <w:rPr>
          <w:rFonts w:cs="Arial"/>
        </w:rPr>
        <w:t>WFHSv2-REQ-283728</w:t>
      </w:r>
      <w:r w:rsidRPr="002E73CA">
        <w:rPr>
          <w:rFonts w:cs="Arial"/>
        </w:rPr>
        <w:t>-WifiHotspotServer identi</w:t>
      </w:r>
      <w:r w:rsidRPr="002E73CA">
        <w:rPr>
          <w:rFonts w:cs="Arial"/>
        </w:rPr>
        <w:t>fies the vehicle region for more information on determining vehicle region.</w:t>
      </w:r>
    </w:p>
    <w:p w:rsidR="002E73CA" w:rsidRPr="002E73CA" w:rsidRDefault="00DF1EDC" w:rsidP="002E73CA">
      <w:pPr>
        <w:rPr>
          <w:rFonts w:eastAsiaTheme="minorHAnsi" w:cs="Arial"/>
        </w:rPr>
      </w:pPr>
    </w:p>
    <w:p w:rsidR="00F967F7" w:rsidRPr="000D7163" w:rsidRDefault="00DF1EDC" w:rsidP="002E73CA">
      <w:pPr>
        <w:rPr>
          <w:rFonts w:cs="Arial"/>
        </w:rPr>
      </w:pPr>
      <w:r w:rsidRPr="002E73CA">
        <w:rPr>
          <w:rFonts w:cs="Arial"/>
        </w:rPr>
        <w:t xml:space="preserve">If the WifiHotspotServer receives a request to refresh the data usage values without sending a response (CAN signal DataUsage_Rq=RefreshDataNoResponse) while </w:t>
      </w:r>
      <w:r>
        <w:rPr>
          <w:rFonts w:cs="Arial"/>
        </w:rPr>
        <w:t>the vehicle</w:t>
      </w:r>
      <w:r w:rsidRPr="002E73CA">
        <w:rPr>
          <w:rFonts w:cs="Arial"/>
        </w:rPr>
        <w:t xml:space="preserve"> is not au</w:t>
      </w:r>
      <w:r w:rsidRPr="002E73CA">
        <w:rPr>
          <w:rFonts w:cs="Arial"/>
        </w:rPr>
        <w:t>thorized, the WifiHotspotServer shall ignore the request and not transmit any request to</w:t>
      </w:r>
      <w:r>
        <w:rPr>
          <w:rFonts w:cs="Arial"/>
        </w:rPr>
        <w:t xml:space="preserve"> the WifiHotspotOffBoardClient </w:t>
      </w:r>
      <w:r w:rsidRPr="000D7163">
        <w:rPr>
          <w:rFonts w:cs="Arial"/>
        </w:rPr>
        <w:t>nor send any response back to the WifiHotspotOnBoardClient</w:t>
      </w:r>
      <w:r>
        <w:rPr>
          <w:rFonts w:cs="Arial"/>
        </w:rPr>
        <w:t>.</w:t>
      </w:r>
    </w:p>
    <w:p w:rsidR="008D240F" w:rsidRPr="008D240F" w:rsidRDefault="008D240F" w:rsidP="008D240F">
      <w:pPr>
        <w:pStyle w:val="Heading4"/>
        <w:rPr>
          <w:b w:val="0"/>
          <w:u w:val="single"/>
        </w:rPr>
      </w:pPr>
      <w:r w:rsidRPr="008D240F">
        <w:rPr>
          <w:b w:val="0"/>
          <w:u w:val="single"/>
        </w:rPr>
        <w:t>WFHSv3-REQ-281851/C-Displaying data usage information</w:t>
      </w:r>
    </w:p>
    <w:p w:rsidR="00D9401E" w:rsidRPr="00D9401E" w:rsidRDefault="00DF1EDC" w:rsidP="00D9401E">
      <w:pPr>
        <w:spacing w:after="200" w:line="276" w:lineRule="auto"/>
        <w:rPr>
          <w:rFonts w:eastAsia="Calibri" w:cs="Arial"/>
        </w:rPr>
      </w:pPr>
      <w:r w:rsidRPr="00D9401E">
        <w:rPr>
          <w:rFonts w:eastAsia="Calibri" w:cs="Arial"/>
        </w:rPr>
        <w:t>If the user requests to enter into the Wi-Fi H</w:t>
      </w:r>
      <w:r w:rsidRPr="00D9401E">
        <w:rPr>
          <w:rFonts w:eastAsia="Calibri" w:cs="Arial"/>
        </w:rPr>
        <w:t>otspot Data Usage screen and the Wi-Fi Hotspot Data Usage Refresh Timeout timer is NOT ACTIVE (refer to WFHS-REQ-191874-User refreshes data usage screen), the WifiHotspotOnBoardClient shall request for the current data usage information from the WifiHotspo</w:t>
      </w:r>
      <w:r w:rsidRPr="00D9401E">
        <w:rPr>
          <w:rFonts w:eastAsia="Calibri" w:cs="Arial"/>
        </w:rPr>
        <w:t xml:space="preserve">tServer (CAN signal DataUsage_Rq=CurrentData) before populating the screen. The WifiHotspotServer shall report back the data usage information through the CAN signal DataUsage_Rsp, and the WifiHotspotOnBoardClient shall display the appropriate information </w:t>
      </w:r>
      <w:r w:rsidRPr="00D9401E">
        <w:rPr>
          <w:rFonts w:eastAsia="Calibri" w:cs="Arial"/>
        </w:rPr>
        <w:t>and screen (refer to WFHS</w:t>
      </w:r>
      <w:r>
        <w:rPr>
          <w:rFonts w:eastAsia="Calibri" w:cs="Arial"/>
        </w:rPr>
        <w:t>v2</w:t>
      </w:r>
      <w:r w:rsidRPr="00D9401E">
        <w:rPr>
          <w:rFonts w:eastAsia="Calibri" w:cs="Arial"/>
        </w:rPr>
        <w:t>-REQ-</w:t>
      </w:r>
      <w:r>
        <w:rPr>
          <w:rFonts w:eastAsia="Calibri" w:cs="Arial"/>
        </w:rPr>
        <w:t>283641</w:t>
      </w:r>
      <w:r w:rsidRPr="00D9401E">
        <w:rPr>
          <w:rFonts w:eastAsia="Calibri" w:cs="Arial"/>
        </w:rPr>
        <w:t xml:space="preserve">-HMI Specification References). If the user requests to refresh the screen, the WifiHotspotOnBoardClient shall transition to the appropriate screen upon receiving the update from the WifiHotspotServer. </w:t>
      </w:r>
    </w:p>
    <w:p w:rsidR="00D9401E" w:rsidRPr="00D9401E" w:rsidRDefault="00DF1EDC" w:rsidP="00D9401E">
      <w:pPr>
        <w:spacing w:after="200" w:line="276" w:lineRule="auto"/>
        <w:rPr>
          <w:rFonts w:eastAsia="Calibri" w:cs="Arial"/>
        </w:rPr>
      </w:pPr>
      <w:r w:rsidRPr="00D9401E">
        <w:rPr>
          <w:rFonts w:eastAsia="Calibri" w:cs="Arial"/>
        </w:rPr>
        <w:t>If the user ent</w:t>
      </w:r>
      <w:r w:rsidRPr="00D9401E">
        <w:rPr>
          <w:rFonts w:eastAsia="Calibri" w:cs="Arial"/>
        </w:rPr>
        <w:t>ers into the Wi-Fi Hotspot Data Usage screen and the Wi-Fi Hotspot Data Usage Refresh Timeout timer is ACTIVE, the WifiHotspotOnBoardClient shall NOT transmit a request for the current data. Instead, the WifiHotspotOnBoardClient shall display the previousl</w:t>
      </w:r>
      <w:r w:rsidRPr="00D9401E">
        <w:rPr>
          <w:rFonts w:eastAsia="Calibri" w:cs="Arial"/>
        </w:rPr>
        <w:t>y stored data usage values, if any. The Refresh button shall be disabled while the timer is active.</w:t>
      </w:r>
    </w:p>
    <w:p w:rsidR="00D9401E" w:rsidRDefault="00DF1EDC" w:rsidP="00D9401E">
      <w:pPr>
        <w:spacing w:after="200" w:line="276" w:lineRule="auto"/>
        <w:rPr>
          <w:rFonts w:eastAsia="Calibri" w:cs="Arial"/>
        </w:rPr>
      </w:pPr>
      <w:r w:rsidRPr="00D9401E">
        <w:rPr>
          <w:rFonts w:eastAsia="Calibri" w:cs="Arial"/>
        </w:rPr>
        <w:t>The WifiHotspotOnBoardClient shall determine which region specific data usage screens to display (refer to WFHS-REQ-</w:t>
      </w:r>
      <w:r>
        <w:rPr>
          <w:rFonts w:eastAsia="Calibri" w:cs="Arial"/>
        </w:rPr>
        <w:t>283727</w:t>
      </w:r>
      <w:r w:rsidRPr="00D9401E">
        <w:rPr>
          <w:rFonts w:eastAsia="Calibri" w:cs="Arial"/>
        </w:rPr>
        <w:t>-WifiHotspotOnBoardClient identifi</w:t>
      </w:r>
      <w:r w:rsidRPr="00D9401E">
        <w:rPr>
          <w:rFonts w:eastAsia="Calibri" w:cs="Arial"/>
        </w:rPr>
        <w:t>es vehicle region). The WifiHotspotOnBoardClient shall also determine which Data Usage screen to display based on the information within the DataUsage_Rsp message. Refer to the table be</w:t>
      </w:r>
      <w:r>
        <w:rPr>
          <w:rFonts w:eastAsia="Calibri" w:cs="Arial"/>
        </w:rPr>
        <w:t xml:space="preserve">low for a mapping of the data usage screens to data usage response. </w:t>
      </w:r>
      <w:r w:rsidRPr="00D9401E">
        <w:rPr>
          <w:rFonts w:eastAsia="Calibri" w:cs="Arial"/>
        </w:rPr>
        <w:t>Refer to WFHS</w:t>
      </w:r>
      <w:r>
        <w:rPr>
          <w:rFonts w:eastAsia="Calibri" w:cs="Arial"/>
        </w:rPr>
        <w:t>v2</w:t>
      </w:r>
      <w:r w:rsidRPr="00D9401E">
        <w:rPr>
          <w:rFonts w:eastAsia="Calibri" w:cs="Arial"/>
        </w:rPr>
        <w:t>-REQ-</w:t>
      </w:r>
      <w:r>
        <w:rPr>
          <w:rFonts w:eastAsia="Calibri" w:cs="Arial"/>
        </w:rPr>
        <w:t>283641</w:t>
      </w:r>
      <w:r w:rsidRPr="00D9401E">
        <w:rPr>
          <w:rFonts w:eastAsia="Calibri" w:cs="Arial"/>
        </w:rPr>
        <w:t>-HMI Specification References for other HMI specification references.</w:t>
      </w:r>
    </w:p>
    <w:tbl>
      <w:tblPr>
        <w:tblW w:w="9280" w:type="dxa"/>
        <w:jc w:val="center"/>
        <w:tblLook w:val="04A0" w:firstRow="1" w:lastRow="0" w:firstColumn="1" w:lastColumn="0" w:noHBand="0" w:noVBand="1"/>
      </w:tblPr>
      <w:tblGrid>
        <w:gridCol w:w="3280"/>
        <w:gridCol w:w="2620"/>
        <w:gridCol w:w="3380"/>
      </w:tblGrid>
      <w:tr w:rsidR="008C2FB5" w:rsidRPr="008C2FB5" w:rsidTr="008D240F">
        <w:trPr>
          <w:trHeight w:val="525"/>
          <w:jc w:val="center"/>
        </w:trPr>
        <w:tc>
          <w:tcPr>
            <w:tcW w:w="3280" w:type="dxa"/>
            <w:tcBorders>
              <w:top w:val="single" w:sz="8" w:space="0" w:color="auto"/>
              <w:left w:val="single" w:sz="8" w:space="0" w:color="auto"/>
              <w:bottom w:val="single" w:sz="8" w:space="0" w:color="auto"/>
              <w:right w:val="single" w:sz="8" w:space="0" w:color="auto"/>
            </w:tcBorders>
            <w:shd w:val="clear" w:color="000000" w:fill="95B3D7"/>
            <w:vAlign w:val="center"/>
            <w:hideMark/>
          </w:tcPr>
          <w:p w:rsidR="008C2FB5" w:rsidRPr="008C2FB5" w:rsidRDefault="00DF1EDC" w:rsidP="008C2FB5">
            <w:pPr>
              <w:jc w:val="center"/>
              <w:rPr>
                <w:rFonts w:cs="Arial"/>
                <w:b/>
                <w:bCs/>
                <w:color w:val="000000"/>
              </w:rPr>
            </w:pPr>
            <w:r w:rsidRPr="008C2FB5">
              <w:rPr>
                <w:rFonts w:cs="Arial"/>
                <w:b/>
                <w:bCs/>
                <w:color w:val="000000"/>
              </w:rPr>
              <w:t>Data usage response FTCP message</w:t>
            </w:r>
          </w:p>
        </w:tc>
        <w:tc>
          <w:tcPr>
            <w:tcW w:w="2620" w:type="dxa"/>
            <w:tcBorders>
              <w:top w:val="single" w:sz="8" w:space="0" w:color="auto"/>
              <w:left w:val="nil"/>
              <w:bottom w:val="single" w:sz="8" w:space="0" w:color="auto"/>
              <w:right w:val="single" w:sz="8" w:space="0" w:color="auto"/>
            </w:tcBorders>
            <w:shd w:val="clear" w:color="000000" w:fill="95B3D7"/>
            <w:vAlign w:val="center"/>
            <w:hideMark/>
          </w:tcPr>
          <w:p w:rsidR="008C2FB5" w:rsidRPr="008C2FB5" w:rsidRDefault="00DF1EDC" w:rsidP="008C2FB5">
            <w:pPr>
              <w:jc w:val="center"/>
              <w:rPr>
                <w:rFonts w:cs="Arial"/>
                <w:b/>
                <w:bCs/>
                <w:color w:val="000000"/>
              </w:rPr>
            </w:pPr>
            <w:r w:rsidRPr="008C2FB5">
              <w:rPr>
                <w:rFonts w:cs="Arial"/>
                <w:b/>
                <w:bCs/>
                <w:color w:val="000000"/>
              </w:rPr>
              <w:t>CAN signal DataUsage_Rsp</w:t>
            </w:r>
          </w:p>
        </w:tc>
        <w:tc>
          <w:tcPr>
            <w:tcW w:w="3380" w:type="dxa"/>
            <w:tcBorders>
              <w:top w:val="single" w:sz="8" w:space="0" w:color="auto"/>
              <w:left w:val="nil"/>
              <w:bottom w:val="single" w:sz="8" w:space="0" w:color="auto"/>
              <w:right w:val="single" w:sz="8" w:space="0" w:color="auto"/>
            </w:tcBorders>
            <w:shd w:val="clear" w:color="000000" w:fill="95B3D7"/>
            <w:vAlign w:val="center"/>
            <w:hideMark/>
          </w:tcPr>
          <w:p w:rsidR="008C2FB5" w:rsidRPr="008C2FB5" w:rsidRDefault="00DF1EDC" w:rsidP="00EB32C4">
            <w:pPr>
              <w:jc w:val="center"/>
              <w:rPr>
                <w:rFonts w:cs="Arial"/>
                <w:b/>
                <w:bCs/>
                <w:color w:val="000000"/>
              </w:rPr>
            </w:pPr>
            <w:r w:rsidRPr="00EB32C4">
              <w:rPr>
                <w:rFonts w:cs="Arial"/>
                <w:b/>
                <w:bCs/>
                <w:color w:val="000000"/>
              </w:rPr>
              <w:t>HMI Specification Screens</w:t>
            </w:r>
          </w:p>
        </w:tc>
      </w:tr>
      <w:tr w:rsidR="008C2FB5" w:rsidRPr="008C2FB5" w:rsidTr="008D240F">
        <w:trPr>
          <w:trHeight w:val="300"/>
          <w:jc w:val="center"/>
        </w:trPr>
        <w:tc>
          <w:tcPr>
            <w:tcW w:w="328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No data usage information stored in WifiHotspotServer</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Invalid</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Pr>
                <w:rFonts w:cs="Arial"/>
                <w:color w:val="000000"/>
              </w:rPr>
              <w:t xml:space="preserve">Data usage </w:t>
            </w:r>
            <w:r>
              <w:rPr>
                <w:rFonts w:cs="Arial"/>
                <w:color w:val="000000"/>
              </w:rPr>
              <w:t>error screen</w:t>
            </w:r>
          </w:p>
        </w:tc>
      </w:tr>
      <w:tr w:rsidR="008C2FB5" w:rsidRPr="008C2FB5" w:rsidTr="008D240F">
        <w:trPr>
          <w:trHeight w:val="491"/>
          <w:jc w:val="center"/>
        </w:trPr>
        <w:tc>
          <w:tcPr>
            <w:tcW w:w="328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r>
      <w:tr w:rsidR="008C2FB5" w:rsidRPr="008C2FB5" w:rsidTr="008D240F">
        <w:trPr>
          <w:trHeight w:val="491"/>
          <w:jc w:val="center"/>
        </w:trPr>
        <w:tc>
          <w:tcPr>
            <w:tcW w:w="328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r>
      <w:tr w:rsidR="008C2FB5" w:rsidRPr="008C2FB5" w:rsidTr="008D240F">
        <w:trPr>
          <w:trHeight w:val="52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type: trial; Data plan status: pending</w:t>
            </w:r>
          </w:p>
        </w:tc>
        <w:tc>
          <w:tcPr>
            <w:tcW w:w="262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status: Free trial period waiting</w:t>
            </w:r>
          </w:p>
        </w:tc>
        <w:tc>
          <w:tcPr>
            <w:tcW w:w="338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Pr>
                <w:rFonts w:cs="Arial"/>
                <w:color w:val="000000"/>
              </w:rPr>
              <w:t xml:space="preserve">Trial eligible screen </w:t>
            </w:r>
          </w:p>
        </w:tc>
      </w:tr>
      <w:tr w:rsidR="008C2FB5" w:rsidRPr="008C2FB5" w:rsidTr="008D240F">
        <w:trPr>
          <w:trHeight w:val="52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type: trial; Data plan status: active</w:t>
            </w:r>
          </w:p>
        </w:tc>
        <w:tc>
          <w:tcPr>
            <w:tcW w:w="262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status: Free trial period active</w:t>
            </w:r>
          </w:p>
        </w:tc>
        <w:tc>
          <w:tcPr>
            <w:tcW w:w="338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Pr>
                <w:rFonts w:cs="Arial"/>
                <w:color w:val="000000"/>
              </w:rPr>
              <w:t>Trial active screen</w:t>
            </w:r>
          </w:p>
        </w:tc>
      </w:tr>
      <w:tr w:rsidR="008C2FB5" w:rsidRPr="008C2FB5" w:rsidTr="008D240F">
        <w:trPr>
          <w:trHeight w:val="129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 xml:space="preserve">Data </w:t>
            </w:r>
            <w:r w:rsidRPr="008C2FB5">
              <w:rPr>
                <w:rFonts w:cs="Arial"/>
                <w:color w:val="000000"/>
              </w:rPr>
              <w:t>plan type: trial or paid-session or paid-shared or paid-session-unlimited or paid-shared-unlimited; Data plan status: expired</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status: No subscription active</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Pr>
                <w:rFonts w:cs="Arial"/>
                <w:color w:val="000000"/>
              </w:rPr>
              <w:t>No active data plan screen</w:t>
            </w:r>
          </w:p>
        </w:tc>
      </w:tr>
      <w:tr w:rsidR="008C2FB5" w:rsidRPr="008C2FB5" w:rsidTr="008D240F">
        <w:trPr>
          <w:trHeight w:val="103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 xml:space="preserve">Data plan type: trial or paid-session or paid-shared or </w:t>
            </w:r>
            <w:r w:rsidRPr="008C2FB5">
              <w:rPr>
                <w:rFonts w:cs="Arial"/>
                <w:color w:val="000000"/>
              </w:rPr>
              <w:t>paid-session-unlimited or paid-shared-unlimited; Data plan status: inactive</w:t>
            </w:r>
          </w:p>
        </w:tc>
        <w:tc>
          <w:tcPr>
            <w:tcW w:w="262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r>
      <w:tr w:rsidR="008C2FB5" w:rsidRPr="008C2FB5" w:rsidTr="008D240F">
        <w:trPr>
          <w:trHeight w:val="450"/>
          <w:jc w:val="center"/>
        </w:trPr>
        <w:tc>
          <w:tcPr>
            <w:tcW w:w="328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type: paid-session or paid-shared; Data plan status: active</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 xml:space="preserve">Data plan status: Active subscription </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rsidR="008C2FB5" w:rsidRPr="008C2FB5" w:rsidRDefault="00DF1EDC" w:rsidP="008C2FB5">
            <w:pPr>
              <w:jc w:val="center"/>
              <w:rPr>
                <w:rFonts w:cs="Arial"/>
                <w:color w:val="000000"/>
              </w:rPr>
            </w:pPr>
            <w:r>
              <w:rPr>
                <w:rFonts w:cs="Arial"/>
                <w:color w:val="000000"/>
              </w:rPr>
              <w:t>Screen may vary depending on the data usage percentage field</w:t>
            </w:r>
            <w:r w:rsidRPr="008C2FB5">
              <w:rPr>
                <w:rFonts w:cs="Arial"/>
                <w:color w:val="000000"/>
              </w:rPr>
              <w:t> </w:t>
            </w:r>
          </w:p>
        </w:tc>
      </w:tr>
      <w:tr w:rsidR="008C2FB5" w:rsidRPr="008C2FB5" w:rsidTr="008D240F">
        <w:trPr>
          <w:trHeight w:val="491"/>
          <w:jc w:val="center"/>
        </w:trPr>
        <w:tc>
          <w:tcPr>
            <w:tcW w:w="328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rsidR="008C2FB5" w:rsidRPr="008C2FB5" w:rsidRDefault="00DF1EDC" w:rsidP="008C2FB5">
            <w:pPr>
              <w:rPr>
                <w:rFonts w:cs="Arial"/>
                <w:color w:val="000000"/>
              </w:rPr>
            </w:pPr>
          </w:p>
        </w:tc>
      </w:tr>
      <w:tr w:rsidR="008C2FB5" w:rsidRPr="008C2FB5" w:rsidTr="008D240F">
        <w:trPr>
          <w:trHeight w:val="78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type: paid-session-unlimited or paid-shared-unlimited; Data plan status: active</w:t>
            </w:r>
          </w:p>
        </w:tc>
        <w:tc>
          <w:tcPr>
            <w:tcW w:w="262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status: Active subscription; Total data: unlimited</w:t>
            </w:r>
          </w:p>
        </w:tc>
        <w:tc>
          <w:tcPr>
            <w:tcW w:w="338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Pr>
                <w:rFonts w:cs="Arial"/>
                <w:color w:val="000000"/>
              </w:rPr>
              <w:t>Unlimited data usage screen</w:t>
            </w:r>
          </w:p>
        </w:tc>
      </w:tr>
      <w:tr w:rsidR="008C2FB5" w:rsidRPr="008C2FB5" w:rsidTr="008D240F">
        <w:trPr>
          <w:trHeight w:val="78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Data plan type: paid-shared; Data plan status: active; Overage flag: yes</w:t>
            </w:r>
          </w:p>
        </w:tc>
        <w:tc>
          <w:tcPr>
            <w:tcW w:w="262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sidRPr="008C2FB5">
              <w:rPr>
                <w:rFonts w:cs="Arial"/>
                <w:color w:val="000000"/>
              </w:rPr>
              <w:t>Ove</w:t>
            </w:r>
            <w:r w:rsidRPr="008C2FB5">
              <w:rPr>
                <w:rFonts w:cs="Arial"/>
                <w:color w:val="000000"/>
              </w:rPr>
              <w:t>rage flag: yes</w:t>
            </w:r>
          </w:p>
        </w:tc>
        <w:tc>
          <w:tcPr>
            <w:tcW w:w="3380" w:type="dxa"/>
            <w:tcBorders>
              <w:top w:val="nil"/>
              <w:left w:val="nil"/>
              <w:bottom w:val="single" w:sz="8" w:space="0" w:color="auto"/>
              <w:right w:val="single" w:sz="8" w:space="0" w:color="auto"/>
            </w:tcBorders>
            <w:shd w:val="clear" w:color="auto" w:fill="auto"/>
            <w:vAlign w:val="center"/>
            <w:hideMark/>
          </w:tcPr>
          <w:p w:rsidR="008C2FB5" w:rsidRPr="008C2FB5" w:rsidRDefault="00DF1EDC" w:rsidP="008C2FB5">
            <w:pPr>
              <w:jc w:val="center"/>
              <w:rPr>
                <w:rFonts w:cs="Arial"/>
                <w:color w:val="000000"/>
              </w:rPr>
            </w:pPr>
            <w:r>
              <w:rPr>
                <w:rFonts w:cs="Arial"/>
                <w:color w:val="000000"/>
              </w:rPr>
              <w:t>Data overage screen</w:t>
            </w:r>
          </w:p>
        </w:tc>
      </w:tr>
    </w:tbl>
    <w:p w:rsidR="00D9401E" w:rsidRPr="00D9401E" w:rsidRDefault="00DF1EDC" w:rsidP="008C2FB5">
      <w:pPr>
        <w:spacing w:after="200" w:line="276" w:lineRule="auto"/>
        <w:jc w:val="center"/>
        <w:rPr>
          <w:rFonts w:eastAsia="Calibri" w:cs="Arial"/>
        </w:rPr>
      </w:pPr>
      <w:r w:rsidRPr="00D9401E">
        <w:rPr>
          <w:rFonts w:eastAsia="Calibri" w:cs="Arial"/>
        </w:rPr>
        <w:t>Table. Data usage/Manage account screen displayed depending on data plan status</w:t>
      </w:r>
    </w:p>
    <w:p w:rsidR="00D9401E" w:rsidRPr="00D9401E" w:rsidRDefault="00DF1EDC" w:rsidP="00D9401E">
      <w:pPr>
        <w:spacing w:after="200" w:line="276" w:lineRule="auto"/>
        <w:rPr>
          <w:rFonts w:eastAsia="Calibri" w:cs="Arial"/>
        </w:rPr>
      </w:pPr>
      <w:r w:rsidRPr="00D9401E">
        <w:rPr>
          <w:rFonts w:eastAsia="Calibri" w:cs="Arial"/>
        </w:rPr>
        <w:t>The WifiHotspotOnBoardClient shall also determine the vehicle brand in order to determine what specific text to populate within the manage a</w:t>
      </w:r>
      <w:r w:rsidRPr="00D9401E">
        <w:rPr>
          <w:rFonts w:eastAsia="Calibri" w:cs="Arial"/>
        </w:rPr>
        <w:t>ccount screens (refer to WFHS</w:t>
      </w:r>
      <w:r>
        <w:rPr>
          <w:rFonts w:eastAsia="Calibri" w:cs="Arial"/>
        </w:rPr>
        <w:t>v2</w:t>
      </w:r>
      <w:r w:rsidRPr="00D9401E">
        <w:rPr>
          <w:rFonts w:eastAsia="Calibri" w:cs="Arial"/>
        </w:rPr>
        <w:t>-REQ-</w:t>
      </w:r>
      <w:r>
        <w:rPr>
          <w:rFonts w:eastAsia="Calibri" w:cs="Arial"/>
        </w:rPr>
        <w:t>283726</w:t>
      </w:r>
      <w:r w:rsidRPr="00D9401E">
        <w:rPr>
          <w:rFonts w:eastAsia="Calibri" w:cs="Arial"/>
        </w:rPr>
        <w:t>-WifiHotspotOnBoardClient identifies vehicle brand). The vehicle brand shall also be used to determine which app the vehicle is compatible with.</w:t>
      </w:r>
    </w:p>
    <w:p w:rsidR="00D9401E" w:rsidRPr="00D9401E" w:rsidRDefault="00DF1EDC" w:rsidP="00D9401E">
      <w:pPr>
        <w:spacing w:after="200" w:line="276" w:lineRule="auto"/>
        <w:rPr>
          <w:rFonts w:eastAsia="Calibri" w:cs="Arial"/>
        </w:rPr>
      </w:pPr>
      <w:r w:rsidRPr="00D9401E">
        <w:rPr>
          <w:rFonts w:eastAsia="Calibri" w:cs="Arial"/>
        </w:rPr>
        <w:t xml:space="preserve">If the vehicle is a Ford vehicle, the vehicle is compatible with the </w:t>
      </w:r>
      <w:r w:rsidRPr="00D9401E">
        <w:rPr>
          <w:rFonts w:eastAsia="Calibri" w:cs="Arial"/>
        </w:rPr>
        <w:t>Ford app. If the vehicle is a Lincoln, the vehicle is compatible with the Lincoln app. All Wi-Fi Hotspot popups and screens that reference a mobile app shall refer the customer to one of these apps based on vehicle brand. Refer to the HMI specifications fo</w:t>
      </w:r>
      <w:r w:rsidRPr="00D9401E">
        <w:rPr>
          <w:rFonts w:eastAsia="Calibri" w:cs="Arial"/>
        </w:rPr>
        <w:t>r the final mobile app names.</w:t>
      </w:r>
    </w:p>
    <w:p w:rsidR="00D9401E" w:rsidRPr="00D9401E" w:rsidRDefault="00DF1EDC" w:rsidP="00D9401E">
      <w:pPr>
        <w:spacing w:after="200" w:line="276" w:lineRule="auto"/>
        <w:rPr>
          <w:rFonts w:eastAsia="Calibri" w:cs="Arial"/>
        </w:rPr>
      </w:pPr>
      <w:r w:rsidRPr="00D9401E">
        <w:rPr>
          <w:rFonts w:eastAsia="Calibri" w:cs="Arial"/>
        </w:rPr>
        <w:t>The screen below is an example WifiHotspotOnBoardClient screen.</w:t>
      </w:r>
    </w:p>
    <w:p w:rsidR="00D9401E" w:rsidRPr="00D9401E" w:rsidRDefault="00DF1EDC" w:rsidP="008D240F">
      <w:pPr>
        <w:spacing w:after="200" w:line="276" w:lineRule="auto"/>
        <w:jc w:val="center"/>
        <w:rPr>
          <w:rFonts w:eastAsia="Calibri" w:cs="Arial"/>
        </w:rPr>
      </w:pPr>
      <w:r w:rsidRPr="00D9401E">
        <w:rPr>
          <w:rFonts w:eastAsia="Calibri" w:cs="Arial"/>
          <w:noProof/>
        </w:rPr>
        <w:drawing>
          <wp:inline distT="0" distB="0" distL="0" distR="0" wp14:anchorId="0211AD18" wp14:editId="7B2A34C7">
            <wp:extent cx="4848225" cy="2486025"/>
            <wp:effectExtent l="0" t="0" r="9525" b="9525"/>
            <wp:docPr id="28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48225" cy="2486025"/>
                    </a:xfrm>
                    <a:prstGeom prst="rect">
                      <a:avLst/>
                    </a:prstGeom>
                    <a:noFill/>
                    <a:ln>
                      <a:noFill/>
                    </a:ln>
                  </pic:spPr>
                </pic:pic>
              </a:graphicData>
            </a:graphic>
          </wp:inline>
        </w:drawing>
      </w:r>
    </w:p>
    <w:p w:rsidR="00D9401E" w:rsidRPr="00D9401E" w:rsidRDefault="00DF1EDC" w:rsidP="00D9401E">
      <w:pPr>
        <w:spacing w:after="200" w:line="276" w:lineRule="auto"/>
        <w:jc w:val="center"/>
        <w:rPr>
          <w:rFonts w:eastAsia="Calibri" w:cs="Arial"/>
        </w:rPr>
      </w:pPr>
      <w:r w:rsidRPr="00D9401E">
        <w:rPr>
          <w:rFonts w:eastAsia="Calibri" w:cs="Arial"/>
        </w:rPr>
        <w:t>Figure. NA, Lincoln screen listing the corresponding app</w:t>
      </w:r>
    </w:p>
    <w:p w:rsidR="00C0769E" w:rsidRDefault="00DF1EDC" w:rsidP="00D9401E">
      <w:pPr>
        <w:spacing w:after="200" w:line="276" w:lineRule="auto"/>
        <w:rPr>
          <w:rFonts w:eastAsia="Calibri" w:cs="Arial"/>
        </w:rPr>
      </w:pPr>
      <w:r w:rsidRPr="00C0769E">
        <w:rPr>
          <w:rFonts w:eastAsia="Calibri" w:cs="Arial"/>
        </w:rPr>
        <w:t xml:space="preserve">If the WifiHotspotOnBoardClient is required to display the User ID (refer to the rules within the HMI specification), the WifiHotspotOnBoardClient shall be required to display a maximum length of 32 characters. </w:t>
      </w:r>
    </w:p>
    <w:p w:rsidR="00D9401E" w:rsidRPr="00D9401E" w:rsidRDefault="00DF1EDC" w:rsidP="00D9401E">
      <w:pPr>
        <w:spacing w:after="200" w:line="276" w:lineRule="auto"/>
        <w:rPr>
          <w:rFonts w:eastAsia="Calibri" w:cs="Arial"/>
        </w:rPr>
      </w:pPr>
      <w:r w:rsidRPr="00D9401E">
        <w:rPr>
          <w:rFonts w:eastAsia="Calibri" w:cs="Arial"/>
        </w:rPr>
        <w:t xml:space="preserve">If the </w:t>
      </w:r>
      <w:r>
        <w:rPr>
          <w:rFonts w:eastAsia="Calibri" w:cs="Arial"/>
        </w:rPr>
        <w:t>vehicle</w:t>
      </w:r>
      <w:r w:rsidRPr="00D9401E">
        <w:rPr>
          <w:rFonts w:eastAsia="Calibri" w:cs="Arial"/>
        </w:rPr>
        <w:t xml:space="preserve"> is NOT authorized the </w:t>
      </w:r>
      <w:r w:rsidRPr="00D9401E">
        <w:rPr>
          <w:rFonts w:eastAsia="Calibri" w:cs="Arial"/>
        </w:rPr>
        <w:t>WifiHotspotOnBoardClient shall NOT allow the user to refresh the data usage screen.</w:t>
      </w:r>
    </w:p>
    <w:p w:rsidR="00D9401E" w:rsidRPr="00D9401E" w:rsidRDefault="00DF1EDC" w:rsidP="00D9401E">
      <w:pPr>
        <w:spacing w:after="200" w:line="276" w:lineRule="auto"/>
        <w:rPr>
          <w:rFonts w:eastAsia="Calibri" w:cs="Arial"/>
        </w:rPr>
      </w:pPr>
      <w:r w:rsidRPr="00D9401E">
        <w:rPr>
          <w:rFonts w:eastAsia="Calibri" w:cs="Arial"/>
        </w:rPr>
        <w:t xml:space="preserve">If the WifiHotspotOnBoardClient receives all invalid values in the DataUsage_Rsp CAN signal, but the </w:t>
      </w:r>
      <w:r>
        <w:rPr>
          <w:rFonts w:eastAsia="Calibri" w:cs="Arial"/>
        </w:rPr>
        <w:t>vehicle</w:t>
      </w:r>
      <w:r w:rsidRPr="00D9401E">
        <w:rPr>
          <w:rFonts w:eastAsia="Calibri" w:cs="Arial"/>
        </w:rPr>
        <w:t xml:space="preserve"> is </w:t>
      </w:r>
      <w:r>
        <w:rPr>
          <w:rFonts w:eastAsia="Calibri" w:cs="Arial"/>
        </w:rPr>
        <w:t>A</w:t>
      </w:r>
      <w:r w:rsidRPr="00D9401E">
        <w:rPr>
          <w:rFonts w:eastAsia="Calibri" w:cs="Arial"/>
        </w:rPr>
        <w:t>uthorized, the WifiHotspotOnBoardClient shall still allow t</w:t>
      </w:r>
      <w:r w:rsidRPr="00D9401E">
        <w:rPr>
          <w:rFonts w:eastAsia="Calibri" w:cs="Arial"/>
        </w:rPr>
        <w:t xml:space="preserve">he user to refresh the data usage screen. </w:t>
      </w:r>
    </w:p>
    <w:p w:rsidR="00DB1A05" w:rsidRPr="00D9401E" w:rsidRDefault="00DF1EDC" w:rsidP="00D9401E">
      <w:pPr>
        <w:rPr>
          <w:rFonts w:eastAsia="Calibri" w:cs="Arial"/>
        </w:rPr>
      </w:pPr>
      <w:r w:rsidRPr="00D9401E">
        <w:rPr>
          <w:rFonts w:eastAsia="Calibri" w:cs="Arial"/>
        </w:rPr>
        <w:t xml:space="preserve">The wireless carriers currently do not display the expiration/renewal </w:t>
      </w:r>
      <w:r w:rsidRPr="00D9401E">
        <w:rPr>
          <w:rFonts w:eastAsia="Calibri" w:cs="Arial"/>
          <w:b/>
        </w:rPr>
        <w:t xml:space="preserve">time </w:t>
      </w:r>
      <w:r w:rsidRPr="00D9401E">
        <w:rPr>
          <w:rFonts w:eastAsia="Calibri" w:cs="Arial"/>
        </w:rPr>
        <w:t>(hh:mm:ss), but have indicated that this may change in the future. To stay consistent, the WifiHotspotOnBoardClient shall display the expi</w:t>
      </w:r>
      <w:r w:rsidRPr="00D9401E">
        <w:rPr>
          <w:rFonts w:eastAsia="Calibri" w:cs="Arial"/>
        </w:rPr>
        <w:t>ration/renewal date, but shall NOT display the expiration/renewal time. The time shall, however, be included in the CAN signal DataUsage_Rsp in order to protect for changes in the future. If the carriers decide to display time as well, this requirement sha</w:t>
      </w:r>
      <w:r w:rsidRPr="00D9401E">
        <w:rPr>
          <w:rFonts w:eastAsia="Calibri" w:cs="Arial"/>
        </w:rPr>
        <w:t xml:space="preserve">ll be updated to allow the time to be displayed.  </w:t>
      </w:r>
    </w:p>
    <w:p w:rsidR="008D240F" w:rsidRPr="008D240F" w:rsidRDefault="008D240F" w:rsidP="008D240F">
      <w:pPr>
        <w:pStyle w:val="Heading4"/>
        <w:rPr>
          <w:b w:val="0"/>
          <w:u w:val="single"/>
        </w:rPr>
      </w:pPr>
      <w:r w:rsidRPr="008D240F">
        <w:rPr>
          <w:b w:val="0"/>
          <w:u w:val="single"/>
        </w:rPr>
        <w:lastRenderedPageBreak/>
        <w:t>WFHSv2-REQ-283772/A-Displaying elapsed time since a data usage update</w:t>
      </w:r>
    </w:p>
    <w:p w:rsidR="00C816BC" w:rsidRDefault="00DF1EDC" w:rsidP="004429C1">
      <w:pPr>
        <w:rPr>
          <w:rFonts w:cs="Arial"/>
        </w:rPr>
      </w:pPr>
      <w:r>
        <w:rPr>
          <w:rFonts w:cs="Arial"/>
        </w:rPr>
        <w:t xml:space="preserve">The WifiHotspotOnBoardClient shall display a time in the Wi-Fi Hotspot Data Usage screens that represents the amount of time that has elapsed </w:t>
      </w:r>
      <w:r>
        <w:rPr>
          <w:rFonts w:cs="Arial"/>
        </w:rPr>
        <w:t>since the WifiHotspotServer last received any data usage information (</w:t>
      </w:r>
      <w:r w:rsidRPr="00C816BC">
        <w:rPr>
          <w:rFonts w:cs="Arial"/>
        </w:rPr>
        <w:t>refer to</w:t>
      </w:r>
      <w:r>
        <w:rPr>
          <w:rFonts w:cs="Arial"/>
        </w:rPr>
        <w:t xml:space="preserve"> </w:t>
      </w:r>
      <w:r w:rsidRPr="00EA2453">
        <w:rPr>
          <w:rFonts w:cs="Arial"/>
        </w:rPr>
        <w:t>WFHSv2-REQ-283641</w:t>
      </w:r>
      <w:r w:rsidRPr="00E65840">
        <w:rPr>
          <w:rFonts w:cs="Arial"/>
        </w:rPr>
        <w:t>-HMI Specification References</w:t>
      </w:r>
      <w:r>
        <w:rPr>
          <w:rFonts w:cs="Arial"/>
        </w:rPr>
        <w:t xml:space="preserve">). </w:t>
      </w:r>
    </w:p>
    <w:p w:rsidR="00C816BC" w:rsidRDefault="00DF1EDC" w:rsidP="004429C1">
      <w:pPr>
        <w:rPr>
          <w:rFonts w:cs="Arial"/>
        </w:rPr>
      </w:pPr>
    </w:p>
    <w:p w:rsidR="00C47A2E" w:rsidRDefault="00DF1EDC" w:rsidP="004429C1">
      <w:pPr>
        <w:rPr>
          <w:rFonts w:cs="Arial"/>
        </w:rPr>
      </w:pPr>
      <w:r>
        <w:rPr>
          <w:rFonts w:cs="Arial"/>
        </w:rPr>
        <w:t xml:space="preserve">If the WifiHotspotOnBoardClient receives a data usage response from the WifiHotspotServer that includes a value for the data usage counter, the WifiHotspotOnBoardClient shall follow the rules below to determine how the elapsed time shall be displayed: </w:t>
      </w:r>
    </w:p>
    <w:p w:rsidR="00BB62E7" w:rsidRDefault="00DF1EDC" w:rsidP="004429C1">
      <w:pPr>
        <w:rPr>
          <w:rFonts w:cs="Arial"/>
        </w:rPr>
      </w:pPr>
    </w:p>
    <w:tbl>
      <w:tblPr>
        <w:tblW w:w="8763" w:type="dxa"/>
        <w:jc w:val="center"/>
        <w:tblLook w:val="04A0" w:firstRow="1" w:lastRow="0" w:firstColumn="1" w:lastColumn="0" w:noHBand="0" w:noVBand="1"/>
      </w:tblPr>
      <w:tblGrid>
        <w:gridCol w:w="3845"/>
        <w:gridCol w:w="4918"/>
      </w:tblGrid>
      <w:tr w:rsidR="00BB62E7" w:rsidRPr="00BB62E7" w:rsidTr="00BB62E7">
        <w:trPr>
          <w:trHeight w:val="255"/>
          <w:jc w:val="center"/>
        </w:trPr>
        <w:tc>
          <w:tcPr>
            <w:tcW w:w="3845"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BB62E7" w:rsidRPr="00BB62E7" w:rsidRDefault="00DF1EDC" w:rsidP="00BB62E7">
            <w:pPr>
              <w:rPr>
                <w:rFonts w:cs="Arial"/>
                <w:b/>
                <w:bCs/>
                <w:color w:val="000000"/>
              </w:rPr>
            </w:pPr>
            <w:r w:rsidRPr="00BB62E7">
              <w:rPr>
                <w:rFonts w:cs="Arial"/>
                <w:b/>
                <w:bCs/>
                <w:color w:val="000000"/>
              </w:rPr>
              <w:t>Co</w:t>
            </w:r>
            <w:r w:rsidRPr="00BB62E7">
              <w:rPr>
                <w:rFonts w:cs="Arial"/>
                <w:b/>
                <w:bCs/>
                <w:color w:val="000000"/>
              </w:rPr>
              <w:t>unter Value</w:t>
            </w:r>
            <w:r>
              <w:rPr>
                <w:rFonts w:cs="Arial"/>
                <w:b/>
                <w:bCs/>
                <w:color w:val="000000"/>
              </w:rPr>
              <w:t xml:space="preserve"> (from DataUsage_Rsp)</w:t>
            </w:r>
          </w:p>
        </w:tc>
        <w:tc>
          <w:tcPr>
            <w:tcW w:w="4918" w:type="dxa"/>
            <w:tcBorders>
              <w:top w:val="single" w:sz="4" w:space="0" w:color="auto"/>
              <w:left w:val="nil"/>
              <w:bottom w:val="single" w:sz="4" w:space="0" w:color="auto"/>
              <w:right w:val="single" w:sz="4" w:space="0" w:color="auto"/>
            </w:tcBorders>
            <w:shd w:val="clear" w:color="000000" w:fill="95B3D7"/>
            <w:noWrap/>
            <w:vAlign w:val="bottom"/>
            <w:hideMark/>
          </w:tcPr>
          <w:p w:rsidR="00BB62E7" w:rsidRPr="00BB62E7" w:rsidRDefault="00DF1EDC" w:rsidP="00BB62E7">
            <w:pPr>
              <w:rPr>
                <w:rFonts w:cs="Arial"/>
                <w:b/>
                <w:bCs/>
                <w:color w:val="000000"/>
              </w:rPr>
            </w:pPr>
            <w:r w:rsidRPr="00BB62E7">
              <w:rPr>
                <w:rFonts w:cs="Arial"/>
                <w:b/>
                <w:bCs/>
                <w:color w:val="000000"/>
              </w:rPr>
              <w:t>Display Text</w:t>
            </w:r>
          </w:p>
        </w:tc>
      </w:tr>
      <w:tr w:rsidR="00BB62E7" w:rsidRPr="00BB62E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00:00:00 ≤ counter value &lt; 00:01:00</w:t>
            </w:r>
          </w:p>
        </w:tc>
        <w:tc>
          <w:tcPr>
            <w:tcW w:w="4918" w:type="dxa"/>
            <w:tcBorders>
              <w:top w:val="nil"/>
              <w:left w:val="nil"/>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Status as of: Now</w:t>
            </w:r>
          </w:p>
        </w:tc>
      </w:tr>
      <w:tr w:rsidR="00BB62E7" w:rsidRPr="00BB62E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00:01:00 ≤ counter value &lt; 00:02:00</w:t>
            </w:r>
          </w:p>
        </w:tc>
        <w:tc>
          <w:tcPr>
            <w:tcW w:w="4918" w:type="dxa"/>
            <w:tcBorders>
              <w:top w:val="nil"/>
              <w:left w:val="nil"/>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Status as of: 1 minute ago</w:t>
            </w:r>
          </w:p>
        </w:tc>
      </w:tr>
      <w:tr w:rsidR="00BB62E7" w:rsidRPr="00BB62E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00:02:00 ≤ counter value &lt; 01:00:00</w:t>
            </w:r>
          </w:p>
        </w:tc>
        <w:tc>
          <w:tcPr>
            <w:tcW w:w="4918" w:type="dxa"/>
            <w:tcBorders>
              <w:top w:val="nil"/>
              <w:left w:val="nil"/>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Status as of: xx minutes ago (xx = minute value)</w:t>
            </w:r>
          </w:p>
        </w:tc>
      </w:tr>
      <w:tr w:rsidR="00BB62E7" w:rsidRPr="00BB62E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01:00:00 ≤ counter value &lt; 02:00:00</w:t>
            </w:r>
          </w:p>
        </w:tc>
        <w:tc>
          <w:tcPr>
            <w:tcW w:w="4918" w:type="dxa"/>
            <w:tcBorders>
              <w:top w:val="nil"/>
              <w:left w:val="nil"/>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Status as of: 1 hour ago</w:t>
            </w:r>
          </w:p>
        </w:tc>
      </w:tr>
      <w:tr w:rsidR="00BB62E7" w:rsidRPr="00BB62E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02:00:00 ≤ counter value ≤ 72:00:00</w:t>
            </w:r>
          </w:p>
        </w:tc>
        <w:tc>
          <w:tcPr>
            <w:tcW w:w="4918" w:type="dxa"/>
            <w:tcBorders>
              <w:top w:val="nil"/>
              <w:left w:val="nil"/>
              <w:bottom w:val="single" w:sz="4" w:space="0" w:color="auto"/>
              <w:right w:val="single" w:sz="4" w:space="0" w:color="auto"/>
            </w:tcBorders>
            <w:shd w:val="clear" w:color="auto" w:fill="auto"/>
            <w:noWrap/>
            <w:vAlign w:val="bottom"/>
            <w:hideMark/>
          </w:tcPr>
          <w:p w:rsidR="00BB62E7" w:rsidRPr="00BB62E7" w:rsidRDefault="00DF1EDC" w:rsidP="00BB62E7">
            <w:pPr>
              <w:rPr>
                <w:rFonts w:cs="Arial"/>
                <w:color w:val="000000"/>
              </w:rPr>
            </w:pPr>
            <w:r w:rsidRPr="00BB62E7">
              <w:rPr>
                <w:rFonts w:cs="Arial"/>
                <w:color w:val="000000"/>
              </w:rPr>
              <w:t>Status as of: yy hours ago (yy = hour value)</w:t>
            </w:r>
          </w:p>
        </w:tc>
      </w:tr>
    </w:tbl>
    <w:p w:rsidR="00820485" w:rsidRPr="00820485" w:rsidRDefault="00DF1EDC" w:rsidP="00BB62E7">
      <w:pPr>
        <w:ind w:left="780"/>
        <w:rPr>
          <w:rFonts w:cs="Arial"/>
        </w:rPr>
      </w:pPr>
    </w:p>
    <w:p w:rsidR="00500605" w:rsidRDefault="00DF1EDC" w:rsidP="00500605">
      <w:pPr>
        <w:rPr>
          <w:rFonts w:cs="Arial"/>
        </w:rPr>
      </w:pPr>
    </w:p>
    <w:p w:rsidR="00C47A2E" w:rsidRDefault="00DF1EDC" w:rsidP="00500605">
      <w:pPr>
        <w:rPr>
          <w:rFonts w:cs="Arial"/>
        </w:rPr>
      </w:pPr>
      <w:r>
        <w:rPr>
          <w:rFonts w:cs="Arial"/>
        </w:rPr>
        <w:t>The following screens are example WifiHotspotOnBoardClient screens.</w:t>
      </w:r>
    </w:p>
    <w:p w:rsidR="00757465" w:rsidRDefault="00DF1EDC" w:rsidP="00500605">
      <w:pPr>
        <w:rPr>
          <w:rFonts w:cs="Arial"/>
        </w:rPr>
      </w:pPr>
    </w:p>
    <w:p w:rsidR="00757465" w:rsidRDefault="008D240F" w:rsidP="008D240F">
      <w:pPr>
        <w:jc w:val="center"/>
      </w:pPr>
      <w:r>
        <w:object w:dxaOrig="9492" w:dyaOrig="5804">
          <v:shape id="5d2c962b000038e900001c83" o:spid="_x0000_i1037" type="#_x0000_t75" style="width:411.85pt;height:251.7pt" o:ole="">
            <v:imagedata r:id="rId66" o:title=""/>
          </v:shape>
          <o:OLEObject Type="Embed" ProgID="Visio.Drawing.11" ShapeID="5d2c962b000038e900001c83" DrawAspect="Content" ObjectID="_1624696541" r:id="rId67"/>
        </w:object>
      </w:r>
    </w:p>
    <w:p w:rsidR="00757465" w:rsidRDefault="00DF1EDC" w:rsidP="00757465">
      <w:pPr>
        <w:jc w:val="center"/>
        <w:rPr>
          <w:rFonts w:cs="Arial"/>
        </w:rPr>
      </w:pPr>
      <w:r>
        <w:rPr>
          <w:rFonts w:cs="Arial"/>
        </w:rPr>
        <w:t xml:space="preserve">Figure. </w:t>
      </w:r>
      <w:r>
        <w:rPr>
          <w:rFonts w:cs="Arial"/>
        </w:rPr>
        <w:t>Screen displaying data usage information that was updated between 35 to 36 minutes ago</w:t>
      </w:r>
    </w:p>
    <w:p w:rsidR="00757465" w:rsidRDefault="00DF1EDC" w:rsidP="00757465">
      <w:pPr>
        <w:jc w:val="center"/>
        <w:rPr>
          <w:rFonts w:cs="Arial"/>
        </w:rPr>
      </w:pPr>
    </w:p>
    <w:p w:rsidR="00757465" w:rsidRPr="00C47A2E" w:rsidRDefault="00DF1EDC" w:rsidP="00757465">
      <w:pPr>
        <w:jc w:val="center"/>
        <w:rPr>
          <w:rFonts w:cs="Arial"/>
        </w:rPr>
      </w:pPr>
    </w:p>
    <w:p w:rsidR="00C47A2E" w:rsidRDefault="008D240F" w:rsidP="008D240F">
      <w:pPr>
        <w:jc w:val="center"/>
        <w:rPr>
          <w:rFonts w:cs="Arial"/>
        </w:rPr>
      </w:pPr>
      <w:r>
        <w:object w:dxaOrig="9492" w:dyaOrig="5804">
          <v:shape id="5d2c962b000038e9000039f7" o:spid="_x0000_i1038" type="#_x0000_t75" style="width:380.15pt;height:232.7pt" o:ole="">
            <v:imagedata r:id="rId68" o:title=""/>
          </v:shape>
          <o:OLEObject Type="Embed" ProgID="Visio.Drawing.11" ShapeID="5d2c962b000038e9000039f7" DrawAspect="Content" ObjectID="_1624696542" r:id="rId69"/>
        </w:object>
      </w:r>
    </w:p>
    <w:p w:rsidR="00757465" w:rsidRPr="00C47A2E" w:rsidRDefault="00DF1EDC" w:rsidP="00757465">
      <w:pPr>
        <w:jc w:val="center"/>
        <w:rPr>
          <w:rFonts w:cs="Arial"/>
        </w:rPr>
      </w:pPr>
      <w:r>
        <w:rPr>
          <w:rFonts w:cs="Arial"/>
        </w:rPr>
        <w:t>Figure. Screen displaying data usage information that was updated between 2 to 3 hours ago</w:t>
      </w:r>
    </w:p>
    <w:p w:rsidR="008D240F" w:rsidRPr="008D240F" w:rsidRDefault="008D240F" w:rsidP="008D240F">
      <w:pPr>
        <w:pStyle w:val="Heading4"/>
        <w:rPr>
          <w:b w:val="0"/>
          <w:u w:val="single"/>
        </w:rPr>
      </w:pPr>
      <w:r w:rsidRPr="008D240F">
        <w:rPr>
          <w:b w:val="0"/>
          <w:u w:val="single"/>
        </w:rPr>
        <w:t>WFHSv2-REQ-283773/A-Rounding data usage values</w:t>
      </w:r>
    </w:p>
    <w:p w:rsidR="00B71669" w:rsidRPr="00B71669" w:rsidRDefault="00DF1EDC" w:rsidP="00120AA3">
      <w:pPr>
        <w:rPr>
          <w:rFonts w:cs="Arial"/>
        </w:rPr>
      </w:pPr>
      <w:r w:rsidRPr="00B71669">
        <w:rPr>
          <w:rFonts w:cs="Arial"/>
        </w:rPr>
        <w:t xml:space="preserve">The </w:t>
      </w:r>
      <w:r w:rsidRPr="00A33A47">
        <w:rPr>
          <w:rFonts w:cs="Arial"/>
        </w:rPr>
        <w:t>WifiHotspotOnBoardClient</w:t>
      </w:r>
      <w:r w:rsidRPr="00B71669">
        <w:rPr>
          <w:rFonts w:cs="Arial"/>
        </w:rPr>
        <w:t xml:space="preserve"> s</w:t>
      </w:r>
      <w:r w:rsidRPr="00B71669">
        <w:rPr>
          <w:rFonts w:cs="Arial"/>
        </w:rPr>
        <w:t>hall receive the amount of data used a</w:t>
      </w:r>
      <w:r>
        <w:rPr>
          <w:rFonts w:cs="Arial"/>
        </w:rPr>
        <w:t xml:space="preserve">nd the total amount of data on the plan, along with the unit of measure for each (either KB, MB or GB). </w:t>
      </w:r>
    </w:p>
    <w:p w:rsidR="00120AA3" w:rsidRPr="00B71669" w:rsidRDefault="00DF1EDC" w:rsidP="004802B1">
      <w:pPr>
        <w:rPr>
          <w:rFonts w:cs="Arial"/>
        </w:rPr>
      </w:pPr>
    </w:p>
    <w:p w:rsidR="00B71669" w:rsidRDefault="00DF1EDC" w:rsidP="00B71669">
      <w:pPr>
        <w:rPr>
          <w:rFonts w:cs="Arial"/>
        </w:rPr>
      </w:pPr>
      <w:r w:rsidRPr="00B71669">
        <w:rPr>
          <w:rFonts w:cs="Arial"/>
        </w:rPr>
        <w:t xml:space="preserve">The </w:t>
      </w:r>
      <w:r w:rsidRPr="00A33A47">
        <w:rPr>
          <w:rFonts w:cs="Arial"/>
        </w:rPr>
        <w:t>WifiHotspotOnBoardClient</w:t>
      </w:r>
      <w:r w:rsidRPr="00B71669">
        <w:rPr>
          <w:rFonts w:cs="Arial"/>
        </w:rPr>
        <w:t xml:space="preserve"> shall </w:t>
      </w:r>
      <w:r>
        <w:rPr>
          <w:rFonts w:cs="Arial"/>
        </w:rPr>
        <w:t xml:space="preserve">receive the data used value and total data </w:t>
      </w:r>
      <w:r>
        <w:rPr>
          <w:rFonts w:cs="Arial"/>
        </w:rPr>
        <w:t xml:space="preserve">value with two decimal places. If both decimal places hold zeros, the WifiHotspotOnBoardClient shall drop the zeros. </w:t>
      </w:r>
    </w:p>
    <w:p w:rsidR="00FA13B4" w:rsidRDefault="00DF1EDC" w:rsidP="00B71669">
      <w:pPr>
        <w:rPr>
          <w:rFonts w:cs="Arial"/>
        </w:rPr>
      </w:pPr>
    </w:p>
    <w:p w:rsidR="00FA13B4" w:rsidRDefault="00DF1EDC" w:rsidP="00B71669">
      <w:pPr>
        <w:rPr>
          <w:rFonts w:cs="Arial"/>
        </w:rPr>
      </w:pPr>
      <w:r>
        <w:rPr>
          <w:rFonts w:cs="Arial"/>
        </w:rPr>
        <w:t xml:space="preserve">Example) </w:t>
      </w:r>
    </w:p>
    <w:p w:rsidR="00FA13B4" w:rsidRDefault="00DF1EDC" w:rsidP="00DF1EDC">
      <w:pPr>
        <w:numPr>
          <w:ilvl w:val="0"/>
          <w:numId w:val="56"/>
        </w:numPr>
        <w:rPr>
          <w:rFonts w:cs="Arial"/>
        </w:rPr>
      </w:pPr>
      <w:r>
        <w:rPr>
          <w:rFonts w:cs="Arial"/>
        </w:rPr>
        <w:t>D</w:t>
      </w:r>
      <w:r w:rsidRPr="00FA13B4">
        <w:rPr>
          <w:rFonts w:cs="Arial"/>
        </w:rPr>
        <w:t xml:space="preserve">ata used = 1.25, WifiHotspotOnBoardClient shall display </w:t>
      </w:r>
      <w:r>
        <w:rPr>
          <w:rFonts w:cs="Arial"/>
        </w:rPr>
        <w:t>“</w:t>
      </w:r>
      <w:r w:rsidRPr="00FA13B4">
        <w:rPr>
          <w:rFonts w:cs="Arial"/>
        </w:rPr>
        <w:t>1.25</w:t>
      </w:r>
      <w:r>
        <w:rPr>
          <w:rFonts w:cs="Arial"/>
        </w:rPr>
        <w:t>”</w:t>
      </w:r>
    </w:p>
    <w:p w:rsidR="00FA13B4" w:rsidRPr="00FA13B4" w:rsidRDefault="00DF1EDC" w:rsidP="00DF1EDC">
      <w:pPr>
        <w:numPr>
          <w:ilvl w:val="0"/>
          <w:numId w:val="56"/>
        </w:numPr>
        <w:rPr>
          <w:rFonts w:cs="Arial"/>
        </w:rPr>
      </w:pPr>
      <w:r>
        <w:rPr>
          <w:rFonts w:cs="Arial"/>
        </w:rPr>
        <w:t xml:space="preserve">Data used = 1.00, </w:t>
      </w:r>
      <w:r w:rsidRPr="00FA13B4">
        <w:rPr>
          <w:rFonts w:cs="Arial"/>
        </w:rPr>
        <w:t>WifiHotspotOnBoardClient shall display</w:t>
      </w:r>
      <w:r>
        <w:rPr>
          <w:rFonts w:cs="Arial"/>
        </w:rPr>
        <w:t xml:space="preserve"> “1”</w:t>
      </w:r>
    </w:p>
    <w:p w:rsidR="00B71669" w:rsidRPr="00B71669" w:rsidRDefault="00DF1EDC" w:rsidP="00B71669">
      <w:pPr>
        <w:rPr>
          <w:rFonts w:eastAsiaTheme="minorHAnsi" w:cs="Arial"/>
        </w:rPr>
      </w:pPr>
    </w:p>
    <w:p w:rsidR="00500605" w:rsidRPr="008C6F8E" w:rsidRDefault="00DF1EDC" w:rsidP="00500605">
      <w:pPr>
        <w:rPr>
          <w:rFonts w:cs="Arial"/>
        </w:rPr>
      </w:pPr>
      <w:r w:rsidRPr="00B71669">
        <w:rPr>
          <w:rFonts w:cs="Arial"/>
        </w:rPr>
        <w:t>R</w:t>
      </w:r>
      <w:r w:rsidRPr="00B71669">
        <w:rPr>
          <w:rFonts w:cs="Arial"/>
        </w:rPr>
        <w:t xml:space="preserve">efer to </w:t>
      </w:r>
      <w:r w:rsidRPr="0015008C">
        <w:rPr>
          <w:rFonts w:cs="Arial"/>
        </w:rPr>
        <w:t>WFHSv2-REQ-283641</w:t>
      </w:r>
      <w:r w:rsidRPr="00C6781F">
        <w:rPr>
          <w:rFonts w:cs="Arial"/>
        </w:rPr>
        <w:t>-HMI Specification References</w:t>
      </w:r>
      <w:r w:rsidRPr="00B71669">
        <w:rPr>
          <w:rFonts w:cs="Arial"/>
        </w:rPr>
        <w:t>.</w:t>
      </w:r>
    </w:p>
    <w:p w:rsidR="008D240F" w:rsidRPr="008D240F" w:rsidRDefault="008D240F" w:rsidP="008D240F">
      <w:pPr>
        <w:pStyle w:val="Heading4"/>
        <w:rPr>
          <w:b w:val="0"/>
          <w:u w:val="single"/>
        </w:rPr>
      </w:pPr>
      <w:r w:rsidRPr="008D240F">
        <w:rPr>
          <w:b w:val="0"/>
          <w:u w:val="single"/>
        </w:rPr>
        <w:t>WFHSv2-REQ-283651/A-Request from WifiHotspotOnBoardClient for the WifiHotspotServer's stored data usage information</w:t>
      </w:r>
    </w:p>
    <w:p w:rsidR="001C3B1C" w:rsidRPr="00E62ABB" w:rsidRDefault="00DF1EDC" w:rsidP="00444AF1">
      <w:r w:rsidRPr="00876551">
        <w:t xml:space="preserve">If the </w:t>
      </w:r>
      <w:r w:rsidRPr="002064C7">
        <w:t>WifiHotspotServer</w:t>
      </w:r>
      <w:r w:rsidRPr="00876551">
        <w:t xml:space="preserve"> receives a request from the </w:t>
      </w:r>
      <w:r w:rsidRPr="002064C7">
        <w:t>WifiHotspotOnBoardClient</w:t>
      </w:r>
      <w:r w:rsidRPr="00876551">
        <w:t xml:space="preserve"> for the current data usage information (CAN signal DataUsage_Rq=CurrentData) the </w:t>
      </w:r>
      <w:r w:rsidRPr="002064C7">
        <w:t>WifiHotspotServer</w:t>
      </w:r>
      <w:r>
        <w:t xml:space="preserve"> shall respond with its</w:t>
      </w:r>
      <w:r w:rsidRPr="00876551">
        <w:t xml:space="preserve"> stored data usage information using the CAN signal DataUsage_Rsp.</w:t>
      </w:r>
      <w:r>
        <w:t xml:space="preserve"> If the WifiHot</w:t>
      </w:r>
      <w:r>
        <w:t>spotServer does not have any stored data usage information at the time of the request, the WifiHotspotServer shall transmit Invalid values in the response (CAN signal DataUsage_Rsp).</w:t>
      </w:r>
      <w:r w:rsidRPr="00EA3D8B">
        <w:t xml:space="preserve"> Note: the DataUsage</w:t>
      </w:r>
      <w:r>
        <w:t>_</w:t>
      </w:r>
      <w:r w:rsidRPr="00EA3D8B">
        <w:t xml:space="preserve">Rsp shall NOT indicate a </w:t>
      </w:r>
      <w:r>
        <w:t>CES=</w:t>
      </w:r>
      <w:r w:rsidRPr="00EA3D8B">
        <w:t xml:space="preserve">Failed response, </w:t>
      </w:r>
      <w:r>
        <w:t>but rat</w:t>
      </w:r>
      <w:r>
        <w:t>her a Success response.</w:t>
      </w:r>
    </w:p>
    <w:p w:rsidR="008D240F" w:rsidRPr="008D240F" w:rsidRDefault="008D240F" w:rsidP="008D240F">
      <w:pPr>
        <w:pStyle w:val="Heading4"/>
        <w:rPr>
          <w:b w:val="0"/>
          <w:u w:val="single"/>
        </w:rPr>
      </w:pPr>
      <w:r w:rsidRPr="008D240F">
        <w:rPr>
          <w:b w:val="0"/>
          <w:u w:val="single"/>
        </w:rPr>
        <w:t>WFHSv2-REQ-283652/A-Request from WifiHotspotOnBoardClient for data usage while WifiHotspotServer is updating the data usage information</w:t>
      </w:r>
    </w:p>
    <w:p w:rsidR="00500605" w:rsidRPr="00B656C0" w:rsidRDefault="00DF1EDC" w:rsidP="00500605">
      <w:pPr>
        <w:rPr>
          <w:rFonts w:cs="Arial"/>
        </w:rPr>
      </w:pPr>
      <w:r w:rsidRPr="001A061B">
        <w:rPr>
          <w:rFonts w:cs="Arial"/>
        </w:rPr>
        <w:t xml:space="preserve">If the </w:t>
      </w:r>
      <w:r w:rsidRPr="00F14A37">
        <w:rPr>
          <w:rFonts w:cs="Arial"/>
        </w:rPr>
        <w:t>WifiHotspotServer</w:t>
      </w:r>
      <w:r w:rsidRPr="001A061B">
        <w:rPr>
          <w:rFonts w:cs="Arial"/>
        </w:rPr>
        <w:t xml:space="preserve"> has request</w:t>
      </w:r>
      <w:r w:rsidRPr="001A061B">
        <w:rPr>
          <w:rFonts w:cs="Arial"/>
        </w:rPr>
        <w:t xml:space="preserve">ed for the data usage information from the </w:t>
      </w:r>
      <w:r w:rsidRPr="00E127DE">
        <w:rPr>
          <w:rFonts w:cs="Arial"/>
        </w:rPr>
        <w:t>WifiHotspotOffBoardClient</w:t>
      </w:r>
      <w:r w:rsidRPr="001A061B">
        <w:rPr>
          <w:rFonts w:cs="Arial"/>
        </w:rPr>
        <w:t xml:space="preserve"> and is currently waiting for a response when it receives a request from </w:t>
      </w:r>
      <w:r w:rsidRPr="00F14A37">
        <w:rPr>
          <w:rFonts w:cs="Arial"/>
        </w:rPr>
        <w:t>WifiHotspotOnBoardClient</w:t>
      </w:r>
      <w:r w:rsidRPr="001A061B">
        <w:rPr>
          <w:rFonts w:cs="Arial"/>
        </w:rPr>
        <w:t xml:space="preserve"> for the CURRENT data usage information (CAN signal DataUsage_Rq=CurrentData), the </w:t>
      </w:r>
      <w:r w:rsidRPr="00F14A37">
        <w:rPr>
          <w:rFonts w:cs="Arial"/>
        </w:rPr>
        <w:t>WifiHots</w:t>
      </w:r>
      <w:r w:rsidRPr="00F14A37">
        <w:rPr>
          <w:rFonts w:cs="Arial"/>
        </w:rPr>
        <w:t>potServer</w:t>
      </w:r>
      <w:r w:rsidRPr="001A061B">
        <w:rPr>
          <w:rFonts w:cs="Arial"/>
        </w:rPr>
        <w:t xml:space="preserve"> shall transmit the previously stored data usage information to the </w:t>
      </w:r>
      <w:r w:rsidRPr="00F14A37">
        <w:rPr>
          <w:rFonts w:cs="Arial"/>
        </w:rPr>
        <w:t>WifiHotspotOnBoardClient</w:t>
      </w:r>
      <w:r w:rsidRPr="001A061B">
        <w:rPr>
          <w:rFonts w:cs="Arial"/>
        </w:rPr>
        <w:t xml:space="preserve"> usi</w:t>
      </w:r>
      <w:r>
        <w:rPr>
          <w:rFonts w:cs="Arial"/>
        </w:rPr>
        <w:t>ng the CAN signal DataUsage_Rsp and continue the updating process. If the WifiHotspotServer does not have any data usage information stored at the time</w:t>
      </w:r>
      <w:r>
        <w:rPr>
          <w:rFonts w:cs="Arial"/>
        </w:rPr>
        <w:t xml:space="preserve"> of the request, the WifiHotspotServer shall respond with Invalid values. </w:t>
      </w:r>
      <w:r w:rsidRPr="00D87539">
        <w:rPr>
          <w:rFonts w:cs="Arial"/>
        </w:rPr>
        <w:t xml:space="preserve">Note: the DataUsage_Rsp shall NOT indicate a </w:t>
      </w:r>
      <w:r>
        <w:rPr>
          <w:rFonts w:cs="Arial"/>
        </w:rPr>
        <w:t>CES=</w:t>
      </w:r>
      <w:r w:rsidRPr="00D87539">
        <w:rPr>
          <w:rFonts w:cs="Arial"/>
        </w:rPr>
        <w:t xml:space="preserve">Failed response, </w:t>
      </w:r>
      <w:r>
        <w:rPr>
          <w:rFonts w:cs="Arial"/>
        </w:rPr>
        <w:t>but rather a Success response.</w:t>
      </w:r>
    </w:p>
    <w:p w:rsidR="008D240F" w:rsidRPr="008D240F" w:rsidRDefault="008D240F" w:rsidP="008D240F">
      <w:pPr>
        <w:pStyle w:val="Heading4"/>
        <w:rPr>
          <w:b w:val="0"/>
          <w:u w:val="single"/>
        </w:rPr>
      </w:pPr>
      <w:r w:rsidRPr="008D240F">
        <w:rPr>
          <w:b w:val="0"/>
          <w:u w:val="single"/>
        </w:rPr>
        <w:t>WFHS-REQ-191874/F-User refreshes data usage screen</w:t>
      </w:r>
    </w:p>
    <w:p w:rsidR="00D90B6E" w:rsidRPr="00D90B6E" w:rsidRDefault="00DF1EDC" w:rsidP="00D90B6E">
      <w:pPr>
        <w:rPr>
          <w:rFonts w:cs="Arial"/>
        </w:rPr>
      </w:pPr>
      <w:r>
        <w:rPr>
          <w:rFonts w:cs="Arial"/>
        </w:rPr>
        <w:t>If the user requests to refresh the data usage information</w:t>
      </w:r>
      <w:r>
        <w:rPr>
          <w:rFonts w:cs="Arial"/>
        </w:rPr>
        <w:t xml:space="preserve"> the WifiHotspotOnBoardClient shall transmit this refresh request to the WifiHotspotServer using the CAN signal DataUsage_Rq=RefreshData. The WifiHotspotServer may respond with “wait”, “failure” or the data usage values and “success” (CAN signal DataUsage_</w:t>
      </w:r>
      <w:r>
        <w:rPr>
          <w:rFonts w:cs="Arial"/>
        </w:rPr>
        <w:t xml:space="preserve">Rsp). The WifiHotspotOnBoardClient shall also start </w:t>
      </w:r>
      <w:r>
        <w:rPr>
          <w:rFonts w:cs="Arial"/>
        </w:rPr>
        <w:lastRenderedPageBreak/>
        <w:t xml:space="preserve">a timer (Wi-Fi Hotspot Data Usage Refresh Timeout timer; configurable and defaulted to 30 seconds) once it receives a request from the user to refresh the data usage information. </w:t>
      </w:r>
      <w:r w:rsidRPr="00D90B6E">
        <w:rPr>
          <w:rFonts w:cs="Arial"/>
        </w:rPr>
        <w:t>The timer shall remain ac</w:t>
      </w:r>
      <w:r w:rsidRPr="00D90B6E">
        <w:rPr>
          <w:rFonts w:cs="Arial"/>
        </w:rPr>
        <w:t>tive until one of the following triggers occur:</w:t>
      </w:r>
    </w:p>
    <w:p w:rsidR="00D90B6E" w:rsidRPr="00D90B6E" w:rsidRDefault="00DF1EDC" w:rsidP="00D90B6E">
      <w:pPr>
        <w:rPr>
          <w:rFonts w:cs="Arial"/>
        </w:rPr>
      </w:pPr>
      <w:r w:rsidRPr="00D90B6E">
        <w:rPr>
          <w:rFonts w:cs="Arial"/>
        </w:rPr>
        <w:t>1. The WifiHotspotServer sends a successful response using the CAN signal DataUsage_Rsp.</w:t>
      </w:r>
    </w:p>
    <w:p w:rsidR="00D90B6E" w:rsidRPr="00D90B6E" w:rsidRDefault="00DF1EDC" w:rsidP="00D90B6E">
      <w:pPr>
        <w:rPr>
          <w:rFonts w:cs="Arial"/>
        </w:rPr>
      </w:pPr>
      <w:r w:rsidRPr="00D90B6E">
        <w:rPr>
          <w:rFonts w:cs="Arial"/>
        </w:rPr>
        <w:t>2. The WifiHotspotServer sends a failure response using the CAN signal DataUsage_Rsp.</w:t>
      </w:r>
    </w:p>
    <w:p w:rsidR="00D90B6E" w:rsidRPr="00D90B6E" w:rsidRDefault="00DF1EDC" w:rsidP="00D90B6E">
      <w:pPr>
        <w:rPr>
          <w:rFonts w:cs="Arial"/>
        </w:rPr>
      </w:pPr>
      <w:r w:rsidRPr="00D90B6E">
        <w:rPr>
          <w:rFonts w:cs="Arial"/>
        </w:rPr>
        <w:t>3. The Wi-Fi Hotspot Data Usage R</w:t>
      </w:r>
      <w:r w:rsidRPr="00D90B6E">
        <w:rPr>
          <w:rFonts w:cs="Arial"/>
        </w:rPr>
        <w:t xml:space="preserve">efresh Timeout timer expires.  </w:t>
      </w:r>
    </w:p>
    <w:p w:rsidR="00D90B6E" w:rsidRPr="00D90B6E" w:rsidRDefault="00DF1EDC" w:rsidP="00D90B6E">
      <w:pPr>
        <w:rPr>
          <w:rFonts w:cs="Arial"/>
        </w:rPr>
      </w:pPr>
    </w:p>
    <w:p w:rsidR="00500605" w:rsidRPr="00FA06C3" w:rsidRDefault="00DF1EDC" w:rsidP="00D90B6E">
      <w:pPr>
        <w:rPr>
          <w:rFonts w:cs="Arial"/>
        </w:rPr>
      </w:pPr>
      <w:r w:rsidRPr="00D90B6E">
        <w:rPr>
          <w:rFonts w:cs="Arial"/>
        </w:rPr>
        <w:t>If the WifiHotspotOnBoardClient’s Wi-Fi Hotspot Data Usage Refresh Timeout timer is active while the user is in the Data Usage screen, the WifiHotspotOnBoardClient shall display an updating message to the user and the refre</w:t>
      </w:r>
      <w:r w:rsidRPr="00D90B6E">
        <w:rPr>
          <w:rFonts w:cs="Arial"/>
        </w:rPr>
        <w:t>sh button shall be disabled. If a successful message is received, the WifiHotspotOnBoardClient shall refresh the screen with the new data usage values. If a failure response is received while the user is still in the Data Usage screen, the screen shall inf</w:t>
      </w:r>
      <w:r w:rsidRPr="00D90B6E">
        <w:rPr>
          <w:rFonts w:cs="Arial"/>
        </w:rPr>
        <w:t>orm the user of the failure and remain displaying the old data usage information. If the Wi-Fi Hotspot Data Usage Refresh Timeout timer expires while the user is still in the Data Usage screen, the screen shall inform the user of the failure and remain dis</w:t>
      </w:r>
      <w:r w:rsidRPr="00D90B6E">
        <w:rPr>
          <w:rFonts w:cs="Arial"/>
        </w:rPr>
        <w:t xml:space="preserve">playing the old data usage information. If the timer expires or a failure message is received while the user is NOT in the Data Usage screen, the user shall not be informed of the failure.  </w:t>
      </w:r>
      <w:r>
        <w:rPr>
          <w:rFonts w:cs="Arial"/>
        </w:rPr>
        <w:t xml:space="preserve"> </w:t>
      </w:r>
    </w:p>
    <w:p w:rsidR="008D240F" w:rsidRPr="008D240F" w:rsidRDefault="008D240F" w:rsidP="008D240F">
      <w:pPr>
        <w:pStyle w:val="Heading4"/>
        <w:rPr>
          <w:b w:val="0"/>
          <w:u w:val="single"/>
        </w:rPr>
      </w:pPr>
      <w:r w:rsidRPr="008D240F">
        <w:rPr>
          <w:b w:val="0"/>
          <w:u w:val="single"/>
        </w:rPr>
        <w:t>WFHS-REQ-283653/A-Displaying data usage response error messages</w:t>
      </w:r>
    </w:p>
    <w:p w:rsidR="00272A8C" w:rsidRDefault="00DF1EDC" w:rsidP="00272A8C">
      <w:r>
        <w:t>If the cust</w:t>
      </w:r>
      <w:r>
        <w:t>omer requests to refresh the data usage and it fails, the failure could have been caused for multiple different reasons. The error messaging to the customer on the HMI display may vary depending on the reason for failure. The WifiHotspotServer shall be res</w:t>
      </w:r>
      <w:r>
        <w:t>ponsible for transmitting the error code to the WifiHotspotOnBoardClient when this failure occurs. The WifiHotspotOnBoardClient shall receive this error code from the WifiHotspotServer via the CAN signal WifiErrorCode_St and use this to display the corresp</w:t>
      </w:r>
      <w:r>
        <w:t xml:space="preserve">onding error message. Refer to the HMI specifications in order to determine what error messaging shall be used for which error code. </w:t>
      </w:r>
    </w:p>
    <w:p w:rsidR="00272A8C" w:rsidRDefault="00DF1EDC" w:rsidP="00272A8C"/>
    <w:p w:rsidR="00500605" w:rsidRDefault="00DF1EDC" w:rsidP="00272A8C">
      <w:r>
        <w:t xml:space="preserve">The CAN signal WifiErrorCode_St shall be defaulted to Null. If the WifiHotspotOnBoardClient has requested to Refresh the </w:t>
      </w:r>
      <w:r>
        <w:t>data usage screen and receives a DataUsage_Rsp message from the WifiHotspotServer with CES=Fail, it shall also expect the CAN signal WifiErrorCode_St to be updated to reflect the data usage error code. The WifiHotspotServer shall transmit the DataUsage_Rsp</w:t>
      </w:r>
      <w:r>
        <w:t xml:space="preserve"> Failure message and set and transmit the WifiErrorCode_St CAN signal at the same time. The CAN signal WifiErrorCode_St shall remain set to the current error code for 2 seconds before returning to Null to ensure the WifiHotspotOnBoardClient is able to dete</w:t>
      </w:r>
      <w:r>
        <w:t>ct the error code at the time of receiving the Failed DataUsage_Rsp message. If the WifiHotspotOnBoardClient receives a DataUsage_Rsp Failure from a Refresh and the CAN signal WifiErrorCode_St remains at Null for up to 2 seconds after the response is recei</w:t>
      </w:r>
      <w:r>
        <w:t>ved or the CAN signal is missing altogether, the WifiHotspotOnBoardClient shall display the generic error message (refer to the HMI spe</w:t>
      </w:r>
      <w:r>
        <w:t>cification).</w:t>
      </w:r>
    </w:p>
    <w:p w:rsidR="008D240F" w:rsidRPr="008D240F" w:rsidRDefault="008D240F" w:rsidP="008D240F">
      <w:pPr>
        <w:pStyle w:val="Heading4"/>
        <w:rPr>
          <w:b w:val="0"/>
          <w:u w:val="single"/>
        </w:rPr>
      </w:pPr>
      <w:r w:rsidRPr="008D240F">
        <w:rPr>
          <w:b w:val="0"/>
          <w:u w:val="single"/>
        </w:rPr>
        <w:t>WFHSv2-REQ-281855/A-Request from WifiHotspotOnBoardClient to refresh the data usage values</w:t>
      </w:r>
    </w:p>
    <w:p w:rsidR="009C336D" w:rsidRPr="009C336D" w:rsidRDefault="00DF1EDC" w:rsidP="009C336D">
      <w:pPr>
        <w:rPr>
          <w:rFonts w:cs="Arial"/>
        </w:rPr>
      </w:pPr>
      <w:r w:rsidRPr="009C336D">
        <w:rPr>
          <w:rFonts w:cs="Arial"/>
        </w:rPr>
        <w:t xml:space="preserve">If the WifiHotspotServer receives a request from the WifiHotspotOnBoardClient to Refresh the data usage information (CAN signal DataUsage_Rq=RefreshData) and the </w:t>
      </w:r>
      <w:r>
        <w:rPr>
          <w:rFonts w:cs="Arial"/>
        </w:rPr>
        <w:t>vehicle</w:t>
      </w:r>
      <w:r w:rsidRPr="009C336D">
        <w:rPr>
          <w:rFonts w:cs="Arial"/>
        </w:rPr>
        <w:t xml:space="preserve"> is authorized, the WifiHotspotServer shall send an FTCP Refresh request to the WifiHot</w:t>
      </w:r>
      <w:r w:rsidRPr="009C336D">
        <w:rPr>
          <w:rFonts w:cs="Arial"/>
        </w:rPr>
        <w:t>spotOffBoardClient for data usage information. The WifiHotspotServer shall also start a timer (Data_Usage_Info_Refresh_Timeout configurable with a default value of 15 seconds for NA vehicles, a default of 15 seconds for China vehicles and a default value o</w:t>
      </w:r>
      <w:r w:rsidRPr="009C336D">
        <w:rPr>
          <w:rFonts w:cs="Arial"/>
        </w:rPr>
        <w:t xml:space="preserve">f 15 seconds for European vehicles, refer to </w:t>
      </w:r>
      <w:r>
        <w:rPr>
          <w:rFonts w:cs="Arial"/>
        </w:rPr>
        <w:t>WFHSv2-REQ-283728</w:t>
      </w:r>
      <w:r w:rsidRPr="009C336D">
        <w:rPr>
          <w:rFonts w:cs="Arial"/>
        </w:rPr>
        <w:t>-WifiHotspotServer identifies the vehicle region for more information on determining vehicle region) once it receives this request from the WifiHotspotOnBoardClient. Because the request from the</w:t>
      </w:r>
      <w:r w:rsidRPr="009C336D">
        <w:rPr>
          <w:rFonts w:cs="Arial"/>
        </w:rPr>
        <w:t xml:space="preserve"> WifiHotspotOnBoardClient was a Refresh request, the WifiHotspotServer shall transmit a “wait” response to the WifiHotspotOnBoardClient using the CAN signal DataUsage_Rsp while it is finishing the updating process. Note: if the WifiHotspotOffBoardClient re</w:t>
      </w:r>
      <w:r w:rsidRPr="009C336D">
        <w:rPr>
          <w:rFonts w:cs="Arial"/>
        </w:rPr>
        <w:t>ceives a Refresh request from the WifiHotspotServer, the WifiHotspotOffBoardClient will transmit a data usage refresh request to the carrier.</w:t>
      </w:r>
    </w:p>
    <w:p w:rsidR="009C336D" w:rsidRPr="009C336D" w:rsidRDefault="00DF1EDC" w:rsidP="009C336D">
      <w:pPr>
        <w:rPr>
          <w:rFonts w:cs="Arial"/>
        </w:rPr>
      </w:pPr>
    </w:p>
    <w:p w:rsidR="009C336D" w:rsidRPr="009C336D" w:rsidRDefault="00DF1EDC" w:rsidP="009C336D">
      <w:pPr>
        <w:rPr>
          <w:rFonts w:cs="Arial"/>
        </w:rPr>
      </w:pPr>
      <w:r w:rsidRPr="009C336D">
        <w:rPr>
          <w:rFonts w:cs="Arial"/>
        </w:rPr>
        <w:t>If the WifiHotspotServer receives the data usage information response from the WifiHotspotOffBoardClient before t</w:t>
      </w:r>
      <w:r w:rsidRPr="009C336D">
        <w:rPr>
          <w:rFonts w:cs="Arial"/>
        </w:rPr>
        <w:t xml:space="preserve">he timer expires, the WifiHotspotServer shall save and send over the data usage information to the WifiHotspotOnBoardClient (CAN signal DataUsage_Rsp). </w:t>
      </w:r>
    </w:p>
    <w:p w:rsidR="009C336D" w:rsidRPr="009C336D" w:rsidRDefault="00DF1EDC" w:rsidP="009C336D">
      <w:pPr>
        <w:rPr>
          <w:rFonts w:cs="Arial"/>
        </w:rPr>
      </w:pPr>
    </w:p>
    <w:p w:rsidR="009C336D" w:rsidRDefault="00DF1EDC" w:rsidP="009C336D">
      <w:pPr>
        <w:rPr>
          <w:rFonts w:cs="Arial"/>
        </w:rPr>
      </w:pPr>
      <w:r w:rsidRPr="009C336D">
        <w:rPr>
          <w:rFonts w:cs="Arial"/>
        </w:rPr>
        <w:t xml:space="preserve">If the timer expires before the WifiHotspotServer receives a response from the </w:t>
      </w:r>
      <w:r w:rsidRPr="009C336D">
        <w:rPr>
          <w:rFonts w:cs="Arial"/>
        </w:rPr>
        <w:t>WifiHotspotOffBoardClient the WifiHotspotServer shall send a failure message (CAN signal DataUsage_Rsp) and end the data usage updating process. If a data usage response is received from the WifiHotspotOffBoardClient AFTER the timer expires, the WifiHotspo</w:t>
      </w:r>
      <w:r w:rsidRPr="009C336D">
        <w:rPr>
          <w:rFonts w:cs="Arial"/>
        </w:rPr>
        <w:t xml:space="preserve">tServer shall discard the response. </w:t>
      </w:r>
    </w:p>
    <w:p w:rsidR="00BD00D4" w:rsidRPr="009C336D" w:rsidRDefault="00DF1EDC" w:rsidP="009C336D">
      <w:pPr>
        <w:rPr>
          <w:rFonts w:cs="Arial"/>
        </w:rPr>
      </w:pPr>
    </w:p>
    <w:p w:rsidR="009C336D" w:rsidRPr="009C336D" w:rsidRDefault="00DF1EDC" w:rsidP="009C336D">
      <w:pPr>
        <w:ind w:left="720"/>
        <w:rPr>
          <w:rFonts w:cs="Arial"/>
        </w:rPr>
      </w:pPr>
      <w:r w:rsidRPr="009C336D">
        <w:rPr>
          <w:rFonts w:cs="Arial"/>
        </w:rPr>
        <w:t>Example 1: WifiHotspotServer transmits data usage request A to WifiHotspotOffBoardClient and starts a timer. Timer expires. Data usage response A is received some time later. WifiHotspotServer shall discard the respons</w:t>
      </w:r>
      <w:r w:rsidRPr="009C336D">
        <w:rPr>
          <w:rFonts w:cs="Arial"/>
        </w:rPr>
        <w:t xml:space="preserve">e.   </w:t>
      </w:r>
    </w:p>
    <w:p w:rsidR="009C336D" w:rsidRPr="009C336D" w:rsidRDefault="00DF1EDC" w:rsidP="009C336D">
      <w:pPr>
        <w:ind w:left="720"/>
        <w:rPr>
          <w:rFonts w:cs="Arial"/>
        </w:rPr>
      </w:pPr>
      <w:r w:rsidRPr="009C336D">
        <w:rPr>
          <w:rFonts w:cs="Arial"/>
        </w:rPr>
        <w:lastRenderedPageBreak/>
        <w:t>Example 2: WifiHotspotServer transmits data usage request A to WifiHotspotOffBoardClient and starts a timer. Timer expires without receiving data usage response A. WifiHotspotServer initiates data usage request B and starts a timer. During this windo</w:t>
      </w:r>
      <w:r w:rsidRPr="009C336D">
        <w:rPr>
          <w:rFonts w:cs="Arial"/>
        </w:rPr>
        <w:t xml:space="preserve">w data usage response A is received. WifiHotspotServer shall discard response A and continue waiting for data usage response B.   </w:t>
      </w:r>
    </w:p>
    <w:p w:rsidR="009C336D" w:rsidRPr="009C336D" w:rsidRDefault="00DF1EDC" w:rsidP="009C336D">
      <w:pPr>
        <w:rPr>
          <w:rFonts w:cs="Arial"/>
        </w:rPr>
      </w:pPr>
    </w:p>
    <w:p w:rsidR="009C336D" w:rsidRPr="009C336D" w:rsidRDefault="00DF1EDC" w:rsidP="009C336D">
      <w:pPr>
        <w:rPr>
          <w:rFonts w:cs="Arial"/>
        </w:rPr>
      </w:pPr>
      <w:r w:rsidRPr="009C336D">
        <w:rPr>
          <w:rFonts w:cs="Arial"/>
        </w:rPr>
        <w:t>If the WifiHotspotServer does not have a connection established with the WifiHotspotOffBoardClient at the time it receives a</w:t>
      </w:r>
      <w:r w:rsidRPr="009C336D">
        <w:rPr>
          <w:rFonts w:cs="Arial"/>
        </w:rPr>
        <w:t xml:space="preserve"> request from the WifiHotspotOnBoardClient to update the data usage information (CAN signal DataUsage_Rq=RefreshData), the WifiHotspotServer shall immediately respond with a failure message (CAN signal DataUsage_Rsp) and end the updating process.</w:t>
      </w:r>
    </w:p>
    <w:p w:rsidR="009C336D" w:rsidRPr="009C336D" w:rsidRDefault="00DF1EDC" w:rsidP="009C336D">
      <w:pPr>
        <w:rPr>
          <w:rFonts w:cs="Arial"/>
        </w:rPr>
      </w:pPr>
    </w:p>
    <w:p w:rsidR="009C336D" w:rsidRDefault="00DF1EDC" w:rsidP="009C336D">
      <w:pPr>
        <w:rPr>
          <w:rFonts w:cs="Arial"/>
        </w:rPr>
      </w:pPr>
      <w:r w:rsidRPr="009C336D">
        <w:rPr>
          <w:rFonts w:cs="Arial"/>
        </w:rPr>
        <w:t>If the W</w:t>
      </w:r>
      <w:r w:rsidRPr="009C336D">
        <w:rPr>
          <w:rFonts w:cs="Arial"/>
        </w:rPr>
        <w:t xml:space="preserve">ifiHotspotServer receives a request to Refresh the data usage information (CAN signal DataUsage_Rq=RefreshData) and the </w:t>
      </w:r>
      <w:r>
        <w:rPr>
          <w:rFonts w:cs="Arial"/>
        </w:rPr>
        <w:t>vehicle</w:t>
      </w:r>
      <w:r w:rsidRPr="009C336D">
        <w:rPr>
          <w:rFonts w:cs="Arial"/>
        </w:rPr>
        <w:t xml:space="preserve"> is NOT authorized, the WifiHotspotServer shall ignore the request and NOT transmit a request to the WifiHotspotOffBoardClient. T</w:t>
      </w:r>
      <w:r w:rsidRPr="009C336D">
        <w:rPr>
          <w:rFonts w:cs="Arial"/>
        </w:rPr>
        <w:t xml:space="preserve">he WifiHotspotServer shall instead respond with “Failure” using the CAN signal DataUsage_Rsp (note: all data usage information shall be invalid if </w:t>
      </w:r>
      <w:r>
        <w:rPr>
          <w:rFonts w:cs="Arial"/>
        </w:rPr>
        <w:t>the vehicle is unauthorized).</w:t>
      </w:r>
    </w:p>
    <w:p w:rsidR="00A15B9A" w:rsidRDefault="00DF1EDC" w:rsidP="009C336D">
      <w:pPr>
        <w:rPr>
          <w:rFonts w:cs="Arial"/>
        </w:rPr>
      </w:pPr>
    </w:p>
    <w:p w:rsidR="00A15B9A" w:rsidRPr="009C336D" w:rsidRDefault="00DF1EDC" w:rsidP="009C336D">
      <w:pPr>
        <w:rPr>
          <w:rFonts w:cs="Arial"/>
        </w:rPr>
      </w:pPr>
      <w:r w:rsidRPr="00A15B9A">
        <w:rPr>
          <w:rFonts w:cs="Arial"/>
        </w:rPr>
        <w:t>The WifiHotspotServer shall not expect all fields within the data usage FTCP m</w:t>
      </w:r>
      <w:r w:rsidRPr="00A15B9A">
        <w:rPr>
          <w:rFonts w:cs="Arial"/>
        </w:rPr>
        <w:t>essage to be populated. Therefore, the WifiHotspotServer shall not reject a message if some data usage fields are missing. Fields may be missing because the active plan does not support a specific field, there is no active plan so all other fields do not a</w:t>
      </w:r>
      <w:r w:rsidRPr="00A15B9A">
        <w:rPr>
          <w:rFonts w:cs="Arial"/>
        </w:rPr>
        <w:t>pply, etc. For example, if the FTCP message indicates a Paid Session Plan is Inactive, then data used, % used, etc. would not apply and would therefore not be populated.</w:t>
      </w:r>
    </w:p>
    <w:p w:rsidR="009C336D" w:rsidRPr="009C336D" w:rsidRDefault="00DF1EDC" w:rsidP="009C336D">
      <w:pPr>
        <w:rPr>
          <w:rFonts w:cs="Arial"/>
        </w:rPr>
      </w:pPr>
    </w:p>
    <w:p w:rsidR="00A15B9A" w:rsidRPr="00A15B9A" w:rsidRDefault="00DF1EDC" w:rsidP="00A15B9A">
      <w:pPr>
        <w:rPr>
          <w:rFonts w:cs="Arial"/>
        </w:rPr>
      </w:pPr>
      <w:r w:rsidRPr="009C336D">
        <w:rPr>
          <w:rFonts w:cs="Arial"/>
        </w:rPr>
        <w:t>If the WifiHotspotServer is required to transmit a data usage response to the WifiHot</w:t>
      </w:r>
      <w:r w:rsidRPr="009C336D">
        <w:rPr>
          <w:rFonts w:cs="Arial"/>
        </w:rPr>
        <w:t>spotOnBoardClient due to a request for its stored data usage information or due to a refresh request, the WifiHotspotServer shall populate the data plan status field in the CAN signal DataUsage_Rsp based on the mapping defined in the table below. All other</w:t>
      </w:r>
      <w:r w:rsidRPr="009C336D">
        <w:rPr>
          <w:rFonts w:cs="Arial"/>
        </w:rPr>
        <w:t xml:space="preserve"> fields within the DataUsage_Rsp CAN signal shall be populated based on the information stored in the WifiHotspotServer that was received by a data usage FTCP response or a carrier data notification. If the WifiHotspotServer does not have any data usage in</w:t>
      </w:r>
      <w:r w:rsidRPr="009C336D">
        <w:rPr>
          <w:rFonts w:cs="Arial"/>
        </w:rPr>
        <w:t>formation stored, it shall set all fields in the DataUsage_Rsp CAN signal as invalid. If the overage flag is set to Yes, the WifiHotspotServer shall set the data used percent value to Invalid.</w:t>
      </w:r>
      <w:r w:rsidRPr="00A15B9A">
        <w:t xml:space="preserve"> </w:t>
      </w:r>
      <w:r w:rsidRPr="00A15B9A">
        <w:rPr>
          <w:rFonts w:cs="Arial"/>
        </w:rPr>
        <w:t>If the WifiHotspotServer does not have a complete set of data u</w:t>
      </w:r>
      <w:r w:rsidRPr="00A15B9A">
        <w:rPr>
          <w:rFonts w:cs="Arial"/>
        </w:rPr>
        <w:t xml:space="preserve">sage information to report in the DataUsage_Rsp TP message, it shall set the missing data to Invalid in the TP response message. </w:t>
      </w:r>
    </w:p>
    <w:p w:rsidR="00A15B9A" w:rsidRPr="00A15B9A" w:rsidRDefault="00DF1EDC" w:rsidP="00A15B9A">
      <w:pPr>
        <w:rPr>
          <w:rFonts w:cs="Arial"/>
        </w:rPr>
      </w:pPr>
    </w:p>
    <w:p w:rsidR="00A15B9A" w:rsidRPr="00A15B9A" w:rsidRDefault="00DF1EDC" w:rsidP="00A15B9A">
      <w:pPr>
        <w:rPr>
          <w:rFonts w:cs="Arial"/>
        </w:rPr>
      </w:pPr>
      <w:r w:rsidRPr="00A15B9A">
        <w:rPr>
          <w:rFonts w:cs="Arial"/>
        </w:rPr>
        <w:t>Example: The WifiHotspotServer receives an FTCP data usage message that contains the following:</w:t>
      </w:r>
    </w:p>
    <w:p w:rsidR="00A15B9A" w:rsidRPr="00A15B9A" w:rsidRDefault="00DF1EDC" w:rsidP="00A15B9A">
      <w:pPr>
        <w:rPr>
          <w:rFonts w:cs="Arial"/>
        </w:rPr>
      </w:pPr>
      <w:r w:rsidRPr="00A15B9A">
        <w:rPr>
          <w:rFonts w:cs="Arial"/>
        </w:rPr>
        <w:t>•</w:t>
      </w:r>
      <w:r w:rsidRPr="00A15B9A">
        <w:rPr>
          <w:rFonts w:cs="Arial"/>
        </w:rPr>
        <w:tab/>
        <w:t>Data plan type = Trial</w:t>
      </w:r>
    </w:p>
    <w:p w:rsidR="00A15B9A" w:rsidRPr="00A15B9A" w:rsidRDefault="00DF1EDC" w:rsidP="00A15B9A">
      <w:pPr>
        <w:rPr>
          <w:rFonts w:cs="Arial"/>
        </w:rPr>
      </w:pPr>
      <w:r w:rsidRPr="00A15B9A">
        <w:rPr>
          <w:rFonts w:cs="Arial"/>
        </w:rPr>
        <w:t>•</w:t>
      </w:r>
      <w:r w:rsidRPr="00A15B9A">
        <w:rPr>
          <w:rFonts w:cs="Arial"/>
        </w:rPr>
        <w:tab/>
        <w:t>Da</w:t>
      </w:r>
      <w:r w:rsidRPr="00A15B9A">
        <w:rPr>
          <w:rFonts w:cs="Arial"/>
        </w:rPr>
        <w:t>ta plan status = Pending</w:t>
      </w:r>
    </w:p>
    <w:p w:rsidR="00A15B9A" w:rsidRPr="00A15B9A" w:rsidRDefault="00DF1EDC" w:rsidP="00A15B9A">
      <w:pPr>
        <w:rPr>
          <w:rFonts w:cs="Arial"/>
        </w:rPr>
      </w:pPr>
      <w:r w:rsidRPr="00A15B9A">
        <w:rPr>
          <w:rFonts w:cs="Arial"/>
        </w:rPr>
        <w:t>•</w:t>
      </w:r>
      <w:r w:rsidRPr="00A15B9A">
        <w:rPr>
          <w:rFonts w:cs="Arial"/>
        </w:rPr>
        <w:tab/>
        <w:t>No other fields are populated.</w:t>
      </w:r>
    </w:p>
    <w:p w:rsidR="00A15B9A" w:rsidRPr="00A15B9A" w:rsidRDefault="00DF1EDC" w:rsidP="00A15B9A">
      <w:pPr>
        <w:rPr>
          <w:rFonts w:cs="Arial"/>
        </w:rPr>
      </w:pPr>
      <w:r w:rsidRPr="00A15B9A">
        <w:rPr>
          <w:rFonts w:cs="Arial"/>
        </w:rPr>
        <w:t>The WifiHotspotServer shall:</w:t>
      </w:r>
    </w:p>
    <w:p w:rsidR="00A15B9A" w:rsidRPr="00A15B9A" w:rsidRDefault="00DF1EDC" w:rsidP="00A15B9A">
      <w:pPr>
        <w:rPr>
          <w:rFonts w:cs="Arial"/>
        </w:rPr>
      </w:pPr>
      <w:r w:rsidRPr="00A15B9A">
        <w:rPr>
          <w:rFonts w:cs="Arial"/>
        </w:rPr>
        <w:t>•</w:t>
      </w:r>
      <w:r w:rsidRPr="00A15B9A">
        <w:rPr>
          <w:rFonts w:cs="Arial"/>
        </w:rPr>
        <w:tab/>
        <w:t xml:space="preserve">Populate the counter fields in the TP message. </w:t>
      </w:r>
    </w:p>
    <w:p w:rsidR="00A15B9A" w:rsidRPr="00A15B9A" w:rsidRDefault="00DF1EDC" w:rsidP="00A15B9A">
      <w:pPr>
        <w:rPr>
          <w:rFonts w:cs="Arial"/>
        </w:rPr>
      </w:pPr>
      <w:r w:rsidRPr="00A15B9A">
        <w:rPr>
          <w:rFonts w:cs="Arial"/>
        </w:rPr>
        <w:t>•</w:t>
      </w:r>
      <w:r w:rsidRPr="00A15B9A">
        <w:rPr>
          <w:rFonts w:cs="Arial"/>
        </w:rPr>
        <w:tab/>
        <w:t xml:space="preserve">Populate DataPlanStatus to "Free trial period waiting". </w:t>
      </w:r>
    </w:p>
    <w:p w:rsidR="009C336D" w:rsidRPr="009C336D" w:rsidRDefault="00DF1EDC" w:rsidP="00A15B9A">
      <w:pPr>
        <w:rPr>
          <w:rFonts w:cs="Arial"/>
        </w:rPr>
      </w:pPr>
      <w:r w:rsidRPr="00A15B9A">
        <w:rPr>
          <w:rFonts w:cs="Arial"/>
        </w:rPr>
        <w:t>•</w:t>
      </w:r>
      <w:r w:rsidRPr="00A15B9A">
        <w:rPr>
          <w:rFonts w:cs="Arial"/>
        </w:rPr>
        <w:tab/>
        <w:t>All other fields within the TP message shall be set to “In</w:t>
      </w:r>
      <w:r w:rsidRPr="00A15B9A">
        <w:rPr>
          <w:rFonts w:cs="Arial"/>
        </w:rPr>
        <w:t xml:space="preserve">valid”.  </w:t>
      </w:r>
    </w:p>
    <w:p w:rsidR="009C336D" w:rsidRPr="009C336D" w:rsidRDefault="00DF1EDC" w:rsidP="009C336D">
      <w:pPr>
        <w:rPr>
          <w:rFonts w:cs="Arial"/>
        </w:rPr>
      </w:pPr>
    </w:p>
    <w:tbl>
      <w:tblPr>
        <w:tblW w:w="0" w:type="auto"/>
        <w:jc w:val="center"/>
        <w:tblCellMar>
          <w:left w:w="0" w:type="dxa"/>
          <w:right w:w="0" w:type="dxa"/>
        </w:tblCellMar>
        <w:tblLook w:val="04A0" w:firstRow="1" w:lastRow="0" w:firstColumn="1" w:lastColumn="0" w:noHBand="0" w:noVBand="1"/>
      </w:tblPr>
      <w:tblGrid>
        <w:gridCol w:w="5063"/>
        <w:gridCol w:w="2984"/>
        <w:gridCol w:w="3044"/>
        <w:gridCol w:w="16"/>
      </w:tblGrid>
      <w:tr w:rsidR="009C336D" w:rsidRPr="009C336D" w:rsidTr="00CF712F">
        <w:trPr>
          <w:trHeight w:val="1530"/>
          <w:jc w:val="center"/>
        </w:trPr>
        <w:tc>
          <w:tcPr>
            <w:tcW w:w="0" w:type="auto"/>
            <w:tcBorders>
              <w:top w:val="single" w:sz="8" w:space="0" w:color="auto"/>
              <w:left w:val="single" w:sz="8" w:space="0" w:color="auto"/>
              <w:bottom w:val="nil"/>
              <w:right w:val="single" w:sz="8" w:space="0" w:color="auto"/>
            </w:tcBorders>
            <w:shd w:val="clear" w:color="auto" w:fill="95B3D7"/>
            <w:tcMar>
              <w:top w:w="0" w:type="dxa"/>
              <w:left w:w="108" w:type="dxa"/>
              <w:bottom w:w="0" w:type="dxa"/>
              <w:right w:w="108" w:type="dxa"/>
            </w:tcMar>
            <w:vAlign w:val="center"/>
            <w:hideMark/>
          </w:tcPr>
          <w:p w:rsidR="009C336D" w:rsidRPr="009C336D" w:rsidRDefault="00DF1EDC">
            <w:pPr>
              <w:spacing w:line="276" w:lineRule="auto"/>
              <w:rPr>
                <w:rFonts w:cs="Arial"/>
                <w:b/>
                <w:bCs/>
                <w:color w:val="000000"/>
              </w:rPr>
            </w:pPr>
            <w:r w:rsidRPr="009C336D">
              <w:rPr>
                <w:rFonts w:cs="Arial"/>
                <w:b/>
                <w:bCs/>
                <w:color w:val="000000"/>
              </w:rPr>
              <w:t xml:space="preserve">Data usage response/carrier data notification FTCP message: data plan type field </w:t>
            </w:r>
          </w:p>
        </w:tc>
        <w:tc>
          <w:tcPr>
            <w:tcW w:w="2984" w:type="dxa"/>
            <w:tcBorders>
              <w:top w:val="single" w:sz="8" w:space="0" w:color="auto"/>
              <w:left w:val="nil"/>
              <w:bottom w:val="nil"/>
              <w:right w:val="single" w:sz="8" w:space="0" w:color="auto"/>
            </w:tcBorders>
            <w:shd w:val="clear" w:color="auto" w:fill="95B3D7"/>
            <w:tcMar>
              <w:top w:w="0" w:type="dxa"/>
              <w:left w:w="108" w:type="dxa"/>
              <w:bottom w:w="0" w:type="dxa"/>
              <w:right w:w="108" w:type="dxa"/>
            </w:tcMar>
            <w:vAlign w:val="center"/>
            <w:hideMark/>
          </w:tcPr>
          <w:p w:rsidR="009C336D" w:rsidRPr="009C336D" w:rsidRDefault="00DF1EDC">
            <w:pPr>
              <w:spacing w:line="276" w:lineRule="auto"/>
              <w:rPr>
                <w:rFonts w:cs="Arial"/>
                <w:b/>
                <w:bCs/>
                <w:color w:val="000000"/>
              </w:rPr>
            </w:pPr>
            <w:r w:rsidRPr="009C336D">
              <w:rPr>
                <w:rFonts w:cs="Arial"/>
                <w:b/>
                <w:bCs/>
                <w:color w:val="000000"/>
              </w:rPr>
              <w:t>Data usage responsecarrier data notification FTCP message: data plan status field</w:t>
            </w:r>
          </w:p>
        </w:tc>
        <w:tc>
          <w:tcPr>
            <w:tcW w:w="3044" w:type="dxa"/>
            <w:tcBorders>
              <w:top w:val="single" w:sz="8" w:space="0" w:color="auto"/>
              <w:left w:val="nil"/>
              <w:bottom w:val="nil"/>
              <w:right w:val="single" w:sz="8" w:space="0" w:color="auto"/>
            </w:tcBorders>
            <w:shd w:val="clear" w:color="auto" w:fill="95B3D7"/>
            <w:tcMar>
              <w:top w:w="0" w:type="dxa"/>
              <w:left w:w="108" w:type="dxa"/>
              <w:bottom w:w="0" w:type="dxa"/>
              <w:right w:w="108" w:type="dxa"/>
            </w:tcMar>
            <w:vAlign w:val="center"/>
            <w:hideMark/>
          </w:tcPr>
          <w:p w:rsidR="009C336D" w:rsidRPr="009C336D" w:rsidRDefault="00DF1EDC">
            <w:pPr>
              <w:spacing w:line="276" w:lineRule="auto"/>
              <w:rPr>
                <w:rFonts w:cs="Arial"/>
                <w:b/>
                <w:bCs/>
                <w:color w:val="000000"/>
              </w:rPr>
            </w:pPr>
            <w:r w:rsidRPr="009C336D">
              <w:rPr>
                <w:rFonts w:cs="Arial"/>
                <w:b/>
                <w:bCs/>
                <w:color w:val="000000"/>
              </w:rPr>
              <w:t>CAN signal DataUsage_Rsp; data plan status field</w:t>
            </w:r>
          </w:p>
        </w:tc>
        <w:tc>
          <w:tcPr>
            <w:tcW w:w="0" w:type="auto"/>
            <w:vAlign w:val="center"/>
            <w:hideMark/>
          </w:tcPr>
          <w:p w:rsidR="009C336D" w:rsidRPr="009C336D" w:rsidRDefault="00DF1EDC">
            <w:pPr>
              <w:rPr>
                <w:rFonts w:cs="Arial"/>
              </w:rPr>
            </w:pPr>
          </w:p>
        </w:tc>
      </w:tr>
      <w:tr w:rsidR="009C336D" w:rsidRPr="009C336D" w:rsidTr="00CF712F">
        <w:trPr>
          <w:trHeight w:val="288"/>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 xml:space="preserve">No data usage information </w:t>
            </w:r>
            <w:r w:rsidRPr="009C336D">
              <w:rPr>
                <w:rFonts w:cs="Arial"/>
                <w:color w:val="000000"/>
              </w:rPr>
              <w:t>stored in WifiHotspotServer</w:t>
            </w:r>
          </w:p>
        </w:tc>
        <w:tc>
          <w:tcPr>
            <w:tcW w:w="29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No data usage information stored in WifiHotspotServer</w:t>
            </w:r>
          </w:p>
        </w:tc>
        <w:tc>
          <w:tcPr>
            <w:tcW w:w="304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Invalid</w:t>
            </w:r>
          </w:p>
        </w:tc>
        <w:tc>
          <w:tcPr>
            <w:tcW w:w="0" w:type="auto"/>
            <w:vAlign w:val="center"/>
            <w:hideMark/>
          </w:tcPr>
          <w:p w:rsidR="009C336D" w:rsidRPr="009C336D" w:rsidRDefault="00DF1EDC">
            <w:pPr>
              <w:rPr>
                <w:rFonts w:cs="Arial"/>
              </w:rPr>
            </w:pPr>
          </w:p>
        </w:tc>
      </w:tr>
      <w:tr w:rsidR="009C336D" w:rsidRPr="009C336D"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pending</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Free trial period waiting</w:t>
            </w:r>
          </w:p>
        </w:tc>
        <w:tc>
          <w:tcPr>
            <w:tcW w:w="0" w:type="auto"/>
            <w:vAlign w:val="center"/>
            <w:hideMark/>
          </w:tcPr>
          <w:p w:rsidR="009C336D" w:rsidRPr="009C336D" w:rsidRDefault="00DF1EDC">
            <w:pPr>
              <w:rPr>
                <w:rFonts w:cs="Arial"/>
              </w:rPr>
            </w:pPr>
          </w:p>
        </w:tc>
      </w:tr>
      <w:tr w:rsidR="009C336D" w:rsidRPr="009C336D"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active</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Free trial period active</w:t>
            </w:r>
          </w:p>
        </w:tc>
        <w:tc>
          <w:tcPr>
            <w:tcW w:w="0" w:type="auto"/>
            <w:vAlign w:val="center"/>
            <w:hideMark/>
          </w:tcPr>
          <w:p w:rsidR="009C336D" w:rsidRPr="009C336D" w:rsidRDefault="00DF1EDC">
            <w:pPr>
              <w:rPr>
                <w:rFonts w:cs="Arial"/>
              </w:rPr>
            </w:pPr>
          </w:p>
        </w:tc>
      </w:tr>
      <w:tr w:rsidR="009C336D" w:rsidRPr="009C336D"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 xml:space="preserve">trial or paid-session or paid-shared or paid-session-unlimited or </w:t>
            </w:r>
            <w:r w:rsidRPr="009C336D">
              <w:rPr>
                <w:rFonts w:cs="Arial"/>
                <w:color w:val="000000"/>
              </w:rPr>
              <w:t>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expired</w:t>
            </w:r>
          </w:p>
        </w:tc>
        <w:tc>
          <w:tcPr>
            <w:tcW w:w="304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No subscription active</w:t>
            </w:r>
          </w:p>
        </w:tc>
        <w:tc>
          <w:tcPr>
            <w:tcW w:w="0" w:type="auto"/>
            <w:vAlign w:val="center"/>
            <w:hideMark/>
          </w:tcPr>
          <w:p w:rsidR="009C336D" w:rsidRPr="009C336D" w:rsidRDefault="00DF1EDC">
            <w:pPr>
              <w:rPr>
                <w:rFonts w:cs="Arial"/>
              </w:rPr>
            </w:pPr>
          </w:p>
        </w:tc>
      </w:tr>
      <w:tr w:rsidR="009C336D" w:rsidRPr="009C336D"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trial or paid-session or paid-shared or paid-session-unlimited or 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inactive</w:t>
            </w:r>
          </w:p>
        </w:tc>
        <w:tc>
          <w:tcPr>
            <w:tcW w:w="3044" w:type="dxa"/>
            <w:vMerge/>
            <w:tcBorders>
              <w:top w:val="nil"/>
              <w:left w:val="nil"/>
              <w:bottom w:val="single" w:sz="8" w:space="0" w:color="auto"/>
              <w:right w:val="single" w:sz="8" w:space="0" w:color="auto"/>
            </w:tcBorders>
            <w:vAlign w:val="center"/>
            <w:hideMark/>
          </w:tcPr>
          <w:p w:rsidR="009C336D" w:rsidRPr="009C336D" w:rsidRDefault="00DF1EDC">
            <w:pPr>
              <w:rPr>
                <w:rFonts w:cs="Arial"/>
                <w:color w:val="000000"/>
              </w:rPr>
            </w:pPr>
          </w:p>
        </w:tc>
        <w:tc>
          <w:tcPr>
            <w:tcW w:w="0" w:type="auto"/>
            <w:vAlign w:val="center"/>
            <w:hideMark/>
          </w:tcPr>
          <w:p w:rsidR="009C336D" w:rsidRPr="009C336D" w:rsidRDefault="00DF1EDC">
            <w:pPr>
              <w:rPr>
                <w:rFonts w:cs="Arial"/>
              </w:rPr>
            </w:pPr>
          </w:p>
        </w:tc>
      </w:tr>
      <w:tr w:rsidR="009C336D" w:rsidRPr="009C336D" w:rsidTr="00CF712F">
        <w:trPr>
          <w:trHeight w:val="144"/>
          <w:jc w:val="center"/>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Pr>
                <w:rFonts w:cs="Arial"/>
                <w:color w:val="000000"/>
              </w:rPr>
              <w:t>paid-session or paid-shared</w:t>
            </w:r>
          </w:p>
        </w:tc>
        <w:tc>
          <w:tcPr>
            <w:tcW w:w="298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active</w:t>
            </w:r>
          </w:p>
        </w:tc>
        <w:tc>
          <w:tcPr>
            <w:tcW w:w="304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Pr>
                <w:rFonts w:cs="Arial"/>
                <w:color w:val="000000"/>
              </w:rPr>
              <w:t>Active subscription</w:t>
            </w:r>
          </w:p>
        </w:tc>
        <w:tc>
          <w:tcPr>
            <w:tcW w:w="0" w:type="auto"/>
            <w:vAlign w:val="center"/>
            <w:hideMark/>
          </w:tcPr>
          <w:p w:rsidR="009C336D" w:rsidRPr="009C336D" w:rsidRDefault="00DF1EDC">
            <w:pPr>
              <w:rPr>
                <w:rFonts w:cs="Arial"/>
              </w:rPr>
            </w:pPr>
          </w:p>
        </w:tc>
      </w:tr>
      <w:tr w:rsidR="009C336D" w:rsidRPr="009C336D" w:rsidTr="00CF712F">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rsidR="009C336D" w:rsidRPr="009C336D" w:rsidRDefault="00DF1EDC">
            <w:pPr>
              <w:rPr>
                <w:rFonts w:cs="Arial"/>
                <w:color w:val="000000"/>
              </w:rPr>
            </w:pPr>
          </w:p>
        </w:tc>
        <w:tc>
          <w:tcPr>
            <w:tcW w:w="2984" w:type="dxa"/>
            <w:vMerge/>
            <w:tcBorders>
              <w:top w:val="nil"/>
              <w:left w:val="nil"/>
              <w:bottom w:val="single" w:sz="8" w:space="0" w:color="auto"/>
              <w:right w:val="single" w:sz="8" w:space="0" w:color="auto"/>
            </w:tcBorders>
            <w:vAlign w:val="center"/>
            <w:hideMark/>
          </w:tcPr>
          <w:p w:rsidR="009C336D" w:rsidRPr="009C336D" w:rsidRDefault="00DF1EDC">
            <w:pPr>
              <w:rPr>
                <w:rFonts w:cs="Arial"/>
                <w:color w:val="000000"/>
              </w:rPr>
            </w:pPr>
          </w:p>
        </w:tc>
        <w:tc>
          <w:tcPr>
            <w:tcW w:w="3044" w:type="dxa"/>
            <w:vMerge/>
            <w:tcBorders>
              <w:top w:val="nil"/>
              <w:left w:val="nil"/>
              <w:bottom w:val="single" w:sz="8" w:space="0" w:color="auto"/>
              <w:right w:val="single" w:sz="8" w:space="0" w:color="auto"/>
            </w:tcBorders>
            <w:vAlign w:val="center"/>
            <w:hideMark/>
          </w:tcPr>
          <w:p w:rsidR="009C336D" w:rsidRPr="009C336D" w:rsidRDefault="00DF1EDC">
            <w:pPr>
              <w:rPr>
                <w:rFonts w:cs="Arial"/>
                <w:color w:val="000000"/>
              </w:rPr>
            </w:pPr>
          </w:p>
        </w:tc>
        <w:tc>
          <w:tcPr>
            <w:tcW w:w="0" w:type="auto"/>
            <w:vAlign w:val="center"/>
            <w:hideMark/>
          </w:tcPr>
          <w:p w:rsidR="009C336D" w:rsidRPr="009C336D" w:rsidRDefault="00DF1EDC">
            <w:pPr>
              <w:rPr>
                <w:rFonts w:cs="Arial"/>
              </w:rPr>
            </w:pPr>
          </w:p>
        </w:tc>
      </w:tr>
      <w:tr w:rsidR="009C336D" w:rsidRPr="009C336D" w:rsidTr="00CF712F">
        <w:trPr>
          <w:trHeight w:val="144"/>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lastRenderedPageBreak/>
              <w:t xml:space="preserve">paid-session-unlimited or </w:t>
            </w:r>
            <w:r w:rsidRPr="009C336D">
              <w:rPr>
                <w:rFonts w:cs="Arial"/>
                <w:color w:val="000000"/>
              </w:rPr>
              <w:t>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active</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9C336D" w:rsidRPr="009C336D" w:rsidRDefault="00DF1EDC">
            <w:pPr>
              <w:spacing w:line="276" w:lineRule="auto"/>
              <w:rPr>
                <w:rFonts w:cs="Arial"/>
                <w:color w:val="000000"/>
              </w:rPr>
            </w:pPr>
            <w:r w:rsidRPr="009C336D">
              <w:rPr>
                <w:rFonts w:cs="Arial"/>
                <w:color w:val="000000"/>
              </w:rPr>
              <w:t>Active subscription (total data field shall be set to unlimited)</w:t>
            </w:r>
          </w:p>
        </w:tc>
        <w:tc>
          <w:tcPr>
            <w:tcW w:w="0" w:type="auto"/>
            <w:vAlign w:val="center"/>
            <w:hideMark/>
          </w:tcPr>
          <w:p w:rsidR="009C336D" w:rsidRPr="009C336D" w:rsidRDefault="00DF1EDC">
            <w:pPr>
              <w:rPr>
                <w:rFonts w:cs="Arial"/>
              </w:rPr>
            </w:pPr>
          </w:p>
        </w:tc>
      </w:tr>
    </w:tbl>
    <w:p w:rsidR="002B5519" w:rsidRPr="009C336D" w:rsidRDefault="00DF1EDC" w:rsidP="00BD00D4"/>
    <w:p w:rsidR="008D240F" w:rsidRPr="008D240F" w:rsidRDefault="008D240F" w:rsidP="008D240F">
      <w:pPr>
        <w:pStyle w:val="Heading4"/>
        <w:rPr>
          <w:b w:val="0"/>
          <w:u w:val="single"/>
        </w:rPr>
      </w:pPr>
      <w:r w:rsidRPr="008D240F">
        <w:rPr>
          <w:b w:val="0"/>
          <w:u w:val="single"/>
        </w:rPr>
        <w:t>WFHS-REQ-283659/C-Reporting data usage response error messages for failed Refresh requests</w:t>
      </w:r>
    </w:p>
    <w:p w:rsidR="00C45F11" w:rsidRDefault="00DF1EDC" w:rsidP="00DA0F24">
      <w:r>
        <w:t xml:space="preserve">If the WifiHotspotServer is required to Refresh the </w:t>
      </w:r>
      <w:r>
        <w:t>data usage due to a Refresh request from the WifiHotspotOnBoardClient (DataUsage_Rq=Refresh) and the refresh Fails, the WifiHotspotServer shall determine the reason for failure and report this out to the WifiHotspotOnBoardClient. The WifiHotspotServer shal</w:t>
      </w:r>
      <w:r>
        <w:t>l use the CAN signal WifiErrorCode_St to report out the failure. The default state of this signal shall be Null. When the refresh fails, the WifiHotspotServer shall perform the following:</w:t>
      </w:r>
    </w:p>
    <w:p w:rsidR="00C45F11" w:rsidRDefault="00DF1EDC" w:rsidP="00DF1EDC">
      <w:pPr>
        <w:numPr>
          <w:ilvl w:val="0"/>
          <w:numId w:val="57"/>
        </w:numPr>
        <w:rPr>
          <w:rFonts w:cs="Arial"/>
        </w:rPr>
      </w:pPr>
      <w:r>
        <w:rPr>
          <w:rFonts w:cs="Arial"/>
        </w:rPr>
        <w:t>Prepare the DataUsage_Rsp message with CES=Fail and set the WifiErro</w:t>
      </w:r>
      <w:r>
        <w:rPr>
          <w:rFonts w:cs="Arial"/>
        </w:rPr>
        <w:t>rCode_St to the corresponding error code (see table below),</w:t>
      </w:r>
    </w:p>
    <w:p w:rsidR="00C45F11" w:rsidRDefault="00DF1EDC" w:rsidP="00DF1EDC">
      <w:pPr>
        <w:numPr>
          <w:ilvl w:val="0"/>
          <w:numId w:val="57"/>
        </w:numPr>
        <w:rPr>
          <w:rFonts w:cs="Arial"/>
        </w:rPr>
      </w:pPr>
      <w:r>
        <w:rPr>
          <w:rFonts w:cs="Arial"/>
        </w:rPr>
        <w:t>Transmit both the DataUsage_Rsp and WifiErrorCode_St at the same time,</w:t>
      </w:r>
    </w:p>
    <w:p w:rsidR="00C45F11" w:rsidRDefault="00DF1EDC" w:rsidP="00DF1EDC">
      <w:pPr>
        <w:numPr>
          <w:ilvl w:val="0"/>
          <w:numId w:val="57"/>
        </w:numPr>
        <w:rPr>
          <w:rFonts w:cs="Arial"/>
        </w:rPr>
      </w:pPr>
      <w:r>
        <w:rPr>
          <w:rFonts w:cs="Arial"/>
        </w:rPr>
        <w:t xml:space="preserve">Keep the WifiErrorCode_St set to the corresponding error code for 2 seconds, then </w:t>
      </w:r>
    </w:p>
    <w:p w:rsidR="00C45F11" w:rsidRDefault="00DF1EDC" w:rsidP="00DF1EDC">
      <w:pPr>
        <w:numPr>
          <w:ilvl w:val="0"/>
          <w:numId w:val="57"/>
        </w:numPr>
        <w:rPr>
          <w:rFonts w:cs="Arial"/>
        </w:rPr>
      </w:pPr>
      <w:r>
        <w:rPr>
          <w:rFonts w:cs="Arial"/>
        </w:rPr>
        <w:t xml:space="preserve">Set the WifiErrorCode_St back to Null and </w:t>
      </w:r>
      <w:r>
        <w:rPr>
          <w:rFonts w:cs="Arial"/>
        </w:rPr>
        <w:t>continue transmitting.</w:t>
      </w:r>
    </w:p>
    <w:p w:rsidR="00C45F11" w:rsidRDefault="00DF1EDC" w:rsidP="00C45F11">
      <w:pPr>
        <w:rPr>
          <w:rFonts w:cs="Arial"/>
        </w:rPr>
      </w:pPr>
    </w:p>
    <w:p w:rsidR="00C45F11" w:rsidRDefault="00DF1EDC" w:rsidP="00DA0F24">
      <w:r>
        <w:t>The WifiHotspotServer shall either detect the failure (i.e. no cellular connection at time of refresh request) or relay the error code reported from the WifiHotspotOffBoardClient. If the WifiHotspotOffBoardClient determined the fail</w:t>
      </w:r>
      <w:r>
        <w:t xml:space="preserve">ure, it shall report this to the WifiHotspotServer through the FTCP data usage response message. The WifiHotspotServer shall report the failure to the WifiHotspotOnBoardClient using the lookup table below. </w:t>
      </w:r>
    </w:p>
    <w:p w:rsidR="00C45F11" w:rsidRDefault="00DF1EDC" w:rsidP="00C45F11">
      <w:pPr>
        <w:rPr>
          <w:rFonts w:cs="Arial"/>
        </w:rPr>
      </w:pPr>
    </w:p>
    <w:tbl>
      <w:tblPr>
        <w:tblW w:w="7400" w:type="dxa"/>
        <w:jc w:val="center"/>
        <w:tblLook w:val="04A0" w:firstRow="1" w:lastRow="0" w:firstColumn="1" w:lastColumn="0" w:noHBand="0" w:noVBand="1"/>
      </w:tblPr>
      <w:tblGrid>
        <w:gridCol w:w="2245"/>
        <w:gridCol w:w="5155"/>
      </w:tblGrid>
      <w:tr w:rsidR="00FC7F10" w:rsidTr="00FC7F10">
        <w:trPr>
          <w:trHeight w:val="360"/>
          <w:jc w:val="center"/>
        </w:trPr>
        <w:tc>
          <w:tcPr>
            <w:tcW w:w="7400" w:type="dxa"/>
            <w:gridSpan w:val="2"/>
            <w:tcBorders>
              <w:top w:val="single" w:sz="4" w:space="0" w:color="auto"/>
              <w:left w:val="single" w:sz="4" w:space="0" w:color="auto"/>
              <w:bottom w:val="single" w:sz="4" w:space="0" w:color="auto"/>
              <w:right w:val="nil"/>
            </w:tcBorders>
            <w:shd w:val="clear" w:color="auto" w:fill="538DD5"/>
            <w:noWrap/>
            <w:hideMark/>
          </w:tcPr>
          <w:p w:rsidR="00FC7F10" w:rsidRDefault="00DF1EDC">
            <w:pPr>
              <w:spacing w:line="256" w:lineRule="auto"/>
              <w:jc w:val="center"/>
              <w:rPr>
                <w:rFonts w:cs="Arial"/>
                <w:b/>
                <w:bCs/>
                <w:color w:val="000000"/>
                <w:szCs w:val="22"/>
              </w:rPr>
            </w:pPr>
            <w:r>
              <w:rPr>
                <w:rFonts w:cs="Arial"/>
                <w:b/>
                <w:bCs/>
                <w:color w:val="000000"/>
                <w:szCs w:val="22"/>
              </w:rPr>
              <w:t>Data Usage Response Error Codes</w:t>
            </w:r>
          </w:p>
        </w:tc>
      </w:tr>
      <w:tr w:rsidR="00FC7F10" w:rsidTr="00FC7F10">
        <w:trPr>
          <w:trHeight w:val="510"/>
          <w:jc w:val="center"/>
        </w:trPr>
        <w:tc>
          <w:tcPr>
            <w:tcW w:w="2245" w:type="dxa"/>
            <w:tcBorders>
              <w:top w:val="nil"/>
              <w:left w:val="single" w:sz="4" w:space="0" w:color="auto"/>
              <w:bottom w:val="single" w:sz="4" w:space="0" w:color="auto"/>
              <w:right w:val="single" w:sz="4" w:space="0" w:color="auto"/>
            </w:tcBorders>
            <w:shd w:val="clear" w:color="auto" w:fill="538DD5"/>
            <w:hideMark/>
          </w:tcPr>
          <w:p w:rsidR="00FC7F10" w:rsidRDefault="00DF1EDC">
            <w:pPr>
              <w:spacing w:line="256" w:lineRule="auto"/>
              <w:rPr>
                <w:rFonts w:cs="Arial"/>
                <w:b/>
                <w:bCs/>
                <w:color w:val="000000"/>
              </w:rPr>
            </w:pPr>
            <w:r>
              <w:rPr>
                <w:rFonts w:cs="Arial"/>
                <w:b/>
                <w:bCs/>
                <w:color w:val="000000"/>
              </w:rPr>
              <w:t xml:space="preserve">WifiErrorCode_St </w:t>
            </w:r>
          </w:p>
        </w:tc>
        <w:tc>
          <w:tcPr>
            <w:tcW w:w="5155" w:type="dxa"/>
            <w:tcBorders>
              <w:top w:val="nil"/>
              <w:left w:val="nil"/>
              <w:bottom w:val="single" w:sz="4" w:space="0" w:color="auto"/>
              <w:right w:val="single" w:sz="4" w:space="0" w:color="auto"/>
            </w:tcBorders>
            <w:shd w:val="clear" w:color="auto" w:fill="538DD5"/>
            <w:hideMark/>
          </w:tcPr>
          <w:p w:rsidR="00FC7F10" w:rsidRDefault="00DF1EDC">
            <w:pPr>
              <w:spacing w:line="256" w:lineRule="auto"/>
              <w:rPr>
                <w:rFonts w:cs="Arial"/>
                <w:b/>
                <w:bCs/>
                <w:color w:val="000000"/>
              </w:rPr>
            </w:pPr>
            <w:r>
              <w:rPr>
                <w:rFonts w:cs="Arial"/>
                <w:b/>
                <w:bCs/>
                <w:color w:val="000000"/>
              </w:rPr>
              <w:t>WifiHotspotServer Failure Description</w:t>
            </w:r>
          </w:p>
        </w:tc>
      </w:tr>
      <w:tr w:rsidR="00FC7F10" w:rsidTr="00FC7F10">
        <w:trPr>
          <w:trHeight w:val="701"/>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NULL</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WifiHotspotServer has no stored data usage information at time of a request for the Current Data (DataUsage_Rq=Current Data)</w:t>
            </w:r>
          </w:p>
        </w:tc>
      </w:tr>
      <w:tr w:rsidR="00FC7F10" w:rsidTr="00FC7F10">
        <w:trPr>
          <w:trHeight w:val="386"/>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1</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 xml:space="preserve">WifiHotspotServer has no connection established with the </w:t>
            </w:r>
            <w:r>
              <w:rPr>
                <w:rFonts w:cs="Arial"/>
                <w:color w:val="000000"/>
              </w:rPr>
              <w:t>WifiHotspotOffBoardClient</w:t>
            </w:r>
          </w:p>
        </w:tc>
      </w:tr>
      <w:tr w:rsidR="00FC7F10" w:rsidTr="00FC7F10">
        <w:trPr>
          <w:trHeight w:val="512"/>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2</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WifiHotspotServer refresh timed out with no response from the WifiHotspotOnBoardClient</w:t>
            </w:r>
          </w:p>
        </w:tc>
      </w:tr>
      <w:tr w:rsidR="00FC7F10" w:rsidTr="00FC7F10">
        <w:trPr>
          <w:trHeight w:val="765"/>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3</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 xml:space="preserve">WifiHotspotServer detects the vehicle is not authorized OR FTCP Response: Authorization Failure was received </w:t>
            </w:r>
          </w:p>
        </w:tc>
      </w:tr>
      <w:tr w:rsidR="00FC7F10" w:rsidTr="00FC7F10">
        <w:trPr>
          <w:trHeight w:val="255"/>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4</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 xml:space="preserve">FTCP Response: Temporary Failure </w:t>
            </w:r>
          </w:p>
        </w:tc>
      </w:tr>
      <w:tr w:rsidR="00FC7F10" w:rsidTr="00FC7F10">
        <w:trPr>
          <w:trHeight w:val="255"/>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5</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FTCP Response: Data Error</w:t>
            </w:r>
          </w:p>
        </w:tc>
      </w:tr>
      <w:tr w:rsidR="00FC7F10" w:rsidTr="00FC7F10">
        <w:trPr>
          <w:trHeight w:val="161"/>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6</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FTCP Response: Downstream Systems Error</w:t>
            </w:r>
          </w:p>
        </w:tc>
      </w:tr>
      <w:tr w:rsidR="00FC7F10" w:rsidTr="00FC7F10">
        <w:trPr>
          <w:trHeight w:val="242"/>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7</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FTCP Response: All other failure messages</w:t>
            </w:r>
          </w:p>
        </w:tc>
      </w:tr>
      <w:tr w:rsidR="00FC7F10" w:rsidTr="00FC7F10">
        <w:trPr>
          <w:trHeight w:val="255"/>
          <w:jc w:val="center"/>
        </w:trPr>
        <w:tc>
          <w:tcPr>
            <w:tcW w:w="2245" w:type="dxa"/>
            <w:tcBorders>
              <w:top w:val="nil"/>
              <w:left w:val="single" w:sz="4" w:space="0" w:color="auto"/>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Error8-15</w:t>
            </w:r>
          </w:p>
        </w:tc>
        <w:tc>
          <w:tcPr>
            <w:tcW w:w="5155" w:type="dxa"/>
            <w:tcBorders>
              <w:top w:val="nil"/>
              <w:left w:val="nil"/>
              <w:bottom w:val="single" w:sz="4" w:space="0" w:color="auto"/>
              <w:right w:val="single" w:sz="4" w:space="0" w:color="auto"/>
            </w:tcBorders>
            <w:hideMark/>
          </w:tcPr>
          <w:p w:rsidR="00FC7F10" w:rsidRDefault="00DF1EDC">
            <w:pPr>
              <w:spacing w:line="256" w:lineRule="auto"/>
              <w:rPr>
                <w:rFonts w:cs="Arial"/>
                <w:color w:val="000000"/>
              </w:rPr>
            </w:pPr>
            <w:r>
              <w:rPr>
                <w:rFonts w:cs="Arial"/>
                <w:color w:val="000000"/>
              </w:rPr>
              <w:t xml:space="preserve">Not Used </w:t>
            </w:r>
          </w:p>
        </w:tc>
      </w:tr>
    </w:tbl>
    <w:p w:rsidR="00483608" w:rsidRDefault="00DF1EDC" w:rsidP="00FC7F10">
      <w:pPr>
        <w:rPr>
          <w:rFonts w:cs="Arial"/>
        </w:rPr>
      </w:pPr>
    </w:p>
    <w:p w:rsidR="008D240F" w:rsidRPr="008D240F" w:rsidRDefault="008D240F" w:rsidP="008D240F">
      <w:pPr>
        <w:pStyle w:val="Heading4"/>
        <w:rPr>
          <w:b w:val="0"/>
          <w:u w:val="single"/>
        </w:rPr>
      </w:pPr>
      <w:r w:rsidRPr="008D240F">
        <w:rPr>
          <w:b w:val="0"/>
          <w:u w:val="single"/>
        </w:rPr>
        <w:t>WFHS-REQ-191869/C-Request from WifiHotspotOnBoardClient for a data usage refresh while WifiHotspotServer is updating the data usage information</w:t>
      </w:r>
    </w:p>
    <w:p w:rsidR="00500605" w:rsidRPr="00247DCE" w:rsidRDefault="00DF1EDC" w:rsidP="00500605">
      <w:pPr>
        <w:rPr>
          <w:rFonts w:cs="Arial"/>
        </w:rPr>
      </w:pPr>
      <w:r w:rsidRPr="00A828AB">
        <w:rPr>
          <w:rFonts w:cs="Arial"/>
        </w:rPr>
        <w:t xml:space="preserve">If the </w:t>
      </w:r>
      <w:r w:rsidRPr="00547813">
        <w:rPr>
          <w:rFonts w:cs="Arial"/>
        </w:rPr>
        <w:t>WifiHotspotServer</w:t>
      </w:r>
      <w:r w:rsidRPr="00A828AB">
        <w:rPr>
          <w:rFonts w:cs="Arial"/>
        </w:rPr>
        <w:t xml:space="preserve"> is in the process of updating its data usage values (due to user entering into the</w:t>
      </w:r>
      <w:r>
        <w:rPr>
          <w:rFonts w:cs="Arial"/>
        </w:rPr>
        <w:t xml:space="preserve"> Wi-Fi Hotspot main menu, refer to WFHS-REQ-191864</w:t>
      </w:r>
      <w:r w:rsidRPr="00A828AB">
        <w:rPr>
          <w:rFonts w:cs="Arial"/>
        </w:rPr>
        <w:t>-</w:t>
      </w:r>
      <w:r>
        <w:rPr>
          <w:rFonts w:cs="Arial"/>
        </w:rPr>
        <w:t>Request to refresh data usage info without a response required</w:t>
      </w:r>
      <w:r w:rsidRPr="00A828AB">
        <w:rPr>
          <w:rFonts w:cs="Arial"/>
        </w:rPr>
        <w:t xml:space="preserve">) when it receives a Refresh data usage command from the </w:t>
      </w:r>
      <w:r w:rsidRPr="00F44060">
        <w:rPr>
          <w:rFonts w:cs="Arial"/>
        </w:rPr>
        <w:t>Wif</w:t>
      </w:r>
      <w:r w:rsidRPr="00F44060">
        <w:rPr>
          <w:rFonts w:cs="Arial"/>
        </w:rPr>
        <w:t>iHotspotOnBoardClient</w:t>
      </w:r>
      <w:r w:rsidRPr="00A828AB">
        <w:rPr>
          <w:rFonts w:cs="Arial"/>
        </w:rPr>
        <w:t xml:space="preserve"> (CAN signal DataUsage_Rq</w:t>
      </w:r>
      <w:r>
        <w:rPr>
          <w:rFonts w:cs="Arial"/>
        </w:rPr>
        <w:t>=RefreshData</w:t>
      </w:r>
      <w:r w:rsidRPr="00A828AB">
        <w:rPr>
          <w:rFonts w:cs="Arial"/>
        </w:rPr>
        <w:t xml:space="preserve">), the </w:t>
      </w:r>
      <w:r w:rsidRPr="00547813">
        <w:rPr>
          <w:rFonts w:cs="Arial"/>
        </w:rPr>
        <w:t>WifiHotspotServer</w:t>
      </w:r>
      <w:r>
        <w:rPr>
          <w:rFonts w:cs="Arial"/>
        </w:rPr>
        <w:t xml:space="preserve"> shall respond with a “wait</w:t>
      </w:r>
      <w:r w:rsidRPr="00A828AB">
        <w:rPr>
          <w:rFonts w:cs="Arial"/>
        </w:rPr>
        <w:t xml:space="preserve">” status in the CAN signal DataUsage_Rsp and continue the updating process. The </w:t>
      </w:r>
      <w:r w:rsidRPr="00547813">
        <w:rPr>
          <w:rFonts w:cs="Arial"/>
        </w:rPr>
        <w:t>WifiHotspotServer</w:t>
      </w:r>
      <w:r w:rsidRPr="00A828AB">
        <w:rPr>
          <w:rFonts w:cs="Arial"/>
        </w:rPr>
        <w:t xml:space="preserve"> shall not initiate a new data usage request to the </w:t>
      </w:r>
      <w:r w:rsidRPr="00AF54F5">
        <w:rPr>
          <w:rFonts w:cs="Arial"/>
        </w:rPr>
        <w:t>WifiHotspotOffBoardClient</w:t>
      </w:r>
      <w:r w:rsidRPr="00A828AB">
        <w:rPr>
          <w:rFonts w:cs="Arial"/>
        </w:rPr>
        <w:t xml:space="preserve">. </w:t>
      </w:r>
      <w:r>
        <w:rPr>
          <w:rFonts w:cs="Arial"/>
        </w:rPr>
        <w:t>If the WifiHotspotServer receives the data usage FTCP response, it shall send this information along with a success response to the WifiHotspotOnBoardClient. If the Data_Usage_I</w:t>
      </w:r>
      <w:r>
        <w:rPr>
          <w:rFonts w:cs="Arial"/>
        </w:rPr>
        <w:t>nfo_Refresh_Timeout (refer to WFHS-REQ-191864-Request to refresh data usage info without a response required) expires before the WifiHotspotServer received a data usage update, the WifiHotspotServer shall transmit a fail response to the WifiHotspotOnBoardC</w:t>
      </w:r>
      <w:r>
        <w:rPr>
          <w:rFonts w:cs="Arial"/>
        </w:rPr>
        <w:t xml:space="preserve">lient. </w:t>
      </w:r>
    </w:p>
    <w:p w:rsidR="008D240F" w:rsidRPr="008D240F" w:rsidRDefault="008D240F" w:rsidP="008D240F">
      <w:pPr>
        <w:pStyle w:val="Heading4"/>
        <w:rPr>
          <w:b w:val="0"/>
          <w:u w:val="single"/>
        </w:rPr>
      </w:pPr>
      <w:r w:rsidRPr="008D240F">
        <w:rPr>
          <w:b w:val="0"/>
          <w:u w:val="single"/>
        </w:rPr>
        <w:lastRenderedPageBreak/>
        <w:t>WFHS-REQ-191865/A-Receiving a full data usage response</w:t>
      </w:r>
    </w:p>
    <w:p w:rsidR="00500605" w:rsidRDefault="00DF1EDC" w:rsidP="00500605">
      <w:r>
        <w:rPr>
          <w:rFonts w:cs="Arial"/>
        </w:rPr>
        <w:t>The WifiHotspotServer</w:t>
      </w:r>
      <w:r w:rsidRPr="00206FBD">
        <w:rPr>
          <w:rFonts w:cs="Arial"/>
        </w:rPr>
        <w:t xml:space="preserve"> Wi-Fi application shall manage the data usage </w:t>
      </w:r>
      <w:r>
        <w:rPr>
          <w:rFonts w:cs="Arial"/>
        </w:rPr>
        <w:t>plan information for the Wi-Fi H</w:t>
      </w:r>
      <w:r w:rsidRPr="00206FBD">
        <w:rPr>
          <w:rFonts w:cs="Arial"/>
        </w:rPr>
        <w:t xml:space="preserve">otspot received from the </w:t>
      </w:r>
      <w:r>
        <w:rPr>
          <w:rFonts w:cs="Arial"/>
        </w:rPr>
        <w:t>WifiHotspotOffBoardClient</w:t>
      </w:r>
      <w:r w:rsidRPr="00206FBD">
        <w:rPr>
          <w:rFonts w:cs="Arial"/>
        </w:rPr>
        <w:t xml:space="preserve"> through a FTCP Ford cloud message exchange. The Wi-Fi subsyste</w:t>
      </w:r>
      <w:r w:rsidRPr="00206FBD">
        <w:rPr>
          <w:rFonts w:cs="Arial"/>
        </w:rPr>
        <w:t>m shall manage two buffers. The active data usage buffer that contains the most recent cop</w:t>
      </w:r>
      <w:r>
        <w:rPr>
          <w:rFonts w:cs="Arial"/>
        </w:rPr>
        <w:t>y last received from the WifiHotspotOffBoardClient</w:t>
      </w:r>
      <w:r w:rsidRPr="00206FBD">
        <w:rPr>
          <w:rFonts w:cs="Arial"/>
        </w:rPr>
        <w:t xml:space="preserve"> and another buffer that is dedicated to receive the data plan usage information updates in real time via FTCP excha</w:t>
      </w:r>
      <w:r w:rsidRPr="00206FBD">
        <w:rPr>
          <w:rFonts w:cs="Arial"/>
        </w:rPr>
        <w:t xml:space="preserve">nge. The active data usage buffer shall only be updated by the FTCP received data when integrity of </w:t>
      </w:r>
      <w:r>
        <w:rPr>
          <w:rFonts w:cs="Arial"/>
        </w:rPr>
        <w:t>the data is confirmed by the WifiHotspotServer</w:t>
      </w:r>
      <w:r w:rsidRPr="00206FBD">
        <w:rPr>
          <w:rFonts w:cs="Arial"/>
        </w:rPr>
        <w:t xml:space="preserve"> FTCP component. Otherwise the received data shall be ignored and the active data buffer shall retain its cont</w:t>
      </w:r>
      <w:r w:rsidRPr="00206FBD">
        <w:rPr>
          <w:rFonts w:cs="Arial"/>
        </w:rPr>
        <w:t>ent.</w:t>
      </w:r>
    </w:p>
    <w:p w:rsidR="008D240F" w:rsidRPr="008D240F" w:rsidRDefault="008D240F" w:rsidP="008D240F">
      <w:pPr>
        <w:pStyle w:val="Heading4"/>
        <w:rPr>
          <w:b w:val="0"/>
          <w:u w:val="single"/>
        </w:rPr>
      </w:pPr>
      <w:r w:rsidRPr="008D240F">
        <w:rPr>
          <w:b w:val="0"/>
          <w:u w:val="single"/>
        </w:rPr>
        <w:t>WFHSv2-REQ-283545/A-Monitoring elapsed time since the data usage update</w:t>
      </w:r>
    </w:p>
    <w:p w:rsidR="00500605" w:rsidRDefault="00DF1EDC" w:rsidP="00500605">
      <w:pPr>
        <w:rPr>
          <w:rFonts w:cs="Arial"/>
        </w:rPr>
      </w:pPr>
      <w:r>
        <w:rPr>
          <w:rFonts w:cs="Arial"/>
        </w:rPr>
        <w:t>If the WifiHotspotServer receives a carrier data notification (refer to WFHSv2</w:t>
      </w:r>
      <w:r w:rsidRPr="00790496">
        <w:rPr>
          <w:rFonts w:cs="Arial"/>
        </w:rPr>
        <w:t>-FUN-REQ-</w:t>
      </w:r>
      <w:r>
        <w:rPr>
          <w:rFonts w:cs="Arial"/>
        </w:rPr>
        <w:t>274805</w:t>
      </w:r>
      <w:r w:rsidRPr="00790496">
        <w:rPr>
          <w:rFonts w:cs="Arial"/>
        </w:rPr>
        <w:t>-Carrier Data Notification</w:t>
      </w:r>
      <w:r>
        <w:rPr>
          <w:rFonts w:cs="Arial"/>
        </w:rPr>
        <w:t xml:space="preserve">) or data usage response FTCP message, the WifiHotspotServer shall note the time of when the message was received and start a counter. The WifiHotspotServer shall monitor this data usage counter to determine how long ago (in hour, minutes and seconds) the </w:t>
      </w:r>
      <w:r>
        <w:rPr>
          <w:rFonts w:cs="Arial"/>
        </w:rPr>
        <w:t xml:space="preserve">data usage message was received. If the WifiHotspotServer is required to transmit the data usage information (using CAN signal DataUsage_Rsp) due to a refresh request or a current data request from the WifiHotspotOnBoardClient, the WifiHotspotServer shall </w:t>
      </w:r>
      <w:r>
        <w:rPr>
          <w:rFonts w:cs="Arial"/>
        </w:rPr>
        <w:t xml:space="preserve">include the value of the data usage counter in its response.  </w:t>
      </w:r>
    </w:p>
    <w:p w:rsidR="00747707" w:rsidRDefault="00DF1EDC" w:rsidP="00500605">
      <w:pPr>
        <w:rPr>
          <w:rFonts w:cs="Arial"/>
        </w:rPr>
      </w:pPr>
    </w:p>
    <w:p w:rsidR="00790496" w:rsidRDefault="00DF1EDC" w:rsidP="00500605">
      <w:pPr>
        <w:rPr>
          <w:rFonts w:cs="Arial"/>
        </w:rPr>
      </w:pPr>
      <w:r>
        <w:rPr>
          <w:rFonts w:cs="Arial"/>
        </w:rPr>
        <w:t>If the WifiHotspotServer has an active data usage counter when it receives a new data usage message from the WifiHotspotOffBoardClient, the WifiHotspotServer shall restart the counter. The cou</w:t>
      </w:r>
      <w:r>
        <w:rPr>
          <w:rFonts w:cs="Arial"/>
        </w:rPr>
        <w:t>nter shall only be counting the time from the last received data usage message. If the WifiHotspotServer clears the data usage information (refer to WFHSv2-REQ-283546-Clearing data usage information), the WifiHotspotServer shall also reset the data usage c</w:t>
      </w:r>
      <w:r>
        <w:rPr>
          <w:rFonts w:cs="Arial"/>
        </w:rPr>
        <w:t xml:space="preserve">ounter. The counter shall only be active when the WifiHotspotServer has data usage information stored. </w:t>
      </w:r>
    </w:p>
    <w:p w:rsidR="00266A7C" w:rsidRDefault="00DF1EDC" w:rsidP="00500605">
      <w:pPr>
        <w:rPr>
          <w:rFonts w:cs="Arial"/>
        </w:rPr>
      </w:pPr>
    </w:p>
    <w:p w:rsidR="00266A7C" w:rsidRPr="00F3048F" w:rsidRDefault="00DF1EDC" w:rsidP="00500605">
      <w:pPr>
        <w:rPr>
          <w:rFonts w:cs="Arial"/>
        </w:rPr>
      </w:pPr>
      <w:r>
        <w:rPr>
          <w:rFonts w:cs="Arial"/>
        </w:rPr>
        <w:t>The WifiHotspotServer shall store the time (hh:mm:ss) it received a data usage response or notification message from the WifiHotspotOffBoardClient in t</w:t>
      </w:r>
      <w:r>
        <w:rPr>
          <w:rFonts w:cs="Arial"/>
        </w:rPr>
        <w:t>he DID Data_Usage_Reception_Time (refer to WFHSv2-REQ-283642</w:t>
      </w:r>
      <w:r w:rsidRPr="007A44CA">
        <w:rPr>
          <w:rFonts w:cs="Arial"/>
        </w:rPr>
        <w:t>-Diagnostic Specification Reference</w:t>
      </w:r>
      <w:r>
        <w:rPr>
          <w:rFonts w:cs="Arial"/>
        </w:rPr>
        <w:t>). The DID shall only reflect the time of the LAST received message. If the WifiHotspotServer does not have any data usage information stored, no time shall be r</w:t>
      </w:r>
      <w:r>
        <w:rPr>
          <w:rFonts w:cs="Arial"/>
        </w:rPr>
        <w:t>eflected in the DID.</w:t>
      </w:r>
    </w:p>
    <w:p w:rsidR="008D240F" w:rsidRPr="008D240F" w:rsidRDefault="008D240F" w:rsidP="008D240F">
      <w:pPr>
        <w:pStyle w:val="Heading4"/>
        <w:rPr>
          <w:b w:val="0"/>
          <w:u w:val="single"/>
        </w:rPr>
      </w:pPr>
      <w:r w:rsidRPr="008D240F">
        <w:rPr>
          <w:b w:val="0"/>
          <w:u w:val="single"/>
        </w:rPr>
        <w:t>WFHSv2-REQ-283546/A-Clearing data usage information</w:t>
      </w:r>
    </w:p>
    <w:p w:rsidR="007E394B" w:rsidRDefault="00DF1EDC" w:rsidP="004429C1">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clear any stored data usage information once the ignition transitions to off, the WifiHotspotServer goes into low powered registered (LPR) mode (refer to the WifiHotspotServer Powe</w:t>
      </w:r>
      <w:r>
        <w:rPr>
          <w:rFonts w:cs="Arial"/>
        </w:rPr>
        <w:t xml:space="preserve">r Management Requirements specification) or the data usage counter reaches 72 hours.  </w:t>
      </w:r>
    </w:p>
    <w:p w:rsidR="002523C8" w:rsidRPr="002523C8" w:rsidRDefault="00DF1EDC" w:rsidP="002523C8">
      <w:pPr>
        <w:ind w:left="825"/>
        <w:rPr>
          <w:rFonts w:cs="Arial"/>
        </w:rPr>
      </w:pPr>
    </w:p>
    <w:p w:rsidR="002523C8" w:rsidRDefault="00DF1EDC" w:rsidP="002523C8">
      <w:pPr>
        <w:rPr>
          <w:rFonts w:cs="Arial"/>
        </w:rPr>
      </w:pPr>
      <w:r>
        <w:rPr>
          <w:rFonts w:cs="Arial"/>
        </w:rPr>
        <w:t>If the WifiHotspotServer has data usage information (received from a data usage response FTCP message or from a carrier data notification FTCP message) stored in memory</w:t>
      </w:r>
      <w:r>
        <w:rPr>
          <w:rFonts w:cs="Arial"/>
        </w:rPr>
        <w:t>, the WifiHotspotServer shall:</w:t>
      </w:r>
    </w:p>
    <w:p w:rsidR="002523C8" w:rsidRDefault="00DF1EDC" w:rsidP="00DF1EDC">
      <w:pPr>
        <w:numPr>
          <w:ilvl w:val="0"/>
          <w:numId w:val="58"/>
        </w:numPr>
        <w:rPr>
          <w:rFonts w:cs="Arial"/>
        </w:rPr>
      </w:pPr>
      <w:r>
        <w:rPr>
          <w:rFonts w:cs="Arial"/>
        </w:rPr>
        <w:t>monitor the ignition status (IgnitionStatus_St).</w:t>
      </w:r>
    </w:p>
    <w:p w:rsidR="002523C8" w:rsidRPr="002523C8" w:rsidRDefault="00DF1EDC" w:rsidP="00DF1EDC">
      <w:pPr>
        <w:numPr>
          <w:ilvl w:val="1"/>
          <w:numId w:val="58"/>
        </w:numPr>
        <w:rPr>
          <w:rFonts w:cs="Arial"/>
        </w:rPr>
      </w:pPr>
      <w:r>
        <w:rPr>
          <w:rFonts w:cs="Arial"/>
        </w:rPr>
        <w:t xml:space="preserve">IgnitionStatus_St≠Off: If </w:t>
      </w:r>
      <w:r w:rsidRPr="002523C8">
        <w:rPr>
          <w:rFonts w:cs="Arial"/>
        </w:rPr>
        <w:t>the ignition status transitions to off from any other state, the WifiHotspotServer shall clear all stored data usage information a</w:t>
      </w:r>
      <w:r>
        <w:rPr>
          <w:rFonts w:cs="Arial"/>
        </w:rPr>
        <w:t xml:space="preserve">nd clear the data usage </w:t>
      </w:r>
      <w:r w:rsidRPr="002523C8">
        <w:rPr>
          <w:rFonts w:cs="Arial"/>
        </w:rPr>
        <w:t xml:space="preserve">counter. </w:t>
      </w:r>
    </w:p>
    <w:p w:rsidR="002523C8" w:rsidRPr="002523C8" w:rsidRDefault="00DF1EDC" w:rsidP="00DF1EDC">
      <w:pPr>
        <w:numPr>
          <w:ilvl w:val="1"/>
          <w:numId w:val="58"/>
        </w:numPr>
        <w:rPr>
          <w:rFonts w:cs="Arial"/>
        </w:rPr>
      </w:pPr>
      <w:r>
        <w:rPr>
          <w:rFonts w:cs="Arial"/>
        </w:rPr>
        <w:t xml:space="preserve">IgnitionStatus_St=Off: </w:t>
      </w:r>
      <w:r w:rsidRPr="002523C8">
        <w:rPr>
          <w:rFonts w:cs="Arial"/>
        </w:rPr>
        <w:t>If the WifiHotspotServer be</w:t>
      </w:r>
      <w:r>
        <w:rPr>
          <w:rFonts w:cs="Arial"/>
        </w:rPr>
        <w:t>gins to transition to LPR mode</w:t>
      </w:r>
      <w:r w:rsidRPr="002523C8">
        <w:rPr>
          <w:rFonts w:cs="Arial"/>
        </w:rPr>
        <w:t xml:space="preserve">, the WifiHotspotServer shall first clear all stored data usage information </w:t>
      </w:r>
      <w:r>
        <w:rPr>
          <w:rFonts w:cs="Arial"/>
        </w:rPr>
        <w:t>and clear the data usage</w:t>
      </w:r>
      <w:r w:rsidRPr="002523C8">
        <w:rPr>
          <w:rFonts w:cs="Arial"/>
        </w:rPr>
        <w:t xml:space="preserve"> counter.</w:t>
      </w:r>
    </w:p>
    <w:p w:rsidR="002523C8" w:rsidRDefault="00DF1EDC" w:rsidP="00DF1EDC">
      <w:pPr>
        <w:numPr>
          <w:ilvl w:val="0"/>
          <w:numId w:val="58"/>
        </w:numPr>
        <w:rPr>
          <w:rFonts w:cs="Arial"/>
        </w:rPr>
      </w:pPr>
      <w:r>
        <w:rPr>
          <w:rFonts w:cs="Arial"/>
        </w:rPr>
        <w:t>monitor the data usage</w:t>
      </w:r>
      <w:r w:rsidRPr="002523C8">
        <w:rPr>
          <w:rFonts w:cs="Arial"/>
        </w:rPr>
        <w:t xml:space="preserve"> counter (refer to WFHS</w:t>
      </w:r>
      <w:r>
        <w:rPr>
          <w:rFonts w:cs="Arial"/>
        </w:rPr>
        <w:t>v2</w:t>
      </w:r>
      <w:r w:rsidRPr="002523C8">
        <w:rPr>
          <w:rFonts w:cs="Arial"/>
        </w:rPr>
        <w:t>-REQ-</w:t>
      </w:r>
      <w:r>
        <w:rPr>
          <w:rFonts w:cs="Arial"/>
        </w:rPr>
        <w:t>283545</w:t>
      </w:r>
      <w:r w:rsidRPr="002523C8">
        <w:rPr>
          <w:rFonts w:cs="Arial"/>
        </w:rPr>
        <w:t xml:space="preserve">-Monitoring elapsed time since the data usage update). </w:t>
      </w:r>
    </w:p>
    <w:p w:rsidR="002523C8" w:rsidRDefault="00DF1EDC" w:rsidP="00DF1EDC">
      <w:pPr>
        <w:numPr>
          <w:ilvl w:val="1"/>
          <w:numId w:val="58"/>
        </w:numPr>
        <w:rPr>
          <w:rFonts w:cs="Arial"/>
        </w:rPr>
      </w:pPr>
      <w:r>
        <w:rPr>
          <w:rFonts w:cs="Arial"/>
        </w:rPr>
        <w:t>If the data usage</w:t>
      </w:r>
      <w:r w:rsidRPr="002523C8">
        <w:rPr>
          <w:rFonts w:cs="Arial"/>
        </w:rPr>
        <w:t xml:space="preserve"> counter value &lt; 72 hours, </w:t>
      </w:r>
      <w:r>
        <w:rPr>
          <w:rFonts w:cs="Arial"/>
        </w:rPr>
        <w:t xml:space="preserve">the WifiHotspotServer shall </w:t>
      </w:r>
      <w:r w:rsidRPr="002523C8">
        <w:rPr>
          <w:rFonts w:cs="Arial"/>
        </w:rPr>
        <w:t>continue monitoring the counter and keep all data usage information stored.</w:t>
      </w:r>
    </w:p>
    <w:p w:rsidR="00CA277A" w:rsidRDefault="00DF1EDC" w:rsidP="00DF1EDC">
      <w:pPr>
        <w:numPr>
          <w:ilvl w:val="1"/>
          <w:numId w:val="58"/>
        </w:numPr>
        <w:rPr>
          <w:rFonts w:cs="Arial"/>
        </w:rPr>
      </w:pPr>
      <w:r>
        <w:rPr>
          <w:rFonts w:cs="Arial"/>
        </w:rPr>
        <w:t>If the data usag</w:t>
      </w:r>
      <w:r>
        <w:rPr>
          <w:rFonts w:cs="Arial"/>
        </w:rPr>
        <w:t>e</w:t>
      </w:r>
      <w:r w:rsidRPr="002523C8">
        <w:rPr>
          <w:rFonts w:cs="Arial"/>
        </w:rPr>
        <w:t xml:space="preserve"> counter value = 72 hours, </w:t>
      </w:r>
      <w:r>
        <w:rPr>
          <w:rFonts w:cs="Arial"/>
        </w:rPr>
        <w:t xml:space="preserve">the WifiHotspotServer shall </w:t>
      </w:r>
      <w:r w:rsidRPr="002523C8">
        <w:rPr>
          <w:rFonts w:cs="Arial"/>
        </w:rPr>
        <w:t>clear all data usage information from memory a</w:t>
      </w:r>
      <w:r>
        <w:rPr>
          <w:rFonts w:cs="Arial"/>
        </w:rPr>
        <w:t>nd clear the data usage</w:t>
      </w:r>
      <w:r w:rsidRPr="002523C8">
        <w:rPr>
          <w:rFonts w:cs="Arial"/>
        </w:rPr>
        <w:t xml:space="preserve"> counter.</w:t>
      </w:r>
    </w:p>
    <w:p w:rsidR="005D78A5" w:rsidRDefault="00DF1EDC" w:rsidP="00500605">
      <w:pPr>
        <w:rPr>
          <w:rFonts w:cs="Arial"/>
        </w:rPr>
      </w:pPr>
      <w:r>
        <w:rPr>
          <w:rFonts w:cs="Arial"/>
        </w:rPr>
        <w:t>The WifiHotspotServer shall clear the data usage information and counter as soon as any of the events stated above occurs</w:t>
      </w:r>
      <w:r>
        <w:rPr>
          <w:rFonts w:cs="Arial"/>
        </w:rPr>
        <w:t xml:space="preserve">. </w:t>
      </w:r>
    </w:p>
    <w:p w:rsidR="005D78A5" w:rsidRDefault="00DF1EDC" w:rsidP="00500605">
      <w:pPr>
        <w:rPr>
          <w:rFonts w:cs="Arial"/>
        </w:rPr>
      </w:pPr>
    </w:p>
    <w:p w:rsidR="005D78A5" w:rsidRPr="005D78A5" w:rsidRDefault="00DF1EDC" w:rsidP="00500605">
      <w:pPr>
        <w:rPr>
          <w:rFonts w:cs="Arial"/>
        </w:rPr>
      </w:pPr>
      <w:r>
        <w:rPr>
          <w:rFonts w:cs="Arial"/>
        </w:rPr>
        <w:t>If the WifiHotspotServer does not have any data usage information stored, the data usage counter shall not be active.</w:t>
      </w:r>
    </w:p>
    <w:p w:rsidR="00406F39" w:rsidRDefault="00DF1EDC" w:rsidP="008D240F">
      <w:pPr>
        <w:pStyle w:val="Heading3"/>
      </w:pPr>
      <w:bookmarkStart w:id="51" w:name="_Toc14081930"/>
      <w:r>
        <w:t>Use Cases</w:t>
      </w:r>
      <w:bookmarkEnd w:id="51"/>
    </w:p>
    <w:p w:rsidR="00406F39" w:rsidRDefault="00DF1EDC" w:rsidP="008D240F">
      <w:pPr>
        <w:pStyle w:val="Heading4"/>
      </w:pPr>
      <w:r>
        <w:t>WFHSv2-UC-REQ-281857/A-User accesses the data usage screen in a good network coverage area</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9704E8" w:rsidRPr="009704E8" w:rsidTr="009704E8">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704E8" w:rsidRPr="009704E8" w:rsidRDefault="00DF1EDC">
            <w:pPr>
              <w:spacing w:line="276" w:lineRule="auto"/>
              <w:rPr>
                <w:rFonts w:cs="Arial"/>
                <w:b/>
              </w:rPr>
            </w:pPr>
            <w:r w:rsidRPr="009704E8">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9704E8" w:rsidRPr="009704E8" w:rsidRDefault="00DF1EDC">
            <w:pPr>
              <w:spacing w:line="276" w:lineRule="auto"/>
              <w:rPr>
                <w:rFonts w:cs="Arial"/>
              </w:rPr>
            </w:pPr>
            <w:r w:rsidRPr="009704E8">
              <w:rPr>
                <w:rFonts w:cs="Arial"/>
              </w:rPr>
              <w:t>User</w:t>
            </w:r>
          </w:p>
          <w:p w:rsidR="009704E8" w:rsidRPr="009704E8" w:rsidRDefault="00DF1EDC">
            <w:pPr>
              <w:spacing w:line="276" w:lineRule="auto"/>
              <w:rPr>
                <w:rFonts w:cs="Arial"/>
              </w:rPr>
            </w:pPr>
            <w:r w:rsidRPr="009704E8">
              <w:rPr>
                <w:rFonts w:cs="Arial"/>
              </w:rPr>
              <w:t>System</w:t>
            </w:r>
          </w:p>
        </w:tc>
      </w:tr>
      <w:tr w:rsidR="009704E8" w:rsidRPr="009704E8"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704E8" w:rsidRPr="009704E8" w:rsidRDefault="00DF1EDC">
            <w:pPr>
              <w:spacing w:line="276" w:lineRule="auto"/>
              <w:rPr>
                <w:rFonts w:cs="Arial"/>
                <w:b/>
              </w:rPr>
            </w:pPr>
            <w:r w:rsidRPr="009704E8">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9704E8" w:rsidRPr="009704E8" w:rsidRDefault="00DF1EDC">
            <w:pPr>
              <w:spacing w:line="276" w:lineRule="auto"/>
              <w:rPr>
                <w:rFonts w:cs="Arial"/>
              </w:rPr>
            </w:pPr>
            <w:r w:rsidRPr="009704E8">
              <w:rPr>
                <w:rFonts w:cs="Arial"/>
              </w:rPr>
              <w:t>WifiHotspotServer is On</w:t>
            </w:r>
          </w:p>
          <w:p w:rsidR="009704E8" w:rsidRPr="009704E8" w:rsidRDefault="00DF1EDC">
            <w:pPr>
              <w:spacing w:line="276" w:lineRule="auto"/>
              <w:rPr>
                <w:rFonts w:cs="Arial"/>
              </w:rPr>
            </w:pPr>
            <w:r w:rsidRPr="009704E8">
              <w:rPr>
                <w:rFonts w:cs="Arial"/>
              </w:rPr>
              <w:lastRenderedPageBreak/>
              <w:t>WifiHotspotServer has a good connection to the network</w:t>
            </w:r>
          </w:p>
          <w:p w:rsidR="009704E8" w:rsidRPr="009704E8" w:rsidRDefault="00DF1EDC">
            <w:pPr>
              <w:spacing w:line="276" w:lineRule="auto"/>
              <w:rPr>
                <w:rFonts w:cs="Arial"/>
              </w:rPr>
            </w:pPr>
            <w:r>
              <w:rPr>
                <w:rFonts w:cs="Arial"/>
              </w:rPr>
              <w:t>Vehicle</w:t>
            </w:r>
            <w:r w:rsidRPr="009704E8">
              <w:rPr>
                <w:rFonts w:cs="Arial"/>
              </w:rPr>
              <w:t xml:space="preserve"> is authorized</w:t>
            </w:r>
          </w:p>
        </w:tc>
      </w:tr>
      <w:tr w:rsidR="009704E8" w:rsidRPr="009704E8"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704E8" w:rsidRPr="009704E8" w:rsidRDefault="00DF1EDC">
            <w:pPr>
              <w:spacing w:line="276" w:lineRule="auto"/>
              <w:rPr>
                <w:rFonts w:cs="Arial"/>
                <w:b/>
              </w:rPr>
            </w:pPr>
            <w:r w:rsidRPr="009704E8">
              <w:rPr>
                <w:rFonts w:cs="Arial"/>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9704E8" w:rsidRPr="009704E8" w:rsidRDefault="00DF1EDC">
            <w:pPr>
              <w:autoSpaceDE w:val="0"/>
              <w:autoSpaceDN w:val="0"/>
              <w:adjustRightInd w:val="0"/>
              <w:spacing w:line="276" w:lineRule="auto"/>
              <w:rPr>
                <w:rFonts w:cs="Arial"/>
              </w:rPr>
            </w:pPr>
            <w:r w:rsidRPr="009704E8">
              <w:rPr>
                <w:rFonts w:cs="Arial"/>
              </w:rPr>
              <w:t xml:space="preserve">User enters the Wi-Fi Hotspot screen that displays the data usage </w:t>
            </w:r>
          </w:p>
        </w:tc>
      </w:tr>
      <w:tr w:rsidR="009704E8" w:rsidRPr="009704E8" w:rsidTr="009704E8">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704E8" w:rsidRPr="009704E8" w:rsidRDefault="00DF1EDC">
            <w:pPr>
              <w:spacing w:line="276" w:lineRule="auto"/>
              <w:rPr>
                <w:rFonts w:cs="Arial"/>
                <w:b/>
              </w:rPr>
            </w:pPr>
            <w:r w:rsidRPr="009704E8">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9704E8" w:rsidRPr="009704E8" w:rsidRDefault="00DF1EDC">
            <w:pPr>
              <w:autoSpaceDE w:val="0"/>
              <w:autoSpaceDN w:val="0"/>
              <w:adjustRightInd w:val="0"/>
              <w:spacing w:line="288" w:lineRule="auto"/>
              <w:rPr>
                <w:rFonts w:cs="Arial"/>
              </w:rPr>
            </w:pPr>
            <w:r w:rsidRPr="009704E8">
              <w:rPr>
                <w:rFonts w:cs="Arial"/>
              </w:rPr>
              <w:t>The</w:t>
            </w:r>
            <w:r w:rsidRPr="009704E8">
              <w:rPr>
                <w:rFonts w:cs="Arial"/>
              </w:rPr>
              <w:t xml:space="preserve"> data usage information shows it was last updated at either the time:</w:t>
            </w:r>
          </w:p>
          <w:p w:rsidR="009704E8" w:rsidRPr="009704E8" w:rsidRDefault="00DF1EDC" w:rsidP="00DF1EDC">
            <w:pPr>
              <w:numPr>
                <w:ilvl w:val="0"/>
                <w:numId w:val="59"/>
              </w:numPr>
              <w:autoSpaceDE w:val="0"/>
              <w:autoSpaceDN w:val="0"/>
              <w:adjustRightInd w:val="0"/>
              <w:spacing w:line="288" w:lineRule="auto"/>
              <w:rPr>
                <w:rFonts w:cs="Arial"/>
              </w:rPr>
            </w:pPr>
            <w:r w:rsidRPr="009704E8">
              <w:rPr>
                <w:rFonts w:cs="Arial"/>
              </w:rPr>
              <w:t xml:space="preserve">The user last refreshed it from WifiHotspotOnBoardClient during the current ignition cycle </w:t>
            </w:r>
          </w:p>
          <w:p w:rsidR="009704E8" w:rsidRPr="009704E8" w:rsidRDefault="00DF1EDC" w:rsidP="00DF1EDC">
            <w:pPr>
              <w:numPr>
                <w:ilvl w:val="0"/>
                <w:numId w:val="59"/>
              </w:numPr>
              <w:autoSpaceDE w:val="0"/>
              <w:autoSpaceDN w:val="0"/>
              <w:adjustRightInd w:val="0"/>
              <w:spacing w:line="288" w:lineRule="auto"/>
              <w:rPr>
                <w:rFonts w:cs="Arial"/>
              </w:rPr>
            </w:pPr>
            <w:r w:rsidRPr="009704E8">
              <w:rPr>
                <w:rFonts w:cs="Arial"/>
              </w:rPr>
              <w:t>The user entered into the Wi-Fi Hotspot main menu screen from outside the Wi-Fi Hotspot screen</w:t>
            </w:r>
            <w:r w:rsidRPr="009704E8">
              <w:rPr>
                <w:rFonts w:cs="Arial"/>
              </w:rPr>
              <w:t xml:space="preserve">s during the current ignition cycle or </w:t>
            </w:r>
          </w:p>
          <w:p w:rsidR="009704E8" w:rsidRPr="009704E8" w:rsidRDefault="00DF1EDC" w:rsidP="00DF1EDC">
            <w:pPr>
              <w:numPr>
                <w:ilvl w:val="0"/>
                <w:numId w:val="59"/>
              </w:numPr>
              <w:autoSpaceDE w:val="0"/>
              <w:autoSpaceDN w:val="0"/>
              <w:adjustRightInd w:val="0"/>
              <w:spacing w:line="288" w:lineRule="auto"/>
              <w:rPr>
                <w:rFonts w:cs="Arial"/>
              </w:rPr>
            </w:pPr>
            <w:r w:rsidRPr="009704E8">
              <w:rPr>
                <w:rFonts w:cs="Arial"/>
              </w:rPr>
              <w:t>A low balance notification was displayed in the vehicle during the current ignition cycle.</w:t>
            </w:r>
          </w:p>
        </w:tc>
      </w:tr>
      <w:tr w:rsidR="009704E8" w:rsidRPr="009704E8"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704E8" w:rsidRPr="009704E8" w:rsidRDefault="00DF1EDC">
            <w:pPr>
              <w:spacing w:line="276" w:lineRule="auto"/>
              <w:rPr>
                <w:rFonts w:cs="Arial"/>
                <w:b/>
              </w:rPr>
            </w:pPr>
            <w:r w:rsidRPr="009704E8">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9704E8" w:rsidRPr="009704E8" w:rsidRDefault="00DF1EDC">
            <w:pPr>
              <w:spacing w:after="200" w:line="276" w:lineRule="auto"/>
              <w:rPr>
                <w:rFonts w:cs="Arial"/>
              </w:rPr>
            </w:pPr>
            <w:r w:rsidRPr="009704E8">
              <w:rPr>
                <w:rFonts w:cs="Arial"/>
              </w:rPr>
              <w:t>WFHSv1-UC-REQ-191931-E4 Wi-Fi Hotspot configuration through WifiHotspotOnBoardClient fails</w:t>
            </w:r>
          </w:p>
        </w:tc>
      </w:tr>
      <w:tr w:rsidR="009704E8" w:rsidRPr="009704E8"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704E8" w:rsidRPr="009704E8" w:rsidRDefault="00DF1EDC">
            <w:pPr>
              <w:spacing w:line="276" w:lineRule="auto"/>
              <w:rPr>
                <w:rFonts w:cs="Arial"/>
                <w:b/>
              </w:rPr>
            </w:pPr>
            <w:r w:rsidRPr="009704E8">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9704E8" w:rsidRPr="009704E8" w:rsidRDefault="00DF1EDC">
            <w:pPr>
              <w:spacing w:line="276" w:lineRule="auto"/>
              <w:rPr>
                <w:rFonts w:cs="Arial"/>
              </w:rPr>
            </w:pPr>
            <w:r w:rsidRPr="009704E8">
              <w:rPr>
                <w:rFonts w:cs="Arial"/>
              </w:rPr>
              <w:t xml:space="preserve">Ford infrastructure </w:t>
            </w:r>
          </w:p>
          <w:p w:rsidR="009704E8" w:rsidRPr="009704E8" w:rsidRDefault="00DF1EDC">
            <w:pPr>
              <w:spacing w:line="276" w:lineRule="auto"/>
              <w:rPr>
                <w:rFonts w:cs="Arial"/>
              </w:rPr>
            </w:pPr>
            <w:r w:rsidRPr="009704E8">
              <w:rPr>
                <w:rFonts w:cs="Arial"/>
              </w:rPr>
              <w:t>Carrier infrastructure</w:t>
            </w:r>
          </w:p>
          <w:p w:rsidR="009704E8" w:rsidRPr="009704E8" w:rsidRDefault="00DF1EDC">
            <w:pPr>
              <w:spacing w:line="276" w:lineRule="auto"/>
              <w:rPr>
                <w:rFonts w:cs="Arial"/>
              </w:rPr>
            </w:pPr>
            <w:r w:rsidRPr="009704E8">
              <w:rPr>
                <w:rFonts w:cs="Arial"/>
              </w:rPr>
              <w:t>WifiHotspotServer</w:t>
            </w:r>
          </w:p>
          <w:p w:rsidR="009704E8" w:rsidRPr="009704E8" w:rsidRDefault="00DF1EDC">
            <w:pPr>
              <w:spacing w:line="276" w:lineRule="auto"/>
              <w:rPr>
                <w:rFonts w:cs="Arial"/>
              </w:rPr>
            </w:pPr>
            <w:r w:rsidRPr="009704E8">
              <w:rPr>
                <w:rFonts w:cs="Arial"/>
              </w:rPr>
              <w:t>WifiHotspotOnBoardClient</w:t>
            </w:r>
          </w:p>
          <w:p w:rsidR="009704E8" w:rsidRPr="009704E8" w:rsidRDefault="00DF1EDC">
            <w:pPr>
              <w:spacing w:line="276" w:lineRule="auto"/>
              <w:rPr>
                <w:rFonts w:cs="Arial"/>
              </w:rPr>
            </w:pPr>
            <w:r w:rsidRPr="009704E8">
              <w:rPr>
                <w:rFonts w:cs="Arial"/>
              </w:rPr>
              <w:t>CAN</w:t>
            </w:r>
          </w:p>
        </w:tc>
      </w:tr>
    </w:tbl>
    <w:p w:rsidR="00DE7469" w:rsidRPr="009704E8" w:rsidRDefault="00DF1EDC" w:rsidP="00A672B8">
      <w:pPr>
        <w:ind w:left="360"/>
        <w:rPr>
          <w:rFonts w:cs="Arial"/>
        </w:rPr>
      </w:pPr>
    </w:p>
    <w:p w:rsidR="00406F39" w:rsidRDefault="00DF1EDC" w:rsidP="008D240F">
      <w:pPr>
        <w:pStyle w:val="Heading4"/>
      </w:pPr>
      <w:r>
        <w:t xml:space="preserve">WFHSv2-UC-REQ-281858/A-User accesses the data usage screen </w:t>
      </w:r>
      <w:r>
        <w:t>in a no network coverage area</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9A0C19" w:rsidRPr="009A0C19" w:rsidTr="009A0C19">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A0C19" w:rsidRPr="009A0C19" w:rsidRDefault="00DF1EDC">
            <w:pPr>
              <w:spacing w:line="276" w:lineRule="auto"/>
              <w:rPr>
                <w:rFonts w:cs="Arial"/>
                <w:b/>
              </w:rPr>
            </w:pPr>
            <w:r w:rsidRPr="009A0C19">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9A0C19" w:rsidRPr="009A0C19" w:rsidRDefault="00DF1EDC">
            <w:pPr>
              <w:spacing w:line="276" w:lineRule="auto"/>
              <w:rPr>
                <w:rFonts w:cs="Arial"/>
              </w:rPr>
            </w:pPr>
            <w:r w:rsidRPr="009A0C19">
              <w:rPr>
                <w:rFonts w:cs="Arial"/>
              </w:rPr>
              <w:t>User</w:t>
            </w:r>
          </w:p>
          <w:p w:rsidR="009A0C19" w:rsidRPr="009A0C19" w:rsidRDefault="00DF1EDC">
            <w:pPr>
              <w:spacing w:line="276" w:lineRule="auto"/>
              <w:rPr>
                <w:rFonts w:cs="Arial"/>
              </w:rPr>
            </w:pPr>
            <w:r w:rsidRPr="009A0C19">
              <w:rPr>
                <w:rFonts w:cs="Arial"/>
              </w:rPr>
              <w:t>System</w:t>
            </w:r>
          </w:p>
        </w:tc>
      </w:tr>
      <w:tr w:rsidR="009A0C19" w:rsidRPr="009A0C19"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A0C19" w:rsidRPr="009A0C19" w:rsidRDefault="00DF1EDC">
            <w:pPr>
              <w:spacing w:line="276" w:lineRule="auto"/>
              <w:rPr>
                <w:rFonts w:cs="Arial"/>
                <w:b/>
              </w:rPr>
            </w:pPr>
            <w:r w:rsidRPr="009A0C19">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9A0C19" w:rsidRPr="009A0C19" w:rsidRDefault="00DF1EDC">
            <w:pPr>
              <w:spacing w:line="276" w:lineRule="auto"/>
              <w:rPr>
                <w:rFonts w:cs="Arial"/>
              </w:rPr>
            </w:pPr>
            <w:r w:rsidRPr="009A0C19">
              <w:rPr>
                <w:rFonts w:cs="Arial"/>
              </w:rPr>
              <w:t>WifiHotspotServer is On</w:t>
            </w:r>
          </w:p>
          <w:p w:rsidR="009A0C19" w:rsidRPr="009A0C19" w:rsidRDefault="00DF1EDC">
            <w:pPr>
              <w:spacing w:line="276" w:lineRule="auto"/>
              <w:rPr>
                <w:rFonts w:cs="Arial"/>
              </w:rPr>
            </w:pPr>
            <w:r w:rsidRPr="009A0C19">
              <w:rPr>
                <w:rFonts w:cs="Arial"/>
              </w:rPr>
              <w:t>WifiHotspotServer has no connection to the network</w:t>
            </w:r>
          </w:p>
          <w:p w:rsidR="009A0C19" w:rsidRPr="009A0C19" w:rsidRDefault="00DF1EDC">
            <w:pPr>
              <w:spacing w:line="276" w:lineRule="auto"/>
              <w:rPr>
                <w:rFonts w:cs="Arial"/>
              </w:rPr>
            </w:pPr>
            <w:r>
              <w:rPr>
                <w:rFonts w:cs="Arial"/>
              </w:rPr>
              <w:t xml:space="preserve">Vehicle </w:t>
            </w:r>
            <w:r w:rsidRPr="009A0C19">
              <w:rPr>
                <w:rFonts w:cs="Arial"/>
              </w:rPr>
              <w:t>is</w:t>
            </w:r>
            <w:r w:rsidRPr="009A0C19">
              <w:rPr>
                <w:rFonts w:cs="Arial"/>
              </w:rPr>
              <w:t xml:space="preserve"> authorized</w:t>
            </w:r>
          </w:p>
        </w:tc>
      </w:tr>
      <w:tr w:rsidR="009A0C19" w:rsidRPr="009A0C19"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A0C19" w:rsidRPr="009A0C19" w:rsidRDefault="00DF1EDC">
            <w:pPr>
              <w:spacing w:line="276" w:lineRule="auto"/>
              <w:rPr>
                <w:rFonts w:cs="Arial"/>
                <w:b/>
              </w:rPr>
            </w:pPr>
            <w:r w:rsidRPr="009A0C19">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9A0C19" w:rsidRPr="009A0C19" w:rsidRDefault="00DF1EDC">
            <w:pPr>
              <w:autoSpaceDE w:val="0"/>
              <w:autoSpaceDN w:val="0"/>
              <w:adjustRightInd w:val="0"/>
              <w:spacing w:line="276" w:lineRule="auto"/>
              <w:rPr>
                <w:rFonts w:cs="Arial"/>
              </w:rPr>
            </w:pPr>
            <w:r w:rsidRPr="009A0C19">
              <w:rPr>
                <w:rFonts w:cs="Arial"/>
              </w:rPr>
              <w:t xml:space="preserve">User enters the Wi-Fi Hotspot main menu from outside the Wi-Fi Hotspot screens and then into the Data usage screen </w:t>
            </w:r>
          </w:p>
        </w:tc>
      </w:tr>
      <w:tr w:rsidR="009A0C19" w:rsidRPr="009A0C19" w:rsidTr="009A0C19">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A0C19" w:rsidRPr="009A0C19" w:rsidRDefault="00DF1EDC">
            <w:pPr>
              <w:spacing w:line="276" w:lineRule="auto"/>
              <w:rPr>
                <w:rFonts w:cs="Arial"/>
                <w:b/>
              </w:rPr>
            </w:pPr>
            <w:r w:rsidRPr="009A0C19">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9A0C19" w:rsidRPr="009A0C19" w:rsidRDefault="00DF1EDC">
            <w:pPr>
              <w:autoSpaceDE w:val="0"/>
              <w:autoSpaceDN w:val="0"/>
              <w:adjustRightInd w:val="0"/>
              <w:spacing w:line="288" w:lineRule="auto"/>
              <w:rPr>
                <w:rFonts w:cs="Arial"/>
              </w:rPr>
            </w:pPr>
            <w:r w:rsidRPr="009A0C19">
              <w:rPr>
                <w:rFonts w:cs="Arial"/>
              </w:rPr>
              <w:t>The data usage information cannot be displayed or old data usage information is displayed</w:t>
            </w:r>
          </w:p>
        </w:tc>
      </w:tr>
      <w:tr w:rsidR="009A0C19" w:rsidRPr="009A0C19"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A0C19" w:rsidRPr="009A0C19" w:rsidRDefault="00DF1EDC">
            <w:pPr>
              <w:spacing w:line="276" w:lineRule="auto"/>
              <w:rPr>
                <w:rFonts w:cs="Arial"/>
                <w:b/>
              </w:rPr>
            </w:pPr>
            <w:r w:rsidRPr="009A0C19">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9A0C19" w:rsidRPr="009A0C19" w:rsidRDefault="00DF1EDC">
            <w:pPr>
              <w:spacing w:line="276" w:lineRule="auto"/>
              <w:rPr>
                <w:rFonts w:cs="Arial"/>
              </w:rPr>
            </w:pPr>
            <w:r w:rsidRPr="009A0C19">
              <w:rPr>
                <w:rFonts w:eastAsiaTheme="minorHAnsi" w:cs="Arial"/>
              </w:rPr>
              <w:t>WFHSv1-UC-REQ-191973-E11 WifiHotspotOnBoardClient update failed</w:t>
            </w:r>
          </w:p>
        </w:tc>
      </w:tr>
      <w:tr w:rsidR="009A0C19" w:rsidRPr="009A0C19"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9A0C19" w:rsidRPr="009A0C19" w:rsidRDefault="00DF1EDC">
            <w:pPr>
              <w:spacing w:line="276" w:lineRule="auto"/>
              <w:rPr>
                <w:rFonts w:cs="Arial"/>
                <w:b/>
              </w:rPr>
            </w:pPr>
            <w:r w:rsidRPr="009A0C19">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9A0C19" w:rsidRPr="009A0C19" w:rsidRDefault="00DF1EDC">
            <w:pPr>
              <w:spacing w:line="276" w:lineRule="auto"/>
              <w:rPr>
                <w:rFonts w:cs="Arial"/>
              </w:rPr>
            </w:pPr>
            <w:r w:rsidRPr="009A0C19">
              <w:rPr>
                <w:rFonts w:cs="Arial"/>
              </w:rPr>
              <w:t xml:space="preserve">Ford infrastructure </w:t>
            </w:r>
          </w:p>
          <w:p w:rsidR="009A0C19" w:rsidRPr="009A0C19" w:rsidRDefault="00DF1EDC">
            <w:pPr>
              <w:spacing w:line="276" w:lineRule="auto"/>
              <w:rPr>
                <w:rFonts w:cs="Arial"/>
              </w:rPr>
            </w:pPr>
            <w:r w:rsidRPr="009A0C19">
              <w:rPr>
                <w:rFonts w:cs="Arial"/>
              </w:rPr>
              <w:t>Carrier infrastructure</w:t>
            </w:r>
          </w:p>
          <w:p w:rsidR="009A0C19" w:rsidRPr="009A0C19" w:rsidRDefault="00DF1EDC">
            <w:pPr>
              <w:spacing w:line="276" w:lineRule="auto"/>
              <w:rPr>
                <w:rFonts w:cs="Arial"/>
              </w:rPr>
            </w:pPr>
            <w:r w:rsidRPr="009A0C19">
              <w:rPr>
                <w:rFonts w:cs="Arial"/>
              </w:rPr>
              <w:t>WifiHotspotServer</w:t>
            </w:r>
          </w:p>
          <w:p w:rsidR="009A0C19" w:rsidRPr="009A0C19" w:rsidRDefault="00DF1EDC">
            <w:pPr>
              <w:spacing w:line="276" w:lineRule="auto"/>
              <w:rPr>
                <w:rFonts w:cs="Arial"/>
              </w:rPr>
            </w:pPr>
            <w:r w:rsidRPr="009A0C19">
              <w:rPr>
                <w:rFonts w:cs="Arial"/>
              </w:rPr>
              <w:t>In-vehicle WifiHotspotOnBoardClient</w:t>
            </w:r>
          </w:p>
          <w:p w:rsidR="009A0C19" w:rsidRPr="009A0C19" w:rsidRDefault="00DF1EDC">
            <w:pPr>
              <w:spacing w:line="276" w:lineRule="auto"/>
              <w:rPr>
                <w:rFonts w:cs="Arial"/>
              </w:rPr>
            </w:pPr>
            <w:r w:rsidRPr="009A0C19">
              <w:rPr>
                <w:rFonts w:cs="Arial"/>
              </w:rPr>
              <w:t>CAN</w:t>
            </w:r>
          </w:p>
        </w:tc>
      </w:tr>
    </w:tbl>
    <w:p w:rsidR="00DE7469" w:rsidRDefault="00DF1EDC" w:rsidP="00DE7469"/>
    <w:p w:rsidR="00406F39" w:rsidRDefault="00DF1EDC" w:rsidP="008D240F">
      <w:pPr>
        <w:pStyle w:val="Heading4"/>
      </w:pPr>
      <w:r>
        <w:t>WFHSv2-UC-REQ-281859/A-User enters into the Wi-Fi Hotspot menu and  refreshes the data usage screen immediately</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553788" w:rsidRPr="00553788" w:rsidTr="00553788">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53788" w:rsidRPr="00553788" w:rsidRDefault="00DF1EDC">
            <w:pPr>
              <w:spacing w:line="276" w:lineRule="auto"/>
              <w:rPr>
                <w:rFonts w:cs="Arial"/>
                <w:b/>
              </w:rPr>
            </w:pPr>
            <w:r w:rsidRPr="00553788">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553788" w:rsidRPr="00553788" w:rsidRDefault="00DF1EDC">
            <w:pPr>
              <w:spacing w:line="276" w:lineRule="auto"/>
              <w:rPr>
                <w:rFonts w:cs="Arial"/>
              </w:rPr>
            </w:pPr>
            <w:r w:rsidRPr="00553788">
              <w:rPr>
                <w:rFonts w:cs="Arial"/>
              </w:rPr>
              <w:t>User</w:t>
            </w:r>
          </w:p>
          <w:p w:rsidR="00553788" w:rsidRPr="00553788" w:rsidRDefault="00DF1EDC">
            <w:pPr>
              <w:spacing w:line="276" w:lineRule="auto"/>
              <w:rPr>
                <w:rFonts w:cs="Arial"/>
              </w:rPr>
            </w:pPr>
            <w:r w:rsidRPr="00553788">
              <w:rPr>
                <w:rFonts w:cs="Arial"/>
              </w:rPr>
              <w:t>System</w:t>
            </w:r>
          </w:p>
        </w:tc>
      </w:tr>
      <w:tr w:rsidR="00553788" w:rsidRPr="00553788"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53788" w:rsidRPr="00553788" w:rsidRDefault="00DF1EDC">
            <w:pPr>
              <w:spacing w:line="276" w:lineRule="auto"/>
              <w:rPr>
                <w:rFonts w:cs="Arial"/>
                <w:b/>
              </w:rPr>
            </w:pPr>
            <w:r w:rsidRPr="00553788">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553788" w:rsidRPr="00553788" w:rsidRDefault="00DF1EDC">
            <w:pPr>
              <w:spacing w:line="276" w:lineRule="auto"/>
              <w:rPr>
                <w:rFonts w:cs="Arial"/>
              </w:rPr>
            </w:pPr>
            <w:r w:rsidRPr="00553788">
              <w:rPr>
                <w:rFonts w:cs="Arial"/>
              </w:rPr>
              <w:t>WifiHotspotServer is On</w:t>
            </w:r>
          </w:p>
          <w:p w:rsidR="00553788" w:rsidRPr="00553788" w:rsidRDefault="00DF1EDC">
            <w:pPr>
              <w:spacing w:line="276" w:lineRule="auto"/>
              <w:rPr>
                <w:rFonts w:cs="Arial"/>
              </w:rPr>
            </w:pPr>
            <w:r w:rsidRPr="00553788">
              <w:rPr>
                <w:rFonts w:cs="Arial"/>
              </w:rPr>
              <w:t>WifiHotspotServer has a connection to the network</w:t>
            </w:r>
          </w:p>
          <w:p w:rsidR="00553788" w:rsidRPr="00553788" w:rsidRDefault="00DF1EDC">
            <w:pPr>
              <w:spacing w:line="276" w:lineRule="auto"/>
              <w:rPr>
                <w:rFonts w:cs="Arial"/>
              </w:rPr>
            </w:pPr>
            <w:r w:rsidRPr="00553788">
              <w:rPr>
                <w:rFonts w:cs="Arial"/>
              </w:rPr>
              <w:t>WifiHotspotServer initiates its data usage update</w:t>
            </w:r>
          </w:p>
          <w:p w:rsidR="00553788" w:rsidRPr="00553788" w:rsidRDefault="00DF1EDC">
            <w:pPr>
              <w:spacing w:line="276" w:lineRule="auto"/>
              <w:rPr>
                <w:rFonts w:cs="Arial"/>
              </w:rPr>
            </w:pPr>
            <w:r>
              <w:rPr>
                <w:rFonts w:cs="Arial"/>
              </w:rPr>
              <w:t xml:space="preserve">Vehicle </w:t>
            </w:r>
            <w:r w:rsidRPr="00553788">
              <w:rPr>
                <w:rFonts w:cs="Arial"/>
              </w:rPr>
              <w:t>is authorized</w:t>
            </w:r>
          </w:p>
        </w:tc>
      </w:tr>
      <w:tr w:rsidR="00553788" w:rsidRPr="00553788"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53788" w:rsidRPr="00553788" w:rsidRDefault="00DF1EDC">
            <w:pPr>
              <w:spacing w:line="276" w:lineRule="auto"/>
              <w:rPr>
                <w:rFonts w:cs="Arial"/>
                <w:b/>
              </w:rPr>
            </w:pPr>
            <w:r w:rsidRPr="00553788">
              <w:rPr>
                <w:rFonts w:cs="Arial"/>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553788" w:rsidRPr="00553788" w:rsidRDefault="00DF1EDC">
            <w:pPr>
              <w:autoSpaceDE w:val="0"/>
              <w:autoSpaceDN w:val="0"/>
              <w:adjustRightInd w:val="0"/>
              <w:spacing w:line="276" w:lineRule="auto"/>
              <w:rPr>
                <w:rFonts w:cs="Arial"/>
              </w:rPr>
            </w:pPr>
            <w:r w:rsidRPr="00553788">
              <w:rPr>
                <w:rFonts w:cs="Arial"/>
              </w:rPr>
              <w:t xml:space="preserve">User enters </w:t>
            </w:r>
            <w:r w:rsidRPr="00553788">
              <w:rPr>
                <w:rFonts w:cs="Arial"/>
              </w:rPr>
              <w:t>the Wi-Fi Hotspot screen that displays the data usage and refreshes the data usage values before the WifiHotspotServer has completed its data usage update</w:t>
            </w:r>
          </w:p>
        </w:tc>
      </w:tr>
      <w:tr w:rsidR="00553788" w:rsidRPr="00553788" w:rsidTr="00553788">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53788" w:rsidRPr="00553788" w:rsidRDefault="00DF1EDC">
            <w:pPr>
              <w:spacing w:line="276" w:lineRule="auto"/>
              <w:rPr>
                <w:rFonts w:cs="Arial"/>
                <w:b/>
              </w:rPr>
            </w:pPr>
            <w:r w:rsidRPr="00553788">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553788" w:rsidRPr="00553788" w:rsidRDefault="00DF1EDC">
            <w:pPr>
              <w:autoSpaceDE w:val="0"/>
              <w:autoSpaceDN w:val="0"/>
              <w:adjustRightInd w:val="0"/>
              <w:spacing w:line="288" w:lineRule="auto"/>
              <w:rPr>
                <w:rFonts w:cs="Arial"/>
              </w:rPr>
            </w:pPr>
            <w:r w:rsidRPr="00553788">
              <w:rPr>
                <w:rFonts w:cs="Arial"/>
              </w:rPr>
              <w:t>The WifiHotspotOnBoardClient shows an updating popup</w:t>
            </w:r>
          </w:p>
          <w:p w:rsidR="00553788" w:rsidRPr="00553788" w:rsidRDefault="00DF1EDC">
            <w:pPr>
              <w:autoSpaceDE w:val="0"/>
              <w:autoSpaceDN w:val="0"/>
              <w:adjustRightInd w:val="0"/>
              <w:spacing w:line="288" w:lineRule="auto"/>
              <w:rPr>
                <w:rFonts w:cs="Arial"/>
              </w:rPr>
            </w:pPr>
            <w:r w:rsidRPr="00553788">
              <w:rPr>
                <w:rFonts w:cs="Arial"/>
              </w:rPr>
              <w:t>When the data usage</w:t>
            </w:r>
            <w:r w:rsidRPr="00553788">
              <w:rPr>
                <w:rFonts w:cs="Arial"/>
              </w:rPr>
              <w:t xml:space="preserve"> values are received the WifiHotspotOnBoardClient screen shall update  </w:t>
            </w:r>
          </w:p>
        </w:tc>
      </w:tr>
      <w:tr w:rsidR="00553788" w:rsidRPr="00553788"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53788" w:rsidRPr="00553788" w:rsidRDefault="00DF1EDC">
            <w:pPr>
              <w:spacing w:line="276" w:lineRule="auto"/>
              <w:rPr>
                <w:rFonts w:cs="Arial"/>
                <w:b/>
              </w:rPr>
            </w:pPr>
            <w:r w:rsidRPr="00553788">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553788" w:rsidRPr="00553788" w:rsidRDefault="00DF1EDC">
            <w:pPr>
              <w:spacing w:line="276" w:lineRule="auto"/>
              <w:rPr>
                <w:rFonts w:cs="Arial"/>
              </w:rPr>
            </w:pPr>
            <w:r w:rsidRPr="00553788">
              <w:rPr>
                <w:rFonts w:cs="Arial"/>
              </w:rPr>
              <w:t>WFHSv1-UC-REQ-191931-E4 Wi-Fi Hotspot configuration through WifiHotspotOnBoardClient fails</w:t>
            </w:r>
          </w:p>
          <w:p w:rsidR="00553788" w:rsidRPr="00553788" w:rsidRDefault="00DF1EDC">
            <w:pPr>
              <w:spacing w:line="276" w:lineRule="auto"/>
              <w:rPr>
                <w:rFonts w:cs="Arial"/>
              </w:rPr>
            </w:pPr>
            <w:r w:rsidRPr="00553788">
              <w:rPr>
                <w:rFonts w:eastAsiaTheme="minorHAnsi" w:cs="Arial"/>
              </w:rPr>
              <w:t>WFHSv1-UC-REQ-191973-E11 WifiHotspotOnBoardClient update failed</w:t>
            </w:r>
          </w:p>
        </w:tc>
      </w:tr>
      <w:tr w:rsidR="00553788" w:rsidRPr="00553788"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53788" w:rsidRPr="00553788" w:rsidRDefault="00DF1EDC">
            <w:pPr>
              <w:spacing w:line="276" w:lineRule="auto"/>
              <w:rPr>
                <w:rFonts w:cs="Arial"/>
                <w:b/>
              </w:rPr>
            </w:pPr>
            <w:r w:rsidRPr="00553788">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553788" w:rsidRPr="00553788" w:rsidRDefault="00DF1EDC">
            <w:pPr>
              <w:spacing w:line="276" w:lineRule="auto"/>
              <w:rPr>
                <w:rFonts w:cs="Arial"/>
              </w:rPr>
            </w:pPr>
            <w:r w:rsidRPr="00553788">
              <w:rPr>
                <w:rFonts w:cs="Arial"/>
              </w:rPr>
              <w:t xml:space="preserve">Ford infrastructure </w:t>
            </w:r>
          </w:p>
          <w:p w:rsidR="00553788" w:rsidRPr="00553788" w:rsidRDefault="00DF1EDC">
            <w:pPr>
              <w:spacing w:line="276" w:lineRule="auto"/>
              <w:rPr>
                <w:rFonts w:cs="Arial"/>
              </w:rPr>
            </w:pPr>
            <w:r w:rsidRPr="00553788">
              <w:rPr>
                <w:rFonts w:cs="Arial"/>
              </w:rPr>
              <w:t>Carrier infrastructure</w:t>
            </w:r>
          </w:p>
          <w:p w:rsidR="00553788" w:rsidRPr="00553788" w:rsidRDefault="00DF1EDC">
            <w:pPr>
              <w:spacing w:line="276" w:lineRule="auto"/>
              <w:rPr>
                <w:rFonts w:cs="Arial"/>
              </w:rPr>
            </w:pPr>
            <w:r w:rsidRPr="00553788">
              <w:rPr>
                <w:rFonts w:cs="Arial"/>
              </w:rPr>
              <w:t>WifiHotspotServer</w:t>
            </w:r>
          </w:p>
          <w:p w:rsidR="00553788" w:rsidRPr="00553788" w:rsidRDefault="00DF1EDC">
            <w:pPr>
              <w:spacing w:line="276" w:lineRule="auto"/>
              <w:rPr>
                <w:rFonts w:cs="Arial"/>
              </w:rPr>
            </w:pPr>
            <w:r w:rsidRPr="00553788">
              <w:rPr>
                <w:rFonts w:cs="Arial"/>
              </w:rPr>
              <w:t>WifiHotspotOnBoardClient</w:t>
            </w:r>
          </w:p>
          <w:p w:rsidR="00553788" w:rsidRPr="00553788" w:rsidRDefault="00DF1EDC">
            <w:pPr>
              <w:spacing w:line="276" w:lineRule="auto"/>
              <w:rPr>
                <w:rFonts w:cs="Arial"/>
              </w:rPr>
            </w:pPr>
            <w:r w:rsidRPr="00553788">
              <w:rPr>
                <w:rFonts w:cs="Arial"/>
              </w:rPr>
              <w:t>CAN</w:t>
            </w:r>
          </w:p>
        </w:tc>
      </w:tr>
    </w:tbl>
    <w:p w:rsidR="00F15AA2" w:rsidRDefault="00DF1EDC" w:rsidP="00DE7469"/>
    <w:p w:rsidR="00406F39" w:rsidRDefault="00DF1EDC" w:rsidP="008D240F">
      <w:pPr>
        <w:pStyle w:val="Heading4"/>
      </w:pPr>
      <w:r>
        <w:t xml:space="preserve">WFHSv2-UC-REQ-281860/A-User refreshes the data usage </w:t>
      </w:r>
      <w:r>
        <w:t>values from the WifiHotspotOnBoardClien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A77813" w:rsidRPr="00A77813" w:rsidTr="00A77813">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77813" w:rsidRPr="00A77813" w:rsidRDefault="00DF1EDC">
            <w:pPr>
              <w:spacing w:line="276" w:lineRule="auto"/>
              <w:rPr>
                <w:rFonts w:cs="Arial"/>
                <w:b/>
              </w:rPr>
            </w:pPr>
            <w:r w:rsidRPr="00A77813">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A77813" w:rsidRPr="00A77813" w:rsidRDefault="00DF1EDC">
            <w:pPr>
              <w:spacing w:line="276" w:lineRule="auto"/>
              <w:rPr>
                <w:rFonts w:cs="Arial"/>
              </w:rPr>
            </w:pPr>
            <w:r w:rsidRPr="00A77813">
              <w:rPr>
                <w:rFonts w:cs="Arial"/>
              </w:rPr>
              <w:t>User</w:t>
            </w:r>
          </w:p>
          <w:p w:rsidR="00A77813" w:rsidRPr="00A77813" w:rsidRDefault="00DF1EDC">
            <w:pPr>
              <w:spacing w:line="276" w:lineRule="auto"/>
              <w:rPr>
                <w:rFonts w:cs="Arial"/>
              </w:rPr>
            </w:pPr>
            <w:r w:rsidRPr="00A77813">
              <w:rPr>
                <w:rFonts w:cs="Arial"/>
              </w:rPr>
              <w:t>System</w:t>
            </w:r>
          </w:p>
        </w:tc>
      </w:tr>
      <w:tr w:rsidR="00A77813" w:rsidRPr="00A77813"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77813" w:rsidRPr="00A77813" w:rsidRDefault="00DF1EDC">
            <w:pPr>
              <w:spacing w:line="276" w:lineRule="auto"/>
              <w:rPr>
                <w:rFonts w:cs="Arial"/>
                <w:b/>
              </w:rPr>
            </w:pPr>
            <w:r w:rsidRPr="00A77813">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A77813" w:rsidRPr="00A77813" w:rsidRDefault="00DF1EDC">
            <w:pPr>
              <w:spacing w:line="276" w:lineRule="auto"/>
              <w:rPr>
                <w:rFonts w:cs="Arial"/>
              </w:rPr>
            </w:pPr>
            <w:r w:rsidRPr="00A77813">
              <w:rPr>
                <w:rFonts w:cs="Arial"/>
              </w:rPr>
              <w:t>WifiHotspotOnBoardClient is available</w:t>
            </w:r>
          </w:p>
          <w:p w:rsidR="00A77813" w:rsidRPr="00A77813" w:rsidRDefault="00DF1EDC">
            <w:pPr>
              <w:spacing w:line="276" w:lineRule="auto"/>
              <w:rPr>
                <w:rFonts w:eastAsiaTheme="minorHAnsi" w:cs="Arial"/>
              </w:rPr>
            </w:pPr>
            <w:r w:rsidRPr="00A77813">
              <w:rPr>
                <w:rFonts w:cs="Arial"/>
              </w:rPr>
              <w:t>WifiHotspotServer has a good connection to the network</w:t>
            </w:r>
          </w:p>
          <w:p w:rsidR="00A77813" w:rsidRPr="00A77813" w:rsidRDefault="00DF1EDC">
            <w:pPr>
              <w:spacing w:line="276" w:lineRule="auto"/>
              <w:rPr>
                <w:rFonts w:cs="Arial"/>
              </w:rPr>
            </w:pPr>
            <w:r>
              <w:rPr>
                <w:rFonts w:cs="Arial"/>
              </w:rPr>
              <w:t xml:space="preserve">Vehicle </w:t>
            </w:r>
            <w:r w:rsidRPr="00A77813">
              <w:rPr>
                <w:rFonts w:cs="Arial"/>
              </w:rPr>
              <w:t>is authorized</w:t>
            </w:r>
          </w:p>
        </w:tc>
      </w:tr>
      <w:tr w:rsidR="00A77813" w:rsidRPr="00A77813"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77813" w:rsidRPr="00A77813" w:rsidRDefault="00DF1EDC">
            <w:pPr>
              <w:spacing w:line="276" w:lineRule="auto"/>
              <w:rPr>
                <w:rFonts w:cs="Arial"/>
                <w:b/>
              </w:rPr>
            </w:pPr>
            <w:r w:rsidRPr="00A77813">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A77813" w:rsidRPr="00A77813" w:rsidRDefault="00DF1EDC">
            <w:pPr>
              <w:autoSpaceDE w:val="0"/>
              <w:autoSpaceDN w:val="0"/>
              <w:adjustRightInd w:val="0"/>
              <w:spacing w:line="276" w:lineRule="auto"/>
              <w:rPr>
                <w:rFonts w:cs="Arial"/>
              </w:rPr>
            </w:pPr>
            <w:r w:rsidRPr="00A77813">
              <w:rPr>
                <w:rFonts w:cs="Arial"/>
              </w:rPr>
              <w:t>User is in the Wi-Fi Hotspot screen that displays the data usage and presses the refresh button</w:t>
            </w:r>
          </w:p>
        </w:tc>
      </w:tr>
      <w:tr w:rsidR="00A77813" w:rsidRPr="00A77813" w:rsidTr="00A77813">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77813" w:rsidRPr="00A77813" w:rsidRDefault="00DF1EDC">
            <w:pPr>
              <w:spacing w:line="276" w:lineRule="auto"/>
              <w:rPr>
                <w:rFonts w:cs="Arial"/>
                <w:b/>
              </w:rPr>
            </w:pPr>
            <w:r w:rsidRPr="00A77813">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A77813" w:rsidRPr="00A77813" w:rsidRDefault="00DF1EDC">
            <w:pPr>
              <w:autoSpaceDE w:val="0"/>
              <w:autoSpaceDN w:val="0"/>
              <w:adjustRightInd w:val="0"/>
              <w:spacing w:line="288" w:lineRule="auto"/>
              <w:rPr>
                <w:rFonts w:cs="Arial"/>
              </w:rPr>
            </w:pPr>
            <w:r w:rsidRPr="00A77813">
              <w:rPr>
                <w:rFonts w:cs="Arial"/>
              </w:rPr>
              <w:t xml:space="preserve">The screen informs the user of an update in </w:t>
            </w:r>
            <w:r w:rsidRPr="00A77813">
              <w:rPr>
                <w:rFonts w:cs="Arial"/>
              </w:rPr>
              <w:t>progress and the refresh button is disabled.</w:t>
            </w:r>
          </w:p>
          <w:p w:rsidR="00A77813" w:rsidRPr="00A77813" w:rsidRDefault="00DF1EDC">
            <w:pPr>
              <w:autoSpaceDE w:val="0"/>
              <w:autoSpaceDN w:val="0"/>
              <w:adjustRightInd w:val="0"/>
              <w:spacing w:line="288" w:lineRule="auto"/>
              <w:rPr>
                <w:rFonts w:cs="Arial"/>
              </w:rPr>
            </w:pPr>
            <w:r w:rsidRPr="00A77813">
              <w:rPr>
                <w:rFonts w:cs="Arial"/>
              </w:rPr>
              <w:t>Data usage information is updated once the data is refreshed.</w:t>
            </w:r>
          </w:p>
        </w:tc>
      </w:tr>
      <w:tr w:rsidR="00A77813" w:rsidRPr="00A77813"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77813" w:rsidRPr="00A77813" w:rsidRDefault="00DF1EDC">
            <w:pPr>
              <w:spacing w:line="276" w:lineRule="auto"/>
              <w:rPr>
                <w:rFonts w:cs="Arial"/>
                <w:b/>
              </w:rPr>
            </w:pPr>
            <w:r w:rsidRPr="00A77813">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A77813" w:rsidRPr="00A77813" w:rsidRDefault="00DF1EDC">
            <w:pPr>
              <w:spacing w:after="200" w:line="276" w:lineRule="auto"/>
              <w:rPr>
                <w:rFonts w:cs="Arial"/>
              </w:rPr>
            </w:pPr>
            <w:r w:rsidRPr="00A77813">
              <w:rPr>
                <w:rFonts w:cs="Arial"/>
              </w:rPr>
              <w:t>WFHSv1-UC-REQ-191931-E4 Wi-Fi Hotspot configuration through WifiHotspotOnBoardClient fails</w:t>
            </w:r>
          </w:p>
          <w:p w:rsidR="00A77813" w:rsidRPr="00A77813" w:rsidRDefault="00DF1EDC">
            <w:pPr>
              <w:spacing w:line="276" w:lineRule="auto"/>
              <w:rPr>
                <w:rFonts w:cs="Arial"/>
              </w:rPr>
            </w:pPr>
            <w:r w:rsidRPr="00A77813">
              <w:rPr>
                <w:rFonts w:cs="Arial"/>
              </w:rPr>
              <w:t>WFHSv1-UC-REQ-191973-E11 Wifi</w:t>
            </w:r>
            <w:r w:rsidRPr="00A77813">
              <w:rPr>
                <w:rFonts w:cs="Arial"/>
              </w:rPr>
              <w:t>HotspotOnBoardClient update failed</w:t>
            </w:r>
          </w:p>
        </w:tc>
      </w:tr>
      <w:tr w:rsidR="00A77813" w:rsidRPr="00A77813"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A77813" w:rsidRPr="00A77813" w:rsidRDefault="00DF1EDC">
            <w:pPr>
              <w:spacing w:line="276" w:lineRule="auto"/>
              <w:rPr>
                <w:rFonts w:cs="Arial"/>
                <w:b/>
              </w:rPr>
            </w:pPr>
            <w:r w:rsidRPr="00A77813">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A77813" w:rsidRPr="00A77813" w:rsidRDefault="00DF1EDC">
            <w:pPr>
              <w:spacing w:line="276" w:lineRule="auto"/>
              <w:rPr>
                <w:rFonts w:cs="Arial"/>
              </w:rPr>
            </w:pPr>
            <w:r w:rsidRPr="00A77813">
              <w:rPr>
                <w:rFonts w:cs="Arial"/>
              </w:rPr>
              <w:t xml:space="preserve">Ford infrastructure </w:t>
            </w:r>
          </w:p>
          <w:p w:rsidR="00A77813" w:rsidRPr="00A77813" w:rsidRDefault="00DF1EDC">
            <w:pPr>
              <w:spacing w:line="276" w:lineRule="auto"/>
              <w:rPr>
                <w:rFonts w:eastAsiaTheme="minorHAnsi" w:cs="Arial"/>
              </w:rPr>
            </w:pPr>
            <w:r w:rsidRPr="00A77813">
              <w:rPr>
                <w:rFonts w:cs="Arial"/>
              </w:rPr>
              <w:t>Carrier infrastructure</w:t>
            </w:r>
          </w:p>
          <w:p w:rsidR="00A77813" w:rsidRPr="00A77813" w:rsidRDefault="00DF1EDC">
            <w:pPr>
              <w:spacing w:line="276" w:lineRule="auto"/>
              <w:rPr>
                <w:rFonts w:cs="Arial"/>
              </w:rPr>
            </w:pPr>
            <w:r w:rsidRPr="00A77813">
              <w:rPr>
                <w:rFonts w:cs="Arial"/>
              </w:rPr>
              <w:t>WifiHotspotServer</w:t>
            </w:r>
          </w:p>
          <w:p w:rsidR="00A77813" w:rsidRPr="00A77813" w:rsidRDefault="00DF1EDC">
            <w:pPr>
              <w:spacing w:line="276" w:lineRule="auto"/>
              <w:rPr>
                <w:rFonts w:cs="Arial"/>
              </w:rPr>
            </w:pPr>
            <w:r w:rsidRPr="00A77813">
              <w:rPr>
                <w:rFonts w:cs="Arial"/>
              </w:rPr>
              <w:t>WifiHotspotOnBoardClient</w:t>
            </w:r>
          </w:p>
          <w:p w:rsidR="00A77813" w:rsidRPr="00A77813" w:rsidRDefault="00DF1EDC">
            <w:pPr>
              <w:spacing w:line="276" w:lineRule="auto"/>
              <w:rPr>
                <w:rFonts w:cs="Arial"/>
              </w:rPr>
            </w:pPr>
            <w:r w:rsidRPr="00A77813">
              <w:rPr>
                <w:rFonts w:cs="Arial"/>
              </w:rPr>
              <w:t>CAN</w:t>
            </w:r>
          </w:p>
        </w:tc>
      </w:tr>
    </w:tbl>
    <w:p w:rsidR="002C339B" w:rsidRDefault="00DF1EDC" w:rsidP="00A672B8">
      <w:pPr>
        <w:ind w:left="360"/>
      </w:pPr>
    </w:p>
    <w:p w:rsidR="00406F39" w:rsidRDefault="00DF1EDC" w:rsidP="008D240F">
      <w:pPr>
        <w:pStyle w:val="Heading4"/>
      </w:pPr>
      <w:r>
        <w:t>WFHSv2-UC-REQ-281861/A-User refreshes data usage values from WifiHotspotOnBoardClient when vehicle is in a no coverage area</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BF392E" w:rsidRPr="00BF392E" w:rsidTr="00BF392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F392E" w:rsidRPr="00BF392E" w:rsidRDefault="00DF1EDC">
            <w:pPr>
              <w:spacing w:line="276" w:lineRule="auto"/>
              <w:rPr>
                <w:rFonts w:cs="Arial"/>
                <w:b/>
              </w:rPr>
            </w:pPr>
            <w:r w:rsidRPr="00BF392E">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BF392E" w:rsidRPr="00BF392E" w:rsidRDefault="00DF1EDC">
            <w:pPr>
              <w:spacing w:line="276" w:lineRule="auto"/>
              <w:rPr>
                <w:rFonts w:cs="Arial"/>
              </w:rPr>
            </w:pPr>
            <w:r w:rsidRPr="00BF392E">
              <w:rPr>
                <w:rFonts w:cs="Arial"/>
              </w:rPr>
              <w:t>User</w:t>
            </w:r>
          </w:p>
          <w:p w:rsidR="00BF392E" w:rsidRPr="00BF392E" w:rsidRDefault="00DF1EDC">
            <w:pPr>
              <w:spacing w:line="276" w:lineRule="auto"/>
              <w:rPr>
                <w:rFonts w:cs="Arial"/>
              </w:rPr>
            </w:pPr>
            <w:r w:rsidRPr="00BF392E">
              <w:rPr>
                <w:rFonts w:cs="Arial"/>
              </w:rPr>
              <w:t>WifiHotspotOnBoardClient</w:t>
            </w:r>
          </w:p>
          <w:p w:rsidR="00BF392E" w:rsidRPr="00BF392E" w:rsidRDefault="00DF1EDC">
            <w:pPr>
              <w:spacing w:line="276" w:lineRule="auto"/>
              <w:rPr>
                <w:rFonts w:cs="Arial"/>
              </w:rPr>
            </w:pPr>
            <w:r w:rsidRPr="00BF392E">
              <w:rPr>
                <w:rFonts w:cs="Arial"/>
              </w:rPr>
              <w:t>WifiHotspotServer</w:t>
            </w:r>
          </w:p>
        </w:tc>
      </w:tr>
      <w:tr w:rsidR="00BF392E" w:rsidRPr="00BF392E"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F392E" w:rsidRPr="00BF392E" w:rsidRDefault="00DF1EDC">
            <w:pPr>
              <w:spacing w:line="276" w:lineRule="auto"/>
              <w:rPr>
                <w:rFonts w:cs="Arial"/>
                <w:b/>
              </w:rPr>
            </w:pPr>
            <w:r w:rsidRPr="00BF392E">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BF392E" w:rsidRPr="00BF392E" w:rsidRDefault="00DF1EDC">
            <w:pPr>
              <w:spacing w:line="276" w:lineRule="auto"/>
              <w:rPr>
                <w:rFonts w:cs="Arial"/>
              </w:rPr>
            </w:pPr>
            <w:r w:rsidRPr="00BF392E">
              <w:rPr>
                <w:rFonts w:cs="Arial"/>
              </w:rPr>
              <w:t>WifiHotspotServer is On</w:t>
            </w:r>
          </w:p>
          <w:p w:rsidR="00BF392E" w:rsidRPr="00BF392E" w:rsidRDefault="00DF1EDC">
            <w:pPr>
              <w:spacing w:line="276" w:lineRule="auto"/>
              <w:rPr>
                <w:rFonts w:cs="Arial"/>
              </w:rPr>
            </w:pPr>
            <w:r w:rsidRPr="00BF392E">
              <w:rPr>
                <w:rFonts w:cs="Arial"/>
              </w:rPr>
              <w:t>Vehicle in a no coverage area</w:t>
            </w:r>
          </w:p>
          <w:p w:rsidR="00BF392E" w:rsidRPr="00BF392E" w:rsidRDefault="00DF1EDC">
            <w:pPr>
              <w:spacing w:line="276" w:lineRule="auto"/>
              <w:rPr>
                <w:rFonts w:cs="Arial"/>
              </w:rPr>
            </w:pPr>
            <w:r>
              <w:rPr>
                <w:rFonts w:cs="Arial"/>
              </w:rPr>
              <w:t xml:space="preserve">Vehicle </w:t>
            </w:r>
            <w:r w:rsidRPr="00BF392E">
              <w:rPr>
                <w:rFonts w:cs="Arial"/>
              </w:rPr>
              <w:t xml:space="preserve">is authorized </w:t>
            </w:r>
          </w:p>
        </w:tc>
      </w:tr>
      <w:tr w:rsidR="00BF392E" w:rsidRPr="00BF392E"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F392E" w:rsidRPr="00BF392E" w:rsidRDefault="00DF1EDC">
            <w:pPr>
              <w:spacing w:line="276" w:lineRule="auto"/>
              <w:rPr>
                <w:rFonts w:cs="Arial"/>
                <w:b/>
              </w:rPr>
            </w:pPr>
            <w:r w:rsidRPr="00BF392E">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BF392E" w:rsidRPr="00BF392E" w:rsidRDefault="00DF1EDC">
            <w:pPr>
              <w:autoSpaceDE w:val="0"/>
              <w:autoSpaceDN w:val="0"/>
              <w:adjustRightInd w:val="0"/>
              <w:spacing w:line="276" w:lineRule="auto"/>
              <w:rPr>
                <w:rFonts w:cs="Arial"/>
              </w:rPr>
            </w:pPr>
            <w:r w:rsidRPr="00BF392E">
              <w:rPr>
                <w:rFonts w:cs="Arial"/>
              </w:rPr>
              <w:t xml:space="preserve">User enters the Wi-Fi Hotspot screen that displays the data usage and </w:t>
            </w:r>
            <w:r w:rsidRPr="00BF392E">
              <w:rPr>
                <w:rFonts w:cs="Arial"/>
              </w:rPr>
              <w:t>presses the refresh button</w:t>
            </w:r>
          </w:p>
        </w:tc>
      </w:tr>
      <w:tr w:rsidR="00BF392E" w:rsidRPr="00BF392E" w:rsidTr="00BF392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F392E" w:rsidRPr="00BF392E" w:rsidRDefault="00DF1EDC">
            <w:pPr>
              <w:spacing w:line="276" w:lineRule="auto"/>
              <w:rPr>
                <w:rFonts w:cs="Arial"/>
                <w:b/>
              </w:rPr>
            </w:pPr>
            <w:r w:rsidRPr="00BF392E">
              <w:rPr>
                <w:rFonts w:cs="Arial"/>
                <w:b/>
              </w:rPr>
              <w:lastRenderedPageBreak/>
              <w:t>Post-conditions</w:t>
            </w:r>
          </w:p>
        </w:tc>
        <w:tc>
          <w:tcPr>
            <w:tcW w:w="7666" w:type="dxa"/>
            <w:tcBorders>
              <w:top w:val="single" w:sz="4" w:space="0" w:color="auto"/>
              <w:left w:val="single" w:sz="4" w:space="0" w:color="auto"/>
              <w:bottom w:val="single" w:sz="4" w:space="0" w:color="auto"/>
              <w:right w:val="single" w:sz="4" w:space="0" w:color="auto"/>
            </w:tcBorders>
          </w:tcPr>
          <w:p w:rsidR="00BF392E" w:rsidRPr="00BF392E" w:rsidRDefault="00DF1EDC">
            <w:pPr>
              <w:autoSpaceDE w:val="0"/>
              <w:autoSpaceDN w:val="0"/>
              <w:adjustRightInd w:val="0"/>
              <w:spacing w:line="288" w:lineRule="auto"/>
              <w:rPr>
                <w:rFonts w:cs="Arial"/>
              </w:rPr>
            </w:pPr>
            <w:r w:rsidRPr="00BF392E">
              <w:rPr>
                <w:rFonts w:cs="Arial"/>
              </w:rPr>
              <w:t>A popup shall be displayed to the customer notifying them there are issues connecting to the network</w:t>
            </w:r>
          </w:p>
          <w:p w:rsidR="00BF392E" w:rsidRPr="00BF392E" w:rsidRDefault="00DF1EDC">
            <w:pPr>
              <w:autoSpaceDE w:val="0"/>
              <w:autoSpaceDN w:val="0"/>
              <w:adjustRightInd w:val="0"/>
              <w:spacing w:line="288" w:lineRule="auto"/>
              <w:rPr>
                <w:rFonts w:cs="Arial"/>
              </w:rPr>
            </w:pPr>
            <w:r w:rsidRPr="00BF392E">
              <w:rPr>
                <w:rFonts w:cs="Arial"/>
              </w:rPr>
              <w:t>After the popup is closed, the screen shall show all the same values as it did prior to the refresh request.</w:t>
            </w:r>
          </w:p>
          <w:p w:rsidR="00BF392E" w:rsidRPr="00BF392E" w:rsidRDefault="00DF1EDC">
            <w:pPr>
              <w:autoSpaceDE w:val="0"/>
              <w:autoSpaceDN w:val="0"/>
              <w:adjustRightInd w:val="0"/>
              <w:spacing w:line="288" w:lineRule="auto"/>
              <w:rPr>
                <w:rFonts w:cs="Arial"/>
              </w:rPr>
            </w:pPr>
          </w:p>
        </w:tc>
      </w:tr>
      <w:tr w:rsidR="00BF392E" w:rsidRPr="00BF392E"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F392E" w:rsidRPr="00BF392E" w:rsidRDefault="00DF1EDC">
            <w:pPr>
              <w:spacing w:line="276" w:lineRule="auto"/>
              <w:rPr>
                <w:rFonts w:cs="Arial"/>
                <w:b/>
              </w:rPr>
            </w:pPr>
            <w:r w:rsidRPr="00BF392E">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BF392E" w:rsidRPr="00BF392E" w:rsidRDefault="00DF1EDC">
            <w:pPr>
              <w:spacing w:after="200" w:line="276" w:lineRule="auto"/>
              <w:rPr>
                <w:rFonts w:cs="Arial"/>
              </w:rPr>
            </w:pPr>
            <w:r w:rsidRPr="00BF392E">
              <w:rPr>
                <w:rFonts w:cs="Arial"/>
              </w:rPr>
              <w:t>WFHSv1-UC-REQ-191931-E4 Wi-Fi Hotspot configuration through WifiHotspotOnBoardClient fails</w:t>
            </w:r>
          </w:p>
          <w:p w:rsidR="00BF392E" w:rsidRPr="00BF392E" w:rsidRDefault="00DF1EDC">
            <w:pPr>
              <w:spacing w:line="276" w:lineRule="auto"/>
              <w:rPr>
                <w:rFonts w:cs="Arial"/>
              </w:rPr>
            </w:pPr>
            <w:r w:rsidRPr="00BF392E">
              <w:rPr>
                <w:rFonts w:cs="Arial"/>
              </w:rPr>
              <w:t>WFHSv1-UC-REQ-191973-E11 WifiHotspotOnBoardClient update failed</w:t>
            </w:r>
          </w:p>
        </w:tc>
      </w:tr>
      <w:tr w:rsidR="00BF392E" w:rsidRPr="00BF392E"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BF392E" w:rsidRPr="00BF392E" w:rsidRDefault="00DF1EDC">
            <w:pPr>
              <w:spacing w:line="276" w:lineRule="auto"/>
              <w:rPr>
                <w:rFonts w:cs="Arial"/>
                <w:b/>
              </w:rPr>
            </w:pPr>
            <w:r w:rsidRPr="00BF392E">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BF392E" w:rsidRPr="00BF392E" w:rsidRDefault="00DF1EDC">
            <w:pPr>
              <w:spacing w:line="276" w:lineRule="auto"/>
              <w:rPr>
                <w:rFonts w:cs="Arial"/>
              </w:rPr>
            </w:pPr>
            <w:r w:rsidRPr="00BF392E">
              <w:rPr>
                <w:rFonts w:cs="Arial"/>
              </w:rPr>
              <w:t>WifiHotspotServer</w:t>
            </w:r>
          </w:p>
          <w:p w:rsidR="00BF392E" w:rsidRPr="00BF392E" w:rsidRDefault="00DF1EDC">
            <w:pPr>
              <w:spacing w:line="276" w:lineRule="auto"/>
              <w:rPr>
                <w:rFonts w:cs="Arial"/>
              </w:rPr>
            </w:pPr>
            <w:r w:rsidRPr="00BF392E">
              <w:rPr>
                <w:rFonts w:cs="Arial"/>
              </w:rPr>
              <w:t>WifiHotspotOnBoardClient</w:t>
            </w:r>
          </w:p>
          <w:p w:rsidR="00BF392E" w:rsidRPr="00BF392E" w:rsidRDefault="00DF1EDC">
            <w:pPr>
              <w:spacing w:line="276" w:lineRule="auto"/>
              <w:rPr>
                <w:rFonts w:cs="Arial"/>
              </w:rPr>
            </w:pPr>
            <w:r w:rsidRPr="00BF392E">
              <w:rPr>
                <w:rFonts w:cs="Arial"/>
              </w:rPr>
              <w:t>CAN</w:t>
            </w:r>
          </w:p>
        </w:tc>
      </w:tr>
    </w:tbl>
    <w:p w:rsidR="002C339B" w:rsidRDefault="00DF1EDC" w:rsidP="00A672B8">
      <w:pPr>
        <w:ind w:left="360"/>
      </w:pPr>
    </w:p>
    <w:p w:rsidR="00406F39" w:rsidRDefault="00DF1EDC" w:rsidP="008D240F">
      <w:pPr>
        <w:pStyle w:val="Heading4"/>
      </w:pPr>
      <w:r>
        <w:t>WFHSv2-UC-REQ-281862/A-User refreshes data usage values from WifiHotspotOnBoardClient when vehicle is in a poor coverage area</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2761F" w:rsidTr="0012761F">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761F" w:rsidRPr="0012761F" w:rsidRDefault="00DF1EDC">
            <w:pPr>
              <w:spacing w:line="276" w:lineRule="auto"/>
              <w:rPr>
                <w:rFonts w:cs="Arial"/>
                <w:b/>
              </w:rPr>
            </w:pPr>
            <w:r w:rsidRPr="0012761F">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12761F" w:rsidRPr="0012761F" w:rsidRDefault="00DF1EDC">
            <w:pPr>
              <w:spacing w:line="276" w:lineRule="auto"/>
              <w:rPr>
                <w:rFonts w:cs="Arial"/>
              </w:rPr>
            </w:pPr>
            <w:r w:rsidRPr="0012761F">
              <w:rPr>
                <w:rFonts w:cs="Arial"/>
              </w:rPr>
              <w:t>User</w:t>
            </w:r>
          </w:p>
          <w:p w:rsidR="0012761F" w:rsidRPr="0012761F" w:rsidRDefault="00DF1EDC">
            <w:pPr>
              <w:spacing w:line="276" w:lineRule="auto"/>
              <w:rPr>
                <w:rFonts w:eastAsiaTheme="minorHAnsi" w:cs="Arial"/>
              </w:rPr>
            </w:pPr>
            <w:r w:rsidRPr="0012761F">
              <w:rPr>
                <w:rFonts w:cs="Arial"/>
              </w:rPr>
              <w:t>In-vehicle WifiHotspotOnBoardClient</w:t>
            </w:r>
          </w:p>
          <w:p w:rsidR="0012761F" w:rsidRPr="0012761F" w:rsidRDefault="00DF1EDC">
            <w:pPr>
              <w:spacing w:line="276" w:lineRule="auto"/>
              <w:rPr>
                <w:rFonts w:cs="Arial"/>
              </w:rPr>
            </w:pPr>
            <w:r w:rsidRPr="0012761F">
              <w:rPr>
                <w:rFonts w:cs="Arial"/>
              </w:rPr>
              <w:t>WifiHotspotServer</w:t>
            </w:r>
          </w:p>
        </w:tc>
      </w:tr>
      <w:tr w:rsidR="0012761F"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761F" w:rsidRPr="0012761F" w:rsidRDefault="00DF1EDC">
            <w:pPr>
              <w:spacing w:line="276" w:lineRule="auto"/>
              <w:rPr>
                <w:rFonts w:cs="Arial"/>
                <w:b/>
              </w:rPr>
            </w:pPr>
            <w:r w:rsidRPr="0012761F">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12761F" w:rsidRPr="0012761F" w:rsidRDefault="00DF1EDC">
            <w:pPr>
              <w:spacing w:line="276" w:lineRule="auto"/>
              <w:rPr>
                <w:rFonts w:cs="Arial"/>
              </w:rPr>
            </w:pPr>
            <w:r w:rsidRPr="0012761F">
              <w:rPr>
                <w:rFonts w:cs="Arial"/>
              </w:rPr>
              <w:t>WifiHotspotServer is On</w:t>
            </w:r>
          </w:p>
          <w:p w:rsidR="0012761F" w:rsidRPr="0012761F" w:rsidRDefault="00DF1EDC">
            <w:pPr>
              <w:spacing w:line="276" w:lineRule="auto"/>
              <w:rPr>
                <w:rFonts w:eastAsiaTheme="minorHAnsi" w:cs="Arial"/>
              </w:rPr>
            </w:pPr>
            <w:r w:rsidRPr="0012761F">
              <w:rPr>
                <w:rFonts w:cs="Arial"/>
              </w:rPr>
              <w:t>Vehicle is in a poor coverage area</w:t>
            </w:r>
          </w:p>
          <w:p w:rsidR="0012761F" w:rsidRPr="0012761F" w:rsidRDefault="00DF1EDC">
            <w:pPr>
              <w:spacing w:line="276" w:lineRule="auto"/>
              <w:rPr>
                <w:rFonts w:cs="Arial"/>
              </w:rPr>
            </w:pPr>
            <w:r>
              <w:rPr>
                <w:rFonts w:cs="Arial"/>
              </w:rPr>
              <w:t xml:space="preserve">Vehicle </w:t>
            </w:r>
            <w:r w:rsidRPr="0012761F">
              <w:rPr>
                <w:rFonts w:cs="Arial"/>
              </w:rPr>
              <w:t xml:space="preserve">is </w:t>
            </w:r>
            <w:r w:rsidRPr="0012761F">
              <w:rPr>
                <w:rFonts w:cs="Arial"/>
              </w:rPr>
              <w:t>authorized</w:t>
            </w:r>
          </w:p>
        </w:tc>
      </w:tr>
      <w:tr w:rsidR="0012761F"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761F" w:rsidRPr="0012761F" w:rsidRDefault="00DF1EDC">
            <w:pPr>
              <w:spacing w:line="276" w:lineRule="auto"/>
              <w:rPr>
                <w:rFonts w:cs="Arial"/>
                <w:b/>
              </w:rPr>
            </w:pPr>
            <w:r w:rsidRPr="0012761F">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2761F" w:rsidRPr="0012761F" w:rsidRDefault="00DF1EDC">
            <w:pPr>
              <w:autoSpaceDE w:val="0"/>
              <w:autoSpaceDN w:val="0"/>
              <w:adjustRightInd w:val="0"/>
              <w:spacing w:line="276" w:lineRule="auto"/>
              <w:rPr>
                <w:rFonts w:cs="Arial"/>
              </w:rPr>
            </w:pPr>
            <w:r w:rsidRPr="0012761F">
              <w:rPr>
                <w:rFonts w:cs="Arial"/>
              </w:rPr>
              <w:t>User enters the Wi-Fi Hotspot screen that displays the data usage and presses the refresh button</w:t>
            </w:r>
          </w:p>
        </w:tc>
      </w:tr>
      <w:tr w:rsidR="0012761F" w:rsidTr="0012761F">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761F" w:rsidRPr="0012761F" w:rsidRDefault="00DF1EDC">
            <w:pPr>
              <w:spacing w:line="276" w:lineRule="auto"/>
              <w:rPr>
                <w:rFonts w:cs="Arial"/>
                <w:b/>
              </w:rPr>
            </w:pPr>
            <w:r w:rsidRPr="0012761F">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12761F" w:rsidRPr="0012761F" w:rsidRDefault="00DF1EDC">
            <w:pPr>
              <w:autoSpaceDE w:val="0"/>
              <w:autoSpaceDN w:val="0"/>
              <w:adjustRightInd w:val="0"/>
              <w:spacing w:line="288" w:lineRule="auto"/>
              <w:rPr>
                <w:rFonts w:cs="Arial"/>
              </w:rPr>
            </w:pPr>
            <w:r w:rsidRPr="0012761F">
              <w:rPr>
                <w:rFonts w:cs="Arial"/>
              </w:rPr>
              <w:t>The screen shall inform the user of an update in progress.</w:t>
            </w:r>
          </w:p>
          <w:p w:rsidR="0012761F" w:rsidRPr="0012761F" w:rsidRDefault="00DF1EDC">
            <w:pPr>
              <w:autoSpaceDE w:val="0"/>
              <w:autoSpaceDN w:val="0"/>
              <w:adjustRightInd w:val="0"/>
              <w:spacing w:line="288" w:lineRule="auto"/>
              <w:rPr>
                <w:rFonts w:eastAsiaTheme="minorHAnsi" w:cs="Arial"/>
              </w:rPr>
            </w:pPr>
            <w:r w:rsidRPr="0012761F">
              <w:rPr>
                <w:rFonts w:cs="Arial"/>
              </w:rPr>
              <w:t xml:space="preserve">The refresh button shall not be accessible. </w:t>
            </w:r>
          </w:p>
          <w:p w:rsidR="0012761F" w:rsidRPr="0012761F" w:rsidRDefault="00DF1EDC">
            <w:pPr>
              <w:autoSpaceDE w:val="0"/>
              <w:autoSpaceDN w:val="0"/>
              <w:adjustRightInd w:val="0"/>
              <w:spacing w:line="288" w:lineRule="auto"/>
              <w:rPr>
                <w:rFonts w:cs="Arial"/>
              </w:rPr>
            </w:pPr>
            <w:r w:rsidRPr="0012761F">
              <w:rPr>
                <w:rFonts w:cs="Arial"/>
              </w:rPr>
              <w:t xml:space="preserve">A  </w:t>
            </w:r>
            <w:r w:rsidRPr="0012761F">
              <w:rPr>
                <w:rFonts w:cs="Arial"/>
              </w:rPr>
              <w:t>popup shall appear notifying the user there were issues connecting to the network</w:t>
            </w:r>
          </w:p>
          <w:p w:rsidR="0012761F" w:rsidRPr="0012761F" w:rsidRDefault="00DF1EDC">
            <w:pPr>
              <w:autoSpaceDE w:val="0"/>
              <w:autoSpaceDN w:val="0"/>
              <w:adjustRightInd w:val="0"/>
              <w:spacing w:line="288" w:lineRule="auto"/>
              <w:rPr>
                <w:rFonts w:cs="Arial"/>
              </w:rPr>
            </w:pPr>
            <w:r w:rsidRPr="0012761F">
              <w:rPr>
                <w:rFonts w:cs="Arial"/>
              </w:rPr>
              <w:t>Popup closes and old data usage information is displayed</w:t>
            </w:r>
          </w:p>
        </w:tc>
      </w:tr>
      <w:tr w:rsidR="0012761F"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761F" w:rsidRPr="0012761F" w:rsidRDefault="00DF1EDC">
            <w:pPr>
              <w:spacing w:line="276" w:lineRule="auto"/>
              <w:rPr>
                <w:rFonts w:cs="Arial"/>
                <w:b/>
              </w:rPr>
            </w:pPr>
            <w:r w:rsidRPr="0012761F">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12761F" w:rsidRPr="0012761F" w:rsidRDefault="00DF1EDC">
            <w:pPr>
              <w:spacing w:line="276" w:lineRule="auto"/>
              <w:rPr>
                <w:rFonts w:cs="Arial"/>
              </w:rPr>
            </w:pPr>
            <w:r w:rsidRPr="0012761F">
              <w:rPr>
                <w:rFonts w:cs="Arial"/>
              </w:rPr>
              <w:t>WFHSv1-UC-REQ-191931-E4 Wi-Fi Hotspot configuration through WifiHotspotOnBoardClient fai</w:t>
            </w:r>
            <w:r w:rsidRPr="0012761F">
              <w:rPr>
                <w:rFonts w:cs="Arial"/>
              </w:rPr>
              <w:t>ls</w:t>
            </w:r>
          </w:p>
        </w:tc>
      </w:tr>
      <w:tr w:rsidR="0012761F"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2761F" w:rsidRPr="0012761F" w:rsidRDefault="00DF1EDC">
            <w:pPr>
              <w:spacing w:line="276" w:lineRule="auto"/>
              <w:rPr>
                <w:rFonts w:cs="Arial"/>
                <w:b/>
              </w:rPr>
            </w:pPr>
            <w:r w:rsidRPr="0012761F">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12761F" w:rsidRPr="0012761F" w:rsidRDefault="00DF1EDC">
            <w:pPr>
              <w:spacing w:line="276" w:lineRule="auto"/>
              <w:rPr>
                <w:rFonts w:cs="Arial"/>
              </w:rPr>
            </w:pPr>
            <w:r w:rsidRPr="0012761F">
              <w:rPr>
                <w:rFonts w:cs="Arial"/>
              </w:rPr>
              <w:t>WifiHotspotServer</w:t>
            </w:r>
          </w:p>
          <w:p w:rsidR="0012761F" w:rsidRPr="0012761F" w:rsidRDefault="00DF1EDC">
            <w:pPr>
              <w:spacing w:line="276" w:lineRule="auto"/>
              <w:rPr>
                <w:rFonts w:eastAsiaTheme="minorHAnsi" w:cs="Arial"/>
              </w:rPr>
            </w:pPr>
            <w:r w:rsidRPr="0012761F">
              <w:rPr>
                <w:rFonts w:cs="Arial"/>
              </w:rPr>
              <w:t>WifiHotspotOnBoardClient</w:t>
            </w:r>
          </w:p>
          <w:p w:rsidR="0012761F" w:rsidRPr="0012761F" w:rsidRDefault="00DF1EDC">
            <w:pPr>
              <w:spacing w:line="276" w:lineRule="auto"/>
              <w:rPr>
                <w:rFonts w:cs="Arial"/>
              </w:rPr>
            </w:pPr>
            <w:r w:rsidRPr="0012761F">
              <w:rPr>
                <w:rFonts w:cs="Arial"/>
              </w:rPr>
              <w:t>CAN</w:t>
            </w:r>
          </w:p>
          <w:p w:rsidR="0012761F" w:rsidRPr="0012761F" w:rsidRDefault="00DF1EDC">
            <w:pPr>
              <w:spacing w:line="276" w:lineRule="auto"/>
              <w:rPr>
                <w:rFonts w:cs="Arial"/>
              </w:rPr>
            </w:pPr>
            <w:r w:rsidRPr="0012761F">
              <w:rPr>
                <w:rFonts w:cs="Arial"/>
              </w:rPr>
              <w:t>WifiHotspotOffBoardClient</w:t>
            </w:r>
          </w:p>
          <w:p w:rsidR="0012761F" w:rsidRPr="0012761F" w:rsidRDefault="00DF1EDC">
            <w:pPr>
              <w:spacing w:line="276" w:lineRule="auto"/>
              <w:rPr>
                <w:rFonts w:cs="Arial"/>
              </w:rPr>
            </w:pPr>
            <w:r w:rsidRPr="0012761F">
              <w:rPr>
                <w:rFonts w:cs="Arial"/>
              </w:rPr>
              <w:t>Carrier backend</w:t>
            </w:r>
          </w:p>
        </w:tc>
      </w:tr>
    </w:tbl>
    <w:p w:rsidR="00AC7A48" w:rsidRDefault="00DF1EDC" w:rsidP="00BD3F62"/>
    <w:p w:rsidR="00406F39" w:rsidRDefault="00DF1EDC" w:rsidP="008D240F">
      <w:pPr>
        <w:pStyle w:val="Heading4"/>
      </w:pPr>
      <w:r>
        <w:t xml:space="preserve">WFHSv2-UC-REQ-281863/A-User refreshes the data usage </w:t>
      </w:r>
      <w:r>
        <w:t>values on the mobile app in a good coverage area</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513766" w:rsidRPr="00513766" w:rsidTr="00513766">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13766" w:rsidRPr="00513766" w:rsidRDefault="00DF1EDC">
            <w:pPr>
              <w:spacing w:line="276" w:lineRule="auto"/>
              <w:rPr>
                <w:rFonts w:cs="Arial"/>
                <w:b/>
              </w:rPr>
            </w:pPr>
            <w:r w:rsidRPr="00513766">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513766" w:rsidRPr="00513766" w:rsidRDefault="00DF1EDC">
            <w:pPr>
              <w:spacing w:line="276" w:lineRule="auto"/>
              <w:rPr>
                <w:rFonts w:cs="Arial"/>
              </w:rPr>
            </w:pPr>
            <w:r w:rsidRPr="00513766">
              <w:rPr>
                <w:rFonts w:cs="Arial"/>
              </w:rPr>
              <w:t>User</w:t>
            </w:r>
          </w:p>
          <w:p w:rsidR="00513766" w:rsidRPr="00513766" w:rsidRDefault="00DF1EDC">
            <w:pPr>
              <w:spacing w:line="276" w:lineRule="auto"/>
              <w:rPr>
                <w:rFonts w:cs="Arial"/>
              </w:rPr>
            </w:pPr>
            <w:r w:rsidRPr="00513766">
              <w:rPr>
                <w:rFonts w:cs="Arial"/>
              </w:rPr>
              <w:t>Mobile App</w:t>
            </w:r>
          </w:p>
        </w:tc>
      </w:tr>
      <w:tr w:rsidR="00513766" w:rsidRPr="00513766"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13766" w:rsidRPr="00513766" w:rsidRDefault="00DF1EDC">
            <w:pPr>
              <w:spacing w:line="276" w:lineRule="auto"/>
              <w:rPr>
                <w:rFonts w:cs="Arial"/>
                <w:b/>
              </w:rPr>
            </w:pPr>
            <w:r w:rsidRPr="00513766">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513766" w:rsidRPr="00513766" w:rsidRDefault="00DF1EDC">
            <w:pPr>
              <w:spacing w:line="276" w:lineRule="auto"/>
              <w:rPr>
                <w:rFonts w:cs="Arial"/>
              </w:rPr>
            </w:pPr>
            <w:r w:rsidRPr="00513766">
              <w:rPr>
                <w:rFonts w:cs="Arial"/>
              </w:rPr>
              <w:t>Mobile app has good cellular coverage</w:t>
            </w:r>
          </w:p>
          <w:p w:rsidR="00513766" w:rsidRPr="00513766" w:rsidRDefault="00DF1EDC">
            <w:pPr>
              <w:spacing w:line="276" w:lineRule="auto"/>
              <w:rPr>
                <w:rFonts w:cs="Arial"/>
              </w:rPr>
            </w:pPr>
            <w:r>
              <w:rPr>
                <w:rFonts w:cs="Arial"/>
              </w:rPr>
              <w:t xml:space="preserve">Vehicle </w:t>
            </w:r>
            <w:r w:rsidRPr="00513766">
              <w:rPr>
                <w:rFonts w:cs="Arial"/>
              </w:rPr>
              <w:t xml:space="preserve">is authorized </w:t>
            </w:r>
          </w:p>
        </w:tc>
      </w:tr>
      <w:tr w:rsidR="00513766" w:rsidRPr="00513766"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13766" w:rsidRPr="00513766" w:rsidRDefault="00DF1EDC">
            <w:pPr>
              <w:spacing w:line="276" w:lineRule="auto"/>
              <w:rPr>
                <w:rFonts w:cs="Arial"/>
                <w:b/>
              </w:rPr>
            </w:pPr>
            <w:r w:rsidRPr="00513766">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513766" w:rsidRPr="00513766" w:rsidRDefault="00DF1EDC">
            <w:pPr>
              <w:autoSpaceDE w:val="0"/>
              <w:autoSpaceDN w:val="0"/>
              <w:adjustRightInd w:val="0"/>
              <w:spacing w:line="276" w:lineRule="auto"/>
              <w:rPr>
                <w:rFonts w:cs="Arial"/>
              </w:rPr>
            </w:pPr>
            <w:r w:rsidRPr="00513766">
              <w:rPr>
                <w:rFonts w:cs="Arial"/>
              </w:rPr>
              <w:t xml:space="preserve">User refreshes the data usage values from the mobile app </w:t>
            </w:r>
          </w:p>
        </w:tc>
      </w:tr>
      <w:tr w:rsidR="00513766" w:rsidRPr="00513766" w:rsidTr="00513766">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13766" w:rsidRPr="00513766" w:rsidRDefault="00DF1EDC">
            <w:pPr>
              <w:spacing w:line="276" w:lineRule="auto"/>
              <w:rPr>
                <w:rFonts w:cs="Arial"/>
                <w:b/>
              </w:rPr>
            </w:pPr>
            <w:r w:rsidRPr="00513766">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513766" w:rsidRPr="00513766" w:rsidRDefault="00DF1EDC">
            <w:pPr>
              <w:autoSpaceDE w:val="0"/>
              <w:autoSpaceDN w:val="0"/>
              <w:adjustRightInd w:val="0"/>
              <w:spacing w:line="288" w:lineRule="auto"/>
              <w:rPr>
                <w:rFonts w:cs="Arial"/>
              </w:rPr>
            </w:pPr>
            <w:r w:rsidRPr="00513766">
              <w:rPr>
                <w:rFonts w:cs="Arial"/>
              </w:rPr>
              <w:t>The app updates and the new data usage information is displayed</w:t>
            </w:r>
          </w:p>
        </w:tc>
      </w:tr>
      <w:tr w:rsidR="00513766" w:rsidRPr="00513766"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13766" w:rsidRPr="00513766" w:rsidRDefault="00DF1EDC">
            <w:pPr>
              <w:spacing w:line="276" w:lineRule="auto"/>
              <w:rPr>
                <w:rFonts w:cs="Arial"/>
                <w:b/>
              </w:rPr>
            </w:pPr>
            <w:r w:rsidRPr="00513766">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513766" w:rsidRPr="00513766" w:rsidRDefault="00DF1EDC">
            <w:pPr>
              <w:spacing w:line="276" w:lineRule="auto"/>
              <w:rPr>
                <w:rFonts w:cs="Arial"/>
              </w:rPr>
            </w:pPr>
            <w:r w:rsidRPr="00513766">
              <w:rPr>
                <w:rFonts w:cs="Arial"/>
              </w:rPr>
              <w:t>WFHSv1-UC-REQ-191974-E12 Mobile app update failed</w:t>
            </w:r>
          </w:p>
          <w:p w:rsidR="00513766" w:rsidRPr="00513766" w:rsidRDefault="00DF1EDC">
            <w:pPr>
              <w:spacing w:line="276" w:lineRule="auto"/>
              <w:rPr>
                <w:rFonts w:cs="Arial"/>
              </w:rPr>
            </w:pPr>
            <w:r w:rsidRPr="00513766">
              <w:rPr>
                <w:rFonts w:cs="Arial"/>
              </w:rPr>
              <w:t>WFHSv1-UC-REQ-191930-E3 Wi-Fi Hotspot command through mobile app fails</w:t>
            </w:r>
          </w:p>
        </w:tc>
      </w:tr>
      <w:tr w:rsidR="00513766" w:rsidRPr="00513766"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13766" w:rsidRPr="00513766" w:rsidRDefault="00DF1EDC">
            <w:pPr>
              <w:spacing w:line="276" w:lineRule="auto"/>
              <w:rPr>
                <w:rFonts w:cs="Arial"/>
                <w:b/>
              </w:rPr>
            </w:pPr>
            <w:r w:rsidRPr="00513766">
              <w:rPr>
                <w:rFonts w:cs="Arial"/>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513766" w:rsidRPr="00513766" w:rsidRDefault="00DF1EDC">
            <w:pPr>
              <w:spacing w:line="276" w:lineRule="auto"/>
              <w:rPr>
                <w:rFonts w:cs="Arial"/>
              </w:rPr>
            </w:pPr>
            <w:r w:rsidRPr="00513766">
              <w:rPr>
                <w:rFonts w:cs="Arial"/>
              </w:rPr>
              <w:t xml:space="preserve">Ford infrastructure </w:t>
            </w:r>
          </w:p>
          <w:p w:rsidR="00513766" w:rsidRPr="00513766" w:rsidRDefault="00DF1EDC">
            <w:pPr>
              <w:spacing w:line="276" w:lineRule="auto"/>
              <w:rPr>
                <w:rFonts w:cs="Arial"/>
              </w:rPr>
            </w:pPr>
            <w:r w:rsidRPr="00513766">
              <w:rPr>
                <w:rFonts w:cs="Arial"/>
              </w:rPr>
              <w:t>Carrier infrastructure</w:t>
            </w:r>
          </w:p>
          <w:p w:rsidR="00513766" w:rsidRPr="00513766" w:rsidRDefault="00DF1EDC">
            <w:pPr>
              <w:spacing w:line="276" w:lineRule="auto"/>
              <w:rPr>
                <w:rFonts w:cs="Arial"/>
              </w:rPr>
            </w:pPr>
            <w:r w:rsidRPr="00513766">
              <w:rPr>
                <w:rFonts w:cs="Arial"/>
              </w:rPr>
              <w:t>WifiHotspotOnBoardClient display</w:t>
            </w:r>
          </w:p>
          <w:p w:rsidR="00513766" w:rsidRPr="00513766" w:rsidRDefault="00DF1EDC">
            <w:pPr>
              <w:spacing w:line="276" w:lineRule="auto"/>
              <w:rPr>
                <w:rFonts w:cs="Arial"/>
              </w:rPr>
            </w:pPr>
            <w:r w:rsidRPr="00513766">
              <w:rPr>
                <w:rFonts w:cs="Arial"/>
              </w:rPr>
              <w:t>CAN</w:t>
            </w:r>
          </w:p>
        </w:tc>
      </w:tr>
    </w:tbl>
    <w:p w:rsidR="00AC7A48" w:rsidRDefault="00DF1EDC" w:rsidP="00513766"/>
    <w:p w:rsidR="00406F39" w:rsidRDefault="00DF1EDC" w:rsidP="008D240F">
      <w:pPr>
        <w:pStyle w:val="Heading4"/>
      </w:pPr>
      <w:r>
        <w:t>WFHSv2-UC-REQ-281864/A-User refreshes the data usage values on the mobile app in a no coverage area</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E97AB6" w:rsidRPr="00E97AB6" w:rsidTr="00E97AB6">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97AB6" w:rsidRPr="00E97AB6" w:rsidRDefault="00DF1EDC">
            <w:pPr>
              <w:spacing w:line="276" w:lineRule="auto"/>
              <w:rPr>
                <w:rFonts w:cs="Arial"/>
                <w:b/>
              </w:rPr>
            </w:pPr>
            <w:r w:rsidRPr="00E97AB6">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E97AB6" w:rsidRPr="00E97AB6" w:rsidRDefault="00DF1EDC">
            <w:pPr>
              <w:spacing w:line="276" w:lineRule="auto"/>
              <w:rPr>
                <w:rFonts w:cs="Arial"/>
              </w:rPr>
            </w:pPr>
            <w:r w:rsidRPr="00E97AB6">
              <w:rPr>
                <w:rFonts w:cs="Arial"/>
              </w:rPr>
              <w:t>User</w:t>
            </w:r>
          </w:p>
          <w:p w:rsidR="00E97AB6" w:rsidRPr="00E97AB6" w:rsidRDefault="00DF1EDC">
            <w:pPr>
              <w:spacing w:line="276" w:lineRule="auto"/>
              <w:rPr>
                <w:rFonts w:cs="Arial"/>
              </w:rPr>
            </w:pPr>
            <w:r w:rsidRPr="00E97AB6">
              <w:rPr>
                <w:rFonts w:cs="Arial"/>
              </w:rPr>
              <w:t>Mobile App</w:t>
            </w:r>
          </w:p>
        </w:tc>
      </w:tr>
      <w:tr w:rsidR="00E97AB6" w:rsidRPr="00E97AB6"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97AB6" w:rsidRPr="00E97AB6" w:rsidRDefault="00DF1EDC">
            <w:pPr>
              <w:spacing w:line="276" w:lineRule="auto"/>
              <w:rPr>
                <w:rFonts w:cs="Arial"/>
                <w:b/>
              </w:rPr>
            </w:pPr>
            <w:r w:rsidRPr="00E97AB6">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E97AB6" w:rsidRPr="00E97AB6" w:rsidRDefault="00DF1EDC">
            <w:pPr>
              <w:spacing w:line="276" w:lineRule="auto"/>
              <w:rPr>
                <w:rFonts w:cs="Arial"/>
              </w:rPr>
            </w:pPr>
            <w:r w:rsidRPr="00E97AB6">
              <w:rPr>
                <w:rFonts w:cs="Arial"/>
              </w:rPr>
              <w:t>Mobile app has no cellular coverage</w:t>
            </w:r>
          </w:p>
        </w:tc>
      </w:tr>
      <w:tr w:rsidR="00E97AB6" w:rsidRPr="00E97AB6"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97AB6" w:rsidRPr="00E97AB6" w:rsidRDefault="00DF1EDC">
            <w:pPr>
              <w:spacing w:line="276" w:lineRule="auto"/>
              <w:rPr>
                <w:rFonts w:cs="Arial"/>
                <w:b/>
              </w:rPr>
            </w:pPr>
            <w:r w:rsidRPr="00E97AB6">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E97AB6" w:rsidRPr="00E97AB6" w:rsidRDefault="00DF1EDC">
            <w:pPr>
              <w:autoSpaceDE w:val="0"/>
              <w:autoSpaceDN w:val="0"/>
              <w:adjustRightInd w:val="0"/>
              <w:spacing w:line="276" w:lineRule="auto"/>
              <w:rPr>
                <w:rFonts w:cs="Arial"/>
              </w:rPr>
            </w:pPr>
            <w:r w:rsidRPr="00E97AB6">
              <w:rPr>
                <w:rFonts w:cs="Arial"/>
              </w:rPr>
              <w:t xml:space="preserve">The user refreshes the data usage values from the mobile app  </w:t>
            </w:r>
          </w:p>
          <w:p w:rsidR="00E97AB6" w:rsidRPr="00E97AB6" w:rsidRDefault="00DF1EDC">
            <w:pPr>
              <w:autoSpaceDE w:val="0"/>
              <w:autoSpaceDN w:val="0"/>
              <w:adjustRightInd w:val="0"/>
              <w:spacing w:line="276" w:lineRule="auto"/>
              <w:rPr>
                <w:rFonts w:cs="Arial"/>
              </w:rPr>
            </w:pPr>
            <w:r>
              <w:rPr>
                <w:rFonts w:cs="Arial"/>
              </w:rPr>
              <w:t xml:space="preserve">Vehicle </w:t>
            </w:r>
            <w:r w:rsidRPr="00E97AB6">
              <w:rPr>
                <w:rFonts w:cs="Arial"/>
              </w:rPr>
              <w:t xml:space="preserve">is authorized </w:t>
            </w:r>
          </w:p>
        </w:tc>
      </w:tr>
      <w:tr w:rsidR="00E97AB6" w:rsidRPr="00E97AB6" w:rsidTr="00E97AB6">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97AB6" w:rsidRPr="00E97AB6" w:rsidRDefault="00DF1EDC">
            <w:pPr>
              <w:spacing w:line="276" w:lineRule="auto"/>
              <w:rPr>
                <w:rFonts w:cs="Arial"/>
                <w:b/>
              </w:rPr>
            </w:pPr>
            <w:r w:rsidRPr="00E97AB6">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E97AB6" w:rsidRPr="00E97AB6" w:rsidRDefault="00DF1EDC">
            <w:pPr>
              <w:autoSpaceDE w:val="0"/>
              <w:autoSpaceDN w:val="0"/>
              <w:adjustRightInd w:val="0"/>
              <w:spacing w:line="288" w:lineRule="auto"/>
              <w:rPr>
                <w:rFonts w:cs="Arial"/>
              </w:rPr>
            </w:pPr>
            <w:r w:rsidRPr="00E97AB6">
              <w:rPr>
                <w:rFonts w:cs="Arial"/>
              </w:rPr>
              <w:t xml:space="preserve">The app times out, indicates an unsuccessful attempt and displays the previous </w:t>
            </w:r>
            <w:r w:rsidRPr="00E97AB6">
              <w:rPr>
                <w:rFonts w:cs="Arial"/>
              </w:rPr>
              <w:t>data usage values</w:t>
            </w:r>
          </w:p>
        </w:tc>
      </w:tr>
      <w:tr w:rsidR="00E97AB6" w:rsidRPr="00E97AB6"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97AB6" w:rsidRPr="00E97AB6" w:rsidRDefault="00DF1EDC">
            <w:pPr>
              <w:spacing w:line="276" w:lineRule="auto"/>
              <w:rPr>
                <w:rFonts w:cs="Arial"/>
                <w:b/>
              </w:rPr>
            </w:pPr>
            <w:r w:rsidRPr="00E97AB6">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E97AB6" w:rsidRPr="00E97AB6" w:rsidRDefault="00DF1EDC">
            <w:pPr>
              <w:spacing w:line="276" w:lineRule="auto"/>
              <w:rPr>
                <w:rFonts w:cs="Arial"/>
              </w:rPr>
            </w:pPr>
            <w:r w:rsidRPr="00E97AB6">
              <w:rPr>
                <w:rFonts w:cs="Arial"/>
              </w:rPr>
              <w:t>WFHSv1-UC-REQ-191930-E3 Wi-Fi Hotspot command through mobile app fails</w:t>
            </w:r>
          </w:p>
        </w:tc>
      </w:tr>
      <w:tr w:rsidR="00E97AB6" w:rsidRPr="00E97AB6"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E97AB6" w:rsidRPr="00E97AB6" w:rsidRDefault="00DF1EDC">
            <w:pPr>
              <w:spacing w:line="276" w:lineRule="auto"/>
              <w:rPr>
                <w:rFonts w:cs="Arial"/>
                <w:b/>
              </w:rPr>
            </w:pPr>
            <w:r w:rsidRPr="00E97AB6">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E97AB6" w:rsidRPr="00E97AB6" w:rsidRDefault="00DF1EDC">
            <w:pPr>
              <w:spacing w:line="276" w:lineRule="auto"/>
              <w:rPr>
                <w:rFonts w:cs="Arial"/>
              </w:rPr>
            </w:pPr>
            <w:r w:rsidRPr="00E97AB6">
              <w:rPr>
                <w:rFonts w:cs="Arial"/>
              </w:rPr>
              <w:t xml:space="preserve">Ford infrastructure </w:t>
            </w:r>
          </w:p>
          <w:p w:rsidR="00E97AB6" w:rsidRPr="00E97AB6" w:rsidRDefault="00DF1EDC">
            <w:pPr>
              <w:spacing w:line="276" w:lineRule="auto"/>
              <w:rPr>
                <w:rFonts w:cs="Arial"/>
              </w:rPr>
            </w:pPr>
            <w:r w:rsidRPr="00E97AB6">
              <w:rPr>
                <w:rFonts w:cs="Arial"/>
              </w:rPr>
              <w:t>Carrier infrastructure</w:t>
            </w:r>
          </w:p>
          <w:p w:rsidR="00E97AB6" w:rsidRPr="00E97AB6" w:rsidRDefault="00DF1EDC">
            <w:pPr>
              <w:spacing w:line="276" w:lineRule="auto"/>
              <w:rPr>
                <w:rFonts w:cs="Arial"/>
              </w:rPr>
            </w:pPr>
            <w:r w:rsidRPr="00E97AB6">
              <w:rPr>
                <w:rFonts w:cs="Arial"/>
              </w:rPr>
              <w:t>WifiHotspotOnBoardClient display</w:t>
            </w:r>
          </w:p>
          <w:p w:rsidR="00E97AB6" w:rsidRPr="00E97AB6" w:rsidRDefault="00DF1EDC">
            <w:pPr>
              <w:spacing w:line="276" w:lineRule="auto"/>
              <w:rPr>
                <w:rFonts w:cs="Arial"/>
              </w:rPr>
            </w:pPr>
            <w:r w:rsidRPr="00E97AB6">
              <w:rPr>
                <w:rFonts w:cs="Arial"/>
              </w:rPr>
              <w:t>CAN</w:t>
            </w:r>
          </w:p>
        </w:tc>
      </w:tr>
    </w:tbl>
    <w:p w:rsidR="00AC7A48" w:rsidRDefault="00DF1EDC" w:rsidP="00AC7A48"/>
    <w:p w:rsidR="00406F39" w:rsidRDefault="00DF1EDC" w:rsidP="008D240F">
      <w:pPr>
        <w:pStyle w:val="Heading4"/>
      </w:pPr>
      <w:r>
        <w:t>WFHSv2-UC-REQ-281865/B-User refreshes the data usage values on the mobile app while in the Wi-Fi Hotspot screen on the WifiHotspotOnBoardClient display</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702409" w:rsidRPr="00702409" w:rsidTr="00702409">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02409" w:rsidRPr="00702409" w:rsidRDefault="00DF1EDC">
            <w:pPr>
              <w:spacing w:line="276" w:lineRule="auto"/>
              <w:rPr>
                <w:rFonts w:cs="Arial"/>
                <w:b/>
              </w:rPr>
            </w:pPr>
            <w:r w:rsidRPr="00702409">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702409" w:rsidRPr="00702409" w:rsidRDefault="00DF1EDC">
            <w:pPr>
              <w:spacing w:line="276" w:lineRule="auto"/>
              <w:rPr>
                <w:rFonts w:cs="Arial"/>
              </w:rPr>
            </w:pPr>
            <w:r w:rsidRPr="00702409">
              <w:rPr>
                <w:rFonts w:cs="Arial"/>
              </w:rPr>
              <w:t>User</w:t>
            </w:r>
          </w:p>
          <w:p w:rsidR="00702409" w:rsidRPr="00702409" w:rsidRDefault="00DF1EDC">
            <w:pPr>
              <w:spacing w:line="276" w:lineRule="auto"/>
              <w:rPr>
                <w:rFonts w:cs="Arial"/>
              </w:rPr>
            </w:pPr>
            <w:r w:rsidRPr="00702409">
              <w:rPr>
                <w:rFonts w:cs="Arial"/>
              </w:rPr>
              <w:t>Mobile App</w:t>
            </w:r>
          </w:p>
          <w:p w:rsidR="00702409" w:rsidRPr="00702409" w:rsidRDefault="00DF1EDC">
            <w:pPr>
              <w:spacing w:line="276" w:lineRule="auto"/>
              <w:rPr>
                <w:rFonts w:cs="Arial"/>
              </w:rPr>
            </w:pPr>
            <w:r w:rsidRPr="00702409">
              <w:rPr>
                <w:rFonts w:cs="Arial"/>
              </w:rPr>
              <w:t>WifiHotspotOnBoardClient</w:t>
            </w:r>
          </w:p>
        </w:tc>
      </w:tr>
      <w:tr w:rsidR="00702409" w:rsidRPr="00702409"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02409" w:rsidRPr="00702409" w:rsidRDefault="00DF1EDC">
            <w:pPr>
              <w:spacing w:line="276" w:lineRule="auto"/>
              <w:rPr>
                <w:rFonts w:cs="Arial"/>
                <w:b/>
              </w:rPr>
            </w:pPr>
            <w:r w:rsidRPr="00702409">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702409" w:rsidRPr="00702409" w:rsidRDefault="00DF1EDC">
            <w:pPr>
              <w:spacing w:line="276" w:lineRule="auto"/>
              <w:rPr>
                <w:rFonts w:cs="Arial"/>
              </w:rPr>
            </w:pPr>
            <w:r w:rsidRPr="00702409">
              <w:rPr>
                <w:rFonts w:cs="Arial"/>
              </w:rPr>
              <w:t>Mobile app has good cellular coverage</w:t>
            </w:r>
          </w:p>
          <w:p w:rsidR="00702409" w:rsidRPr="00702409" w:rsidRDefault="00DF1EDC">
            <w:pPr>
              <w:spacing w:line="276" w:lineRule="auto"/>
              <w:rPr>
                <w:rFonts w:cs="Arial"/>
              </w:rPr>
            </w:pPr>
            <w:r w:rsidRPr="00702409">
              <w:rPr>
                <w:rFonts w:cs="Arial"/>
              </w:rPr>
              <w:t>User is in the Wi-Fi Hotspot screen</w:t>
            </w:r>
            <w:r w:rsidRPr="00702409">
              <w:rPr>
                <w:rFonts w:cs="Arial"/>
              </w:rPr>
              <w:t xml:space="preserve">s  on the WifiHotspotOnBoardClient display </w:t>
            </w:r>
          </w:p>
          <w:p w:rsidR="00702409" w:rsidRPr="00702409" w:rsidRDefault="00DF1EDC">
            <w:pPr>
              <w:spacing w:line="276" w:lineRule="auto"/>
              <w:rPr>
                <w:rFonts w:cs="Arial"/>
              </w:rPr>
            </w:pPr>
            <w:r>
              <w:rPr>
                <w:rFonts w:cs="Arial"/>
              </w:rPr>
              <w:t xml:space="preserve">Vehicle </w:t>
            </w:r>
            <w:r w:rsidRPr="00702409">
              <w:rPr>
                <w:rFonts w:cs="Arial"/>
              </w:rPr>
              <w:t>is authorized</w:t>
            </w:r>
          </w:p>
        </w:tc>
      </w:tr>
      <w:tr w:rsidR="00702409" w:rsidRPr="00702409"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02409" w:rsidRPr="00702409" w:rsidRDefault="00DF1EDC">
            <w:pPr>
              <w:spacing w:line="276" w:lineRule="auto"/>
              <w:rPr>
                <w:rFonts w:cs="Arial"/>
                <w:b/>
              </w:rPr>
            </w:pPr>
            <w:r w:rsidRPr="00702409">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702409" w:rsidRPr="00702409" w:rsidRDefault="00DF1EDC">
            <w:pPr>
              <w:autoSpaceDE w:val="0"/>
              <w:autoSpaceDN w:val="0"/>
              <w:adjustRightInd w:val="0"/>
              <w:spacing w:line="276" w:lineRule="auto"/>
              <w:rPr>
                <w:rFonts w:cs="Arial"/>
              </w:rPr>
            </w:pPr>
            <w:r w:rsidRPr="00702409">
              <w:rPr>
                <w:rFonts w:cs="Arial"/>
              </w:rPr>
              <w:t xml:space="preserve">User refreshes the data usage values from the mobile app </w:t>
            </w:r>
          </w:p>
        </w:tc>
      </w:tr>
      <w:tr w:rsidR="00702409" w:rsidRPr="00702409" w:rsidTr="00702409">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02409" w:rsidRPr="00702409" w:rsidRDefault="00DF1EDC">
            <w:pPr>
              <w:spacing w:line="276" w:lineRule="auto"/>
              <w:rPr>
                <w:rFonts w:cs="Arial"/>
                <w:b/>
              </w:rPr>
            </w:pPr>
            <w:r w:rsidRPr="00702409">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702409" w:rsidRPr="00702409" w:rsidRDefault="00DF1EDC">
            <w:pPr>
              <w:autoSpaceDE w:val="0"/>
              <w:autoSpaceDN w:val="0"/>
              <w:adjustRightInd w:val="0"/>
              <w:spacing w:line="288" w:lineRule="auto"/>
              <w:rPr>
                <w:rFonts w:cs="Arial"/>
              </w:rPr>
            </w:pPr>
            <w:r w:rsidRPr="00702409">
              <w:rPr>
                <w:rFonts w:cs="Arial"/>
              </w:rPr>
              <w:t>The app updates and the new data usage information is displayed</w:t>
            </w:r>
          </w:p>
          <w:p w:rsidR="00702409" w:rsidRPr="00702409" w:rsidRDefault="00DF1EDC">
            <w:pPr>
              <w:autoSpaceDE w:val="0"/>
              <w:autoSpaceDN w:val="0"/>
              <w:adjustRightInd w:val="0"/>
              <w:spacing w:line="288" w:lineRule="auto"/>
              <w:rPr>
                <w:rFonts w:cs="Arial"/>
              </w:rPr>
            </w:pPr>
            <w:r w:rsidRPr="00702409">
              <w:rPr>
                <w:rFonts w:cs="Arial"/>
              </w:rPr>
              <w:t xml:space="preserve">The WifiHotspotOnBoardClient </w:t>
            </w:r>
            <w:r w:rsidRPr="00702409">
              <w:rPr>
                <w:rFonts w:cs="Arial"/>
              </w:rPr>
              <w:t>continues to display the old data usage values</w:t>
            </w:r>
          </w:p>
        </w:tc>
      </w:tr>
      <w:tr w:rsidR="00702409" w:rsidRPr="00702409"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02409" w:rsidRPr="00702409" w:rsidRDefault="00DF1EDC">
            <w:pPr>
              <w:spacing w:line="276" w:lineRule="auto"/>
              <w:rPr>
                <w:rFonts w:cs="Arial"/>
                <w:b/>
              </w:rPr>
            </w:pPr>
            <w:r w:rsidRPr="00702409">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702409" w:rsidRPr="00702409" w:rsidRDefault="00DF1EDC">
            <w:pPr>
              <w:spacing w:line="276" w:lineRule="auto"/>
              <w:rPr>
                <w:rFonts w:cs="Arial"/>
              </w:rPr>
            </w:pPr>
            <w:r w:rsidRPr="00702409">
              <w:rPr>
                <w:rFonts w:cs="Arial"/>
              </w:rPr>
              <w:t>WFHSv1-UC-REQ-191974-E12 Mobile app update failed</w:t>
            </w:r>
          </w:p>
          <w:p w:rsidR="00702409" w:rsidRPr="00702409" w:rsidRDefault="00DF1EDC">
            <w:pPr>
              <w:spacing w:line="276" w:lineRule="auto"/>
              <w:rPr>
                <w:rFonts w:cs="Arial"/>
              </w:rPr>
            </w:pPr>
            <w:r w:rsidRPr="00702409">
              <w:rPr>
                <w:rFonts w:cs="Arial"/>
              </w:rPr>
              <w:t>WFHSv1-UC-REQ-191930-E3 Wi-Fi Hotspot command through mobile app fails</w:t>
            </w:r>
          </w:p>
        </w:tc>
      </w:tr>
      <w:tr w:rsidR="00702409" w:rsidRPr="00702409"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702409" w:rsidRPr="00702409" w:rsidRDefault="00DF1EDC">
            <w:pPr>
              <w:spacing w:line="276" w:lineRule="auto"/>
              <w:rPr>
                <w:rFonts w:cs="Arial"/>
                <w:b/>
              </w:rPr>
            </w:pPr>
            <w:r w:rsidRPr="00702409">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702409" w:rsidRPr="00702409" w:rsidRDefault="00DF1EDC">
            <w:pPr>
              <w:spacing w:line="276" w:lineRule="auto"/>
              <w:rPr>
                <w:rFonts w:cs="Arial"/>
              </w:rPr>
            </w:pPr>
            <w:r w:rsidRPr="00702409">
              <w:rPr>
                <w:rFonts w:cs="Arial"/>
              </w:rPr>
              <w:t xml:space="preserve">Ford infrastructure </w:t>
            </w:r>
          </w:p>
          <w:p w:rsidR="00702409" w:rsidRPr="00702409" w:rsidRDefault="00DF1EDC">
            <w:pPr>
              <w:spacing w:line="276" w:lineRule="auto"/>
              <w:rPr>
                <w:rFonts w:cs="Arial"/>
              </w:rPr>
            </w:pPr>
            <w:r w:rsidRPr="00702409">
              <w:rPr>
                <w:rFonts w:cs="Arial"/>
              </w:rPr>
              <w:t>Carrier infrastructure</w:t>
            </w:r>
          </w:p>
          <w:p w:rsidR="00702409" w:rsidRPr="00702409" w:rsidRDefault="00DF1EDC">
            <w:pPr>
              <w:spacing w:line="276" w:lineRule="auto"/>
              <w:rPr>
                <w:rFonts w:cs="Arial"/>
              </w:rPr>
            </w:pPr>
            <w:r w:rsidRPr="00702409">
              <w:rPr>
                <w:rFonts w:cs="Arial"/>
              </w:rPr>
              <w:t>WifiHotspotOnBoardClient display</w:t>
            </w:r>
          </w:p>
          <w:p w:rsidR="00702409" w:rsidRPr="00702409" w:rsidRDefault="00DF1EDC">
            <w:pPr>
              <w:spacing w:line="276" w:lineRule="auto"/>
              <w:rPr>
                <w:rFonts w:cs="Arial"/>
              </w:rPr>
            </w:pPr>
            <w:r w:rsidRPr="00702409">
              <w:rPr>
                <w:rFonts w:cs="Arial"/>
              </w:rPr>
              <w:t>CAN</w:t>
            </w:r>
          </w:p>
        </w:tc>
      </w:tr>
    </w:tbl>
    <w:p w:rsidR="003C2F7E" w:rsidRDefault="00DF1EDC" w:rsidP="00702409"/>
    <w:p w:rsidR="00406F39" w:rsidRDefault="00DF1EDC" w:rsidP="008D240F">
      <w:pPr>
        <w:pStyle w:val="Heading4"/>
      </w:pPr>
      <w:r>
        <w:t>WFHSv2-UC-REQ-281866/A-User accesses the mobile app while vehicle is not authoriz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865C0A" w:rsidRPr="00865C0A" w:rsidTr="00865C0A">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cs="Arial"/>
              </w:rPr>
            </w:pPr>
            <w:r w:rsidRPr="00865C0A">
              <w:rPr>
                <w:rFonts w:cs="Arial"/>
              </w:rPr>
              <w:t>User</w:t>
            </w:r>
          </w:p>
          <w:p w:rsidR="00865C0A" w:rsidRPr="00865C0A" w:rsidRDefault="00DF1EDC">
            <w:pPr>
              <w:spacing w:line="276" w:lineRule="auto"/>
              <w:rPr>
                <w:rFonts w:cs="Arial"/>
              </w:rPr>
            </w:pPr>
            <w:r w:rsidRPr="00865C0A">
              <w:rPr>
                <w:rFonts w:cs="Arial"/>
              </w:rPr>
              <w:t xml:space="preserve">System </w:t>
            </w: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cs="Arial"/>
              </w:rPr>
            </w:pPr>
            <w:r>
              <w:rPr>
                <w:rFonts w:cs="Arial"/>
              </w:rPr>
              <w:t xml:space="preserve">Vehicle </w:t>
            </w:r>
            <w:r w:rsidRPr="00865C0A">
              <w:rPr>
                <w:rFonts w:cs="Arial"/>
              </w:rPr>
              <w:t>is NOT authorized</w:t>
            </w:r>
          </w:p>
          <w:p w:rsidR="00865C0A" w:rsidRPr="00865C0A" w:rsidRDefault="00DF1EDC">
            <w:pPr>
              <w:spacing w:line="276" w:lineRule="auto"/>
              <w:rPr>
                <w:rFonts w:cs="Arial"/>
              </w:rPr>
            </w:pPr>
            <w:r w:rsidRPr="00865C0A">
              <w:rPr>
                <w:rFonts w:cs="Arial"/>
              </w:rPr>
              <w:t>User has downloaded the Ford/Lincoln Owner App, created an account and associated a VIN to the account</w:t>
            </w: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autoSpaceDE w:val="0"/>
              <w:autoSpaceDN w:val="0"/>
              <w:adjustRightInd w:val="0"/>
              <w:spacing w:line="276" w:lineRule="auto"/>
              <w:rPr>
                <w:rFonts w:cs="Arial"/>
              </w:rPr>
            </w:pPr>
            <w:r w:rsidRPr="00865C0A">
              <w:rPr>
                <w:rFonts w:cs="Arial"/>
              </w:rPr>
              <w:t xml:space="preserve">User </w:t>
            </w:r>
            <w:r w:rsidRPr="00865C0A">
              <w:rPr>
                <w:rFonts w:cs="Arial"/>
              </w:rPr>
              <w:t>access the mobile app screen</w:t>
            </w:r>
          </w:p>
        </w:tc>
      </w:tr>
      <w:tr w:rsidR="00865C0A" w:rsidRPr="00865C0A" w:rsidTr="00865C0A">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autoSpaceDE w:val="0"/>
              <w:autoSpaceDN w:val="0"/>
              <w:adjustRightInd w:val="0"/>
              <w:spacing w:line="276" w:lineRule="auto"/>
              <w:rPr>
                <w:rFonts w:cs="Arial"/>
              </w:rPr>
            </w:pPr>
            <w:r w:rsidRPr="00865C0A">
              <w:rPr>
                <w:rFonts w:cs="Arial"/>
              </w:rPr>
              <w:t>No Wi-Fi Hotspot data usage information is displayed in the mobile app</w:t>
            </w:r>
          </w:p>
          <w:p w:rsidR="00865C0A" w:rsidRPr="00865C0A" w:rsidRDefault="00DF1EDC">
            <w:pPr>
              <w:autoSpaceDE w:val="0"/>
              <w:autoSpaceDN w:val="0"/>
              <w:adjustRightInd w:val="0"/>
              <w:spacing w:line="276" w:lineRule="auto"/>
              <w:rPr>
                <w:rFonts w:cs="Arial"/>
              </w:rPr>
            </w:pPr>
            <w:r w:rsidRPr="00865C0A">
              <w:rPr>
                <w:rFonts w:cs="Arial"/>
              </w:rPr>
              <w:t xml:space="preserve">A link to the carrier landing page is displayed or, if the vehicle is a China vehicle, the landing page and the carrier’s hotline number </w:t>
            </w:r>
            <w:r w:rsidRPr="00865C0A">
              <w:rPr>
                <w:rFonts w:cs="Arial"/>
              </w:rPr>
              <w:t>(if vehicle is a Ford then the Ford specific number shall be displayed and if vehicle is a Lincoln then the Lincoln specific number shall be displayed) and vehicle’s VIN are also displayed</w:t>
            </w: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eastAsiaTheme="minorEastAsia" w:cs="Arial"/>
              </w:rPr>
            </w:pP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cs="Arial"/>
              </w:rPr>
            </w:pPr>
            <w:r w:rsidRPr="00865C0A">
              <w:rPr>
                <w:rFonts w:cs="Arial"/>
              </w:rPr>
              <w:t>WifiHotspotOffBoardClient</w:t>
            </w:r>
          </w:p>
          <w:p w:rsidR="00865C0A" w:rsidRPr="00865C0A" w:rsidRDefault="00DF1EDC">
            <w:pPr>
              <w:spacing w:line="276" w:lineRule="auto"/>
              <w:rPr>
                <w:rFonts w:cs="Arial"/>
              </w:rPr>
            </w:pPr>
            <w:r w:rsidRPr="00865C0A">
              <w:rPr>
                <w:rFonts w:cs="Arial"/>
              </w:rPr>
              <w:t>Mobile app</w:t>
            </w:r>
          </w:p>
        </w:tc>
      </w:tr>
    </w:tbl>
    <w:p w:rsidR="00973FAF" w:rsidRDefault="00DF1EDC"/>
    <w:p w:rsidR="00406F39" w:rsidRDefault="00DF1EDC" w:rsidP="008D240F">
      <w:pPr>
        <w:pStyle w:val="Heading4"/>
      </w:pPr>
      <w:r>
        <w:t>WFHSv2-UC-REQ-281867/A-User accesses the data usage screen while vehicle is un-authoriz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5D2E5C" w:rsidRPr="005D2E5C" w:rsidTr="005D2E5C">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D2E5C" w:rsidRPr="005D2E5C" w:rsidRDefault="00DF1EDC">
            <w:pPr>
              <w:spacing w:line="276" w:lineRule="auto"/>
              <w:rPr>
                <w:rFonts w:cs="Arial"/>
                <w:b/>
              </w:rPr>
            </w:pPr>
            <w:r w:rsidRPr="005D2E5C">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5D2E5C" w:rsidRPr="005D2E5C" w:rsidRDefault="00DF1EDC">
            <w:pPr>
              <w:spacing w:line="276" w:lineRule="auto"/>
              <w:rPr>
                <w:rFonts w:cs="Arial"/>
              </w:rPr>
            </w:pPr>
            <w:r w:rsidRPr="005D2E5C">
              <w:rPr>
                <w:rFonts w:cs="Arial"/>
              </w:rPr>
              <w:t>User</w:t>
            </w:r>
          </w:p>
          <w:p w:rsidR="005D2E5C" w:rsidRPr="005D2E5C" w:rsidRDefault="00DF1EDC">
            <w:pPr>
              <w:spacing w:line="276" w:lineRule="auto"/>
              <w:rPr>
                <w:rFonts w:cs="Arial"/>
              </w:rPr>
            </w:pPr>
            <w:r w:rsidRPr="005D2E5C">
              <w:rPr>
                <w:rFonts w:cs="Arial"/>
              </w:rPr>
              <w:t xml:space="preserve">System </w:t>
            </w:r>
          </w:p>
        </w:tc>
      </w:tr>
      <w:tr w:rsidR="005D2E5C" w:rsidRPr="005D2E5C"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D2E5C" w:rsidRPr="005D2E5C" w:rsidRDefault="00DF1EDC">
            <w:pPr>
              <w:spacing w:line="276" w:lineRule="auto"/>
              <w:rPr>
                <w:rFonts w:cs="Arial"/>
                <w:b/>
              </w:rPr>
            </w:pPr>
            <w:r w:rsidRPr="005D2E5C">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5D2E5C" w:rsidRPr="005D2E5C" w:rsidRDefault="00DF1EDC">
            <w:pPr>
              <w:spacing w:line="276" w:lineRule="auto"/>
              <w:rPr>
                <w:rFonts w:cs="Arial"/>
              </w:rPr>
            </w:pPr>
            <w:r>
              <w:rPr>
                <w:rFonts w:cs="Arial"/>
              </w:rPr>
              <w:t xml:space="preserve">Vehicle </w:t>
            </w:r>
            <w:r w:rsidRPr="005D2E5C">
              <w:rPr>
                <w:rFonts w:cs="Arial"/>
              </w:rPr>
              <w:t>is authorized</w:t>
            </w:r>
          </w:p>
          <w:p w:rsidR="005D2E5C" w:rsidRPr="005D2E5C" w:rsidRDefault="00DF1EDC">
            <w:pPr>
              <w:spacing w:line="276" w:lineRule="auto"/>
              <w:rPr>
                <w:rFonts w:cs="Arial"/>
              </w:rPr>
            </w:pPr>
            <w:r w:rsidRPr="005D2E5C">
              <w:rPr>
                <w:rFonts w:cs="Arial"/>
              </w:rPr>
              <w:t>WifiHotspotServer is on</w:t>
            </w:r>
          </w:p>
          <w:p w:rsidR="005D2E5C" w:rsidRPr="005D2E5C" w:rsidRDefault="00DF1EDC">
            <w:pPr>
              <w:spacing w:line="276" w:lineRule="auto"/>
              <w:rPr>
                <w:rFonts w:cs="Arial"/>
              </w:rPr>
            </w:pPr>
            <w:r w:rsidRPr="005D2E5C">
              <w:rPr>
                <w:rFonts w:cs="Arial"/>
              </w:rPr>
              <w:t xml:space="preserve">Wi-Fi Hotspot Data Usage screen displayed data usage information last time the user </w:t>
            </w:r>
            <w:r w:rsidRPr="005D2E5C">
              <w:rPr>
                <w:rFonts w:cs="Arial"/>
              </w:rPr>
              <w:t>was in the screen</w:t>
            </w:r>
          </w:p>
        </w:tc>
      </w:tr>
      <w:tr w:rsidR="005D2E5C" w:rsidRPr="005D2E5C"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D2E5C" w:rsidRPr="005D2E5C" w:rsidRDefault="00DF1EDC">
            <w:pPr>
              <w:spacing w:line="276" w:lineRule="auto"/>
              <w:rPr>
                <w:rFonts w:cs="Arial"/>
                <w:b/>
              </w:rPr>
            </w:pPr>
            <w:r w:rsidRPr="005D2E5C">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5D2E5C" w:rsidRPr="005D2E5C" w:rsidRDefault="00DF1EDC" w:rsidP="0036624A">
            <w:pPr>
              <w:autoSpaceDE w:val="0"/>
              <w:autoSpaceDN w:val="0"/>
              <w:adjustRightInd w:val="0"/>
              <w:spacing w:line="276" w:lineRule="auto"/>
              <w:rPr>
                <w:rFonts w:cs="Arial"/>
              </w:rPr>
            </w:pPr>
            <w:r w:rsidRPr="005D2E5C">
              <w:rPr>
                <w:rFonts w:cs="Arial"/>
              </w:rPr>
              <w:t xml:space="preserve">User un-authorizes the </w:t>
            </w:r>
            <w:r>
              <w:rPr>
                <w:rFonts w:cs="Arial"/>
              </w:rPr>
              <w:t xml:space="preserve">vehicle </w:t>
            </w:r>
            <w:r w:rsidRPr="005D2E5C">
              <w:rPr>
                <w:rFonts w:cs="Arial"/>
              </w:rPr>
              <w:t>through WifiHotspotOnBoardClient or mobile app and accesses the Wi-Fi Hotspot Data Usage screen</w:t>
            </w:r>
          </w:p>
        </w:tc>
      </w:tr>
      <w:tr w:rsidR="005D2E5C" w:rsidRPr="005D2E5C" w:rsidTr="005D2E5C">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D2E5C" w:rsidRPr="005D2E5C" w:rsidRDefault="00DF1EDC">
            <w:pPr>
              <w:spacing w:line="276" w:lineRule="auto"/>
              <w:rPr>
                <w:rFonts w:cs="Arial"/>
                <w:b/>
              </w:rPr>
            </w:pPr>
            <w:r w:rsidRPr="005D2E5C">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5D2E5C" w:rsidRPr="005D2E5C" w:rsidRDefault="00DF1EDC">
            <w:pPr>
              <w:autoSpaceDE w:val="0"/>
              <w:autoSpaceDN w:val="0"/>
              <w:adjustRightInd w:val="0"/>
              <w:spacing w:line="276" w:lineRule="auto"/>
              <w:rPr>
                <w:rFonts w:cs="Arial"/>
              </w:rPr>
            </w:pPr>
            <w:r w:rsidRPr="005D2E5C">
              <w:rPr>
                <w:rFonts w:cs="Arial"/>
              </w:rPr>
              <w:t>No data usage information is displayed</w:t>
            </w:r>
          </w:p>
        </w:tc>
      </w:tr>
      <w:tr w:rsidR="005D2E5C" w:rsidRPr="005D2E5C"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D2E5C" w:rsidRPr="005D2E5C" w:rsidRDefault="00DF1EDC">
            <w:pPr>
              <w:spacing w:line="276" w:lineRule="auto"/>
              <w:rPr>
                <w:rFonts w:cs="Arial"/>
                <w:b/>
              </w:rPr>
            </w:pPr>
            <w:r w:rsidRPr="005D2E5C">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5D2E5C" w:rsidRPr="005D2E5C" w:rsidRDefault="00DF1EDC">
            <w:pPr>
              <w:spacing w:line="276" w:lineRule="auto"/>
              <w:rPr>
                <w:rFonts w:eastAsiaTheme="minorEastAsia" w:cs="Arial"/>
              </w:rPr>
            </w:pPr>
          </w:p>
        </w:tc>
      </w:tr>
      <w:tr w:rsidR="005D2E5C" w:rsidRPr="005D2E5C"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5D2E5C" w:rsidRPr="005D2E5C" w:rsidRDefault="00DF1EDC">
            <w:pPr>
              <w:spacing w:line="276" w:lineRule="auto"/>
              <w:rPr>
                <w:rFonts w:cs="Arial"/>
                <w:b/>
              </w:rPr>
            </w:pPr>
            <w:r w:rsidRPr="005D2E5C">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5D2E5C" w:rsidRPr="005D2E5C" w:rsidRDefault="00DF1EDC">
            <w:pPr>
              <w:spacing w:line="276" w:lineRule="auto"/>
              <w:rPr>
                <w:rFonts w:cs="Arial"/>
              </w:rPr>
            </w:pPr>
            <w:r w:rsidRPr="005D2E5C">
              <w:rPr>
                <w:rFonts w:cs="Arial"/>
              </w:rPr>
              <w:t>WifiHotspotServer</w:t>
            </w:r>
          </w:p>
          <w:p w:rsidR="005D2E5C" w:rsidRPr="005D2E5C" w:rsidRDefault="00DF1EDC">
            <w:pPr>
              <w:spacing w:line="276" w:lineRule="auto"/>
              <w:rPr>
                <w:rFonts w:cs="Arial"/>
              </w:rPr>
            </w:pPr>
            <w:r w:rsidRPr="005D2E5C">
              <w:rPr>
                <w:rFonts w:cs="Arial"/>
              </w:rPr>
              <w:t>WifiHotspotOnBoardClient</w:t>
            </w:r>
          </w:p>
          <w:p w:rsidR="005D2E5C" w:rsidRPr="005D2E5C" w:rsidRDefault="00DF1EDC">
            <w:pPr>
              <w:spacing w:line="276" w:lineRule="auto"/>
              <w:rPr>
                <w:rFonts w:cs="Arial"/>
              </w:rPr>
            </w:pPr>
            <w:r w:rsidRPr="005D2E5C">
              <w:rPr>
                <w:rFonts w:cs="Arial"/>
              </w:rPr>
              <w:t>WifiHotspotOffBoardClient</w:t>
            </w:r>
          </w:p>
          <w:p w:rsidR="005D2E5C" w:rsidRPr="005D2E5C" w:rsidRDefault="00DF1EDC">
            <w:pPr>
              <w:spacing w:line="276" w:lineRule="auto"/>
              <w:rPr>
                <w:rFonts w:cs="Arial"/>
              </w:rPr>
            </w:pPr>
            <w:r w:rsidRPr="005D2E5C">
              <w:rPr>
                <w:rFonts w:cs="Arial"/>
              </w:rPr>
              <w:t>Mobile app</w:t>
            </w:r>
          </w:p>
        </w:tc>
      </w:tr>
    </w:tbl>
    <w:p w:rsidR="00973FAF" w:rsidRDefault="00DF1EDC"/>
    <w:p w:rsidR="00406F39" w:rsidRDefault="00DF1EDC" w:rsidP="008D240F">
      <w:pPr>
        <w:pStyle w:val="Heading3"/>
      </w:pPr>
      <w:bookmarkStart w:id="52" w:name="_Toc14081931"/>
      <w:r>
        <w:lastRenderedPageBreak/>
        <w:t>White Box Views</w:t>
      </w:r>
      <w:bookmarkEnd w:id="52"/>
    </w:p>
    <w:p w:rsidR="00406F39" w:rsidRDefault="00DF1EDC" w:rsidP="008D240F">
      <w:pPr>
        <w:pStyle w:val="Heading4"/>
      </w:pPr>
      <w:r>
        <w:t>Activity Diagrams</w:t>
      </w:r>
    </w:p>
    <w:p w:rsidR="00406F39" w:rsidRDefault="00DF1EDC" w:rsidP="008D240F">
      <w:pPr>
        <w:pStyle w:val="Heading5"/>
      </w:pPr>
      <w:r>
        <w:t>WFHSv2-ACT-REQ-274803/B-User Refreshes Data Usage Values From Centerstack</w:t>
      </w:r>
    </w:p>
    <w:p w:rsidR="00BD0AF7" w:rsidRDefault="00DF1EDC" w:rsidP="008D240F">
      <w:pPr>
        <w:jc w:val="center"/>
        <w:rPr>
          <w:rFonts w:cs="Arial"/>
        </w:rPr>
      </w:pPr>
      <w:r w:rsidRPr="00DC5051">
        <w:rPr>
          <w:rFonts w:cs="Arial"/>
          <w:noProof/>
        </w:rPr>
        <w:drawing>
          <wp:inline distT="0" distB="0" distL="0" distR="0">
            <wp:extent cx="5943600" cy="2808055"/>
            <wp:effectExtent l="0" t="0" r="0" b="0"/>
            <wp:docPr id="31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808055"/>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2-SD-REQ-274804/B-User Refreshes Data Usage Values From Centerstack</w:t>
      </w:r>
    </w:p>
    <w:p w:rsidR="00206185" w:rsidRDefault="00DF1EDC" w:rsidP="008D240F">
      <w:pPr>
        <w:jc w:val="center"/>
      </w:pPr>
      <w:r w:rsidRPr="002B4E38">
        <w:rPr>
          <w:noProof/>
        </w:rPr>
        <w:lastRenderedPageBreak/>
        <w:drawing>
          <wp:inline distT="0" distB="0" distL="0" distR="0">
            <wp:extent cx="3514036" cy="8603333"/>
            <wp:effectExtent l="0" t="0" r="0" b="7620"/>
            <wp:docPr id="31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20676" cy="8619590"/>
                    </a:xfrm>
                    <a:prstGeom prst="rect">
                      <a:avLst/>
                    </a:prstGeom>
                    <a:noFill/>
                    <a:ln>
                      <a:noFill/>
                    </a:ln>
                  </pic:spPr>
                </pic:pic>
              </a:graphicData>
            </a:graphic>
          </wp:inline>
        </w:drawing>
      </w:r>
    </w:p>
    <w:p w:rsidR="00406F39" w:rsidRDefault="008D240F" w:rsidP="008D240F">
      <w:pPr>
        <w:pStyle w:val="Heading2"/>
      </w:pPr>
      <w:r>
        <w:br w:type="page"/>
      </w:r>
      <w:bookmarkStart w:id="53" w:name="_Toc14081932"/>
      <w:r w:rsidR="00DF1EDC" w:rsidRPr="00B9479B">
        <w:lastRenderedPageBreak/>
        <w:t>WFHSv2-FUN-REQ-274805/A-Carrier Data Notification</w:t>
      </w:r>
      <w:bookmarkEnd w:id="53"/>
    </w:p>
    <w:p w:rsidR="00430F67" w:rsidRPr="006E1771" w:rsidRDefault="00DF1EDC" w:rsidP="00430F67">
      <w:pPr>
        <w:rPr>
          <w:rFonts w:cs="Arial"/>
        </w:rPr>
      </w:pPr>
      <w:r w:rsidRPr="00430F67">
        <w:rPr>
          <w:rFonts w:cs="Arial"/>
        </w:rPr>
        <w:t xml:space="preserve">If the </w:t>
      </w:r>
      <w:r>
        <w:rPr>
          <w:rFonts w:cs="Arial"/>
        </w:rPr>
        <w:t>vehicle</w:t>
      </w:r>
      <w:r w:rsidRPr="00430F67">
        <w:rPr>
          <w:rFonts w:cs="Arial"/>
        </w:rPr>
        <w:t xml:space="preserve"> is not authori</w:t>
      </w:r>
      <w:r w:rsidRPr="00430F67">
        <w:rPr>
          <w:rFonts w:cs="Arial"/>
        </w:rPr>
        <w:t xml:space="preserve">zed, the WifiHotspotOffBoardClient shall not transmit any data usage notifications to the WifiHotspotServer. If the </w:t>
      </w:r>
      <w:r>
        <w:rPr>
          <w:rFonts w:cs="Arial"/>
        </w:rPr>
        <w:t>vehicle</w:t>
      </w:r>
      <w:r w:rsidRPr="00430F67">
        <w:rPr>
          <w:rFonts w:cs="Arial"/>
        </w:rPr>
        <w:t xml:space="preserve"> becomes authorized, the WifiHotspotOffBoardClient may start transmitting data usage notifications to the WifiHotspotServer.</w:t>
      </w:r>
    </w:p>
    <w:p w:rsidR="00430F67" w:rsidRPr="00430F67" w:rsidRDefault="00DF1EDC" w:rsidP="00430F67">
      <w:pPr>
        <w:rPr>
          <w:rFonts w:cs="Arial"/>
        </w:rPr>
      </w:pPr>
    </w:p>
    <w:p w:rsidR="00430F67" w:rsidRPr="00430F67" w:rsidRDefault="00DF1EDC" w:rsidP="00430F67">
      <w:pPr>
        <w:rPr>
          <w:rFonts w:cs="Arial"/>
        </w:rPr>
      </w:pPr>
      <w:r w:rsidRPr="00430F67">
        <w:rPr>
          <w:rFonts w:cs="Arial"/>
        </w:rPr>
        <w:t>The car</w:t>
      </w:r>
      <w:r w:rsidRPr="00430F67">
        <w:rPr>
          <w:rFonts w:cs="Arial"/>
        </w:rPr>
        <w:t xml:space="preserve">rier shall transmit low balance notifications in real time to the WifiHotspotOffBoardClient (~2 seconds). If the </w:t>
      </w:r>
      <w:r>
        <w:rPr>
          <w:rFonts w:cs="Arial"/>
        </w:rPr>
        <w:t>vehicle</w:t>
      </w:r>
      <w:r w:rsidRPr="00430F67">
        <w:rPr>
          <w:rFonts w:cs="Arial"/>
        </w:rPr>
        <w:t xml:space="preserve"> is authorized, the notifications shall be transmitted from the WifiHotspotOffBoardClient to the WifiHotspotServer in real time (~2 seco</w:t>
      </w:r>
      <w:r w:rsidRPr="00430F67">
        <w:rPr>
          <w:rFonts w:cs="Arial"/>
        </w:rPr>
        <w:t>nds), assuming the WifiHotspotServer is awake. The carrier data notification message that is transmitted to the WifiHotspotServer shall utilize the same FTCP response message that the WifiHotspotServer receives from a data usage request (refer to WFHSv</w:t>
      </w:r>
      <w:r>
        <w:rPr>
          <w:rFonts w:cs="Arial"/>
        </w:rPr>
        <w:t>2</w:t>
      </w:r>
      <w:r w:rsidRPr="00430F67">
        <w:rPr>
          <w:rFonts w:cs="Arial"/>
        </w:rPr>
        <w:t>-FU</w:t>
      </w:r>
      <w:r w:rsidRPr="00430F67">
        <w:rPr>
          <w:rFonts w:cs="Arial"/>
        </w:rPr>
        <w:t>N-REQ-</w:t>
      </w:r>
      <w:r>
        <w:rPr>
          <w:rFonts w:cs="Arial"/>
        </w:rPr>
        <w:t>274802</w:t>
      </w:r>
      <w:r w:rsidRPr="00430F67">
        <w:rPr>
          <w:rFonts w:cs="Arial"/>
        </w:rPr>
        <w:t>-Reporting Data Used). The notification shall include data usage information, but the message shall indicate it is a notification and not a data usage response. The WifiHotspotServer shall store the most recently received data usage information</w:t>
      </w:r>
      <w:r w:rsidRPr="00430F67">
        <w:rPr>
          <w:rFonts w:cs="Arial"/>
        </w:rPr>
        <w:t xml:space="preserve"> so that the current status stored in the WifiHotspotServer reflects the current status of the data plan. A carrier data notification shall be transmitted whenever a low balance threshold was met. These thresholds shall be pre-defined and communicated to t</w:t>
      </w:r>
      <w:r w:rsidRPr="00430F67">
        <w:rPr>
          <w:rFonts w:cs="Arial"/>
        </w:rPr>
        <w:t xml:space="preserve">he carrier.  </w:t>
      </w:r>
    </w:p>
    <w:p w:rsidR="00430F67" w:rsidRPr="00430F67" w:rsidRDefault="00DF1EDC" w:rsidP="00430F67">
      <w:pPr>
        <w:rPr>
          <w:rFonts w:cs="Arial"/>
        </w:rPr>
      </w:pPr>
    </w:p>
    <w:p w:rsidR="00500605" w:rsidRPr="00430F67" w:rsidRDefault="00DF1EDC" w:rsidP="00430F67">
      <w:pPr>
        <w:rPr>
          <w:rFonts w:cs="Arial"/>
        </w:rPr>
      </w:pPr>
      <w:r w:rsidRPr="00430F67">
        <w:rPr>
          <w:rFonts w:cs="Arial"/>
        </w:rPr>
        <w:t>The WifiHotspotServer shall be responsible for updating the WifiHotspotOnBoardClient of these notifications through its event periodic CAN message (CarrierDataNotifications_St). The WifiHotspotOnBoardClient shall display a popup to the custo</w:t>
      </w:r>
      <w:r w:rsidRPr="00430F67">
        <w:rPr>
          <w:rFonts w:cs="Arial"/>
        </w:rPr>
        <w:t>mer if it receives a low balance notification from the WifiHotspotServer.</w:t>
      </w:r>
    </w:p>
    <w:p w:rsidR="00406F39" w:rsidRDefault="00DF1EDC" w:rsidP="008D240F">
      <w:pPr>
        <w:pStyle w:val="Heading3"/>
      </w:pPr>
      <w:bookmarkStart w:id="54" w:name="_Toc14081933"/>
      <w:r>
        <w:t>Requirements</w:t>
      </w:r>
      <w:bookmarkEnd w:id="54"/>
    </w:p>
    <w:p w:rsidR="008D240F" w:rsidRPr="008D240F" w:rsidRDefault="008D240F" w:rsidP="008D240F">
      <w:pPr>
        <w:pStyle w:val="Heading4"/>
        <w:rPr>
          <w:b w:val="0"/>
          <w:u w:val="single"/>
        </w:rPr>
      </w:pPr>
      <w:r w:rsidRPr="008D240F">
        <w:rPr>
          <w:b w:val="0"/>
          <w:u w:val="single"/>
        </w:rPr>
        <w:t>WFHSv2-REQ-281868/A-Receiving carrier data notifications and data usage updates</w:t>
      </w:r>
    </w:p>
    <w:p w:rsidR="00B763BF" w:rsidRPr="00B763BF" w:rsidRDefault="00DF1EDC" w:rsidP="00B763BF">
      <w:pPr>
        <w:rPr>
          <w:rFonts w:cs="Arial"/>
        </w:rPr>
      </w:pPr>
      <w:r w:rsidRPr="00B763BF">
        <w:rPr>
          <w:rFonts w:cs="Arial"/>
        </w:rPr>
        <w:t>The</w:t>
      </w:r>
      <w:r w:rsidRPr="00B763BF">
        <w:rPr>
          <w:rFonts w:cs="Arial"/>
        </w:rPr>
        <w:t xml:space="preserve"> data usage FTCP message shall indicate whether the message is a notification or not. If the WifiHotspotServer receives a data usage FTCP notification, it shall be responsible for notifying the WifiHotspotOnBoardClient of the notification using the CAN sig</w:t>
      </w:r>
      <w:r w:rsidRPr="00B763BF">
        <w:rPr>
          <w:rFonts w:cs="Arial"/>
        </w:rPr>
        <w:t>nal CarrierDataNotification_St only when the WifiHotspotOnBoardClient is available.</w:t>
      </w:r>
    </w:p>
    <w:p w:rsidR="00B763BF" w:rsidRPr="00B763BF" w:rsidRDefault="00DF1EDC" w:rsidP="00B763BF">
      <w:pPr>
        <w:rPr>
          <w:rFonts w:cs="Arial"/>
        </w:rPr>
      </w:pPr>
    </w:p>
    <w:p w:rsidR="00B763BF" w:rsidRPr="00B763BF" w:rsidRDefault="00DF1EDC" w:rsidP="00B763BF">
      <w:pPr>
        <w:rPr>
          <w:rFonts w:cs="Arial"/>
        </w:rPr>
      </w:pPr>
      <w:r w:rsidRPr="00B763BF">
        <w:rPr>
          <w:rFonts w:cs="Arial"/>
        </w:rPr>
        <w:t>The WifiHotspotServer shall monitor the CAN signal HMIMode_St to determine when the WifiHotspotOnBoardClient display is active. The WifiHotspotOnBoardClient screen is acti</w:t>
      </w:r>
      <w:r w:rsidRPr="00B763BF">
        <w:rPr>
          <w:rFonts w:cs="Arial"/>
        </w:rPr>
        <w:t>ve when the CAN signal HMIMode_St=0x2:On.</w:t>
      </w:r>
    </w:p>
    <w:p w:rsidR="00B763BF" w:rsidRPr="00B763BF" w:rsidRDefault="00DF1EDC" w:rsidP="00B763BF">
      <w:pPr>
        <w:rPr>
          <w:rFonts w:cs="Arial"/>
        </w:rPr>
      </w:pPr>
    </w:p>
    <w:p w:rsidR="00B763BF" w:rsidRPr="00B763BF" w:rsidRDefault="00DF1EDC" w:rsidP="00B763BF">
      <w:pPr>
        <w:rPr>
          <w:rFonts w:cs="Arial"/>
        </w:rPr>
      </w:pPr>
      <w:r w:rsidRPr="00B763BF">
        <w:rPr>
          <w:rFonts w:cs="Arial"/>
        </w:rPr>
        <w:t xml:space="preserve">The WifiHotspotServer shall transmit the CAN signal CarrierDataNotification_St in its default state (parameter notification type=“NULL” and percentage=“50 percent”) until the WifiHotspotServer is triggered to set </w:t>
      </w:r>
      <w:r w:rsidRPr="00B763BF">
        <w:rPr>
          <w:rFonts w:cs="Arial"/>
        </w:rPr>
        <w:t xml:space="preserve">them to a different state.  </w:t>
      </w:r>
    </w:p>
    <w:p w:rsidR="00B763BF" w:rsidRPr="00B763BF" w:rsidRDefault="00DF1EDC" w:rsidP="00B763BF">
      <w:pPr>
        <w:rPr>
          <w:rFonts w:cs="Arial"/>
        </w:rPr>
      </w:pPr>
    </w:p>
    <w:p w:rsidR="00B763BF" w:rsidRPr="00B763BF" w:rsidRDefault="00DF1EDC" w:rsidP="00B763BF">
      <w:pPr>
        <w:rPr>
          <w:rFonts w:cs="Arial"/>
        </w:rPr>
      </w:pPr>
      <w:r w:rsidRPr="00B763BF">
        <w:rPr>
          <w:rFonts w:cs="Arial"/>
        </w:rPr>
        <w:t>If the WifiHotspotServer receives a carrier data notification, the WifiHotspotServer shall first store the data usage information transmitted within the notification message and note when the notification was received (refer t</w:t>
      </w:r>
      <w:r w:rsidRPr="00B763BF">
        <w:rPr>
          <w:rFonts w:cs="Arial"/>
        </w:rPr>
        <w:t>o WFHS-REQ-199543-Monitoring elapsed time since the data usage update). The WifiHotspotServer shall then check the “data used” field to determine what threshold percentage it shall send to the WifiHotspotOnBoardClient. The WifiHotspotServer shall also chec</w:t>
      </w:r>
      <w:r w:rsidRPr="00B763BF">
        <w:rPr>
          <w:rFonts w:cs="Arial"/>
        </w:rPr>
        <w:t>k the status of the WifiHotspotOnBoardClient screen to determine if it is active or to determine when it becomes active. Once the WifiHotspotServer confirms the WifiHotspotOnBoardClient screen is active, the WifiHotspotServer shall perform the following tw</w:t>
      </w:r>
      <w:r w:rsidRPr="00B763BF">
        <w:rPr>
          <w:rFonts w:cs="Arial"/>
        </w:rPr>
        <w:t>o steps:</w:t>
      </w:r>
    </w:p>
    <w:p w:rsidR="00B763BF" w:rsidRPr="00B763BF" w:rsidRDefault="00DF1EDC" w:rsidP="00DF1EDC">
      <w:pPr>
        <w:numPr>
          <w:ilvl w:val="0"/>
          <w:numId w:val="60"/>
        </w:numPr>
        <w:rPr>
          <w:rFonts w:cs="Arial"/>
        </w:rPr>
      </w:pPr>
      <w:r w:rsidRPr="00B763BF">
        <w:rPr>
          <w:rFonts w:cs="Arial"/>
        </w:rPr>
        <w:t xml:space="preserve">Set the CAN signal CarrierDataNotification_St to “percent data used” and set the percentage parameter to the data used percentage identified within the notification and transmit both once (note: the notification type and percentage parameters </w:t>
      </w:r>
      <w:r w:rsidRPr="00B763BF">
        <w:rPr>
          <w:rFonts w:cs="Arial"/>
        </w:rPr>
        <w:t>within the CAN signal CarrierDataNotification_St shall be set to the appropriate states and transmitted at the same time).</w:t>
      </w:r>
    </w:p>
    <w:p w:rsidR="00B763BF" w:rsidRPr="00B763BF" w:rsidRDefault="00DF1EDC" w:rsidP="00DF1EDC">
      <w:pPr>
        <w:numPr>
          <w:ilvl w:val="0"/>
          <w:numId w:val="60"/>
        </w:numPr>
        <w:rPr>
          <w:rFonts w:cs="Arial"/>
        </w:rPr>
      </w:pPr>
      <w:r w:rsidRPr="00B763BF">
        <w:rPr>
          <w:rFonts w:cs="Arial"/>
        </w:rPr>
        <w:t>Unset the CAN signal CarrierDataNotification_St back to NULL (and set the percentage back to 50%) and continue transmitting.</w:t>
      </w:r>
    </w:p>
    <w:p w:rsidR="00B763BF" w:rsidRPr="00B763BF" w:rsidRDefault="00DF1EDC" w:rsidP="00B763BF">
      <w:pPr>
        <w:rPr>
          <w:rFonts w:cs="Arial"/>
        </w:rPr>
      </w:pPr>
    </w:p>
    <w:p w:rsidR="00B763BF" w:rsidRPr="00B763BF" w:rsidRDefault="00DF1EDC" w:rsidP="00B763BF">
      <w:pPr>
        <w:rPr>
          <w:rFonts w:cs="Arial"/>
        </w:rPr>
      </w:pPr>
      <w:r w:rsidRPr="00B763BF">
        <w:rPr>
          <w:rFonts w:cs="Arial"/>
        </w:rPr>
        <w:t xml:space="preserve">If the </w:t>
      </w:r>
      <w:r w:rsidRPr="00B763BF">
        <w:rPr>
          <w:rFonts w:cs="Arial"/>
        </w:rPr>
        <w:t>WifiHotspotServer receives multiple carrier data notifications from the WifiHotspotOffBoardClient while the WifiHotspotOnBoardClient display is not active, then once the display becomes active the WifiHotspotServer shall only set the CAN signal CarrierData</w:t>
      </w:r>
      <w:r w:rsidRPr="00B763BF">
        <w:rPr>
          <w:rFonts w:cs="Arial"/>
        </w:rPr>
        <w:t>Notification_St once and set the percentage to the data left percentage contained within the last received notification.</w:t>
      </w:r>
    </w:p>
    <w:p w:rsidR="00B763BF" w:rsidRPr="00B763BF" w:rsidRDefault="00DF1EDC" w:rsidP="00B763BF">
      <w:pPr>
        <w:rPr>
          <w:rFonts w:cs="Arial"/>
        </w:rPr>
      </w:pPr>
    </w:p>
    <w:p w:rsidR="00382244" w:rsidRPr="00B763BF" w:rsidRDefault="00DF1EDC" w:rsidP="00B763BF">
      <w:pPr>
        <w:rPr>
          <w:rFonts w:cs="Arial"/>
        </w:rPr>
      </w:pPr>
      <w:r w:rsidRPr="00B763BF">
        <w:rPr>
          <w:rFonts w:cs="Arial"/>
        </w:rPr>
        <w:t>Note: WifiHotspotServer shall ignore data usage notifications if the Data_Usage_Feature_Enablement DID is set to Off. Refer to WFHS</w:t>
      </w:r>
      <w:r>
        <w:rPr>
          <w:rFonts w:cs="Arial"/>
        </w:rPr>
        <w:t>v2</w:t>
      </w:r>
      <w:r w:rsidRPr="00B763BF">
        <w:rPr>
          <w:rFonts w:cs="Arial"/>
        </w:rPr>
        <w:t>-</w:t>
      </w:r>
      <w:r w:rsidRPr="00B763BF">
        <w:rPr>
          <w:rFonts w:cs="Arial"/>
        </w:rPr>
        <w:t>REQ-</w:t>
      </w:r>
      <w:r>
        <w:rPr>
          <w:rFonts w:cs="Arial"/>
        </w:rPr>
        <w:t>281707</w:t>
      </w:r>
      <w:r w:rsidRPr="00B763BF">
        <w:rPr>
          <w:rFonts w:cs="Arial"/>
        </w:rPr>
        <w:t xml:space="preserve">-Data usage feature flag. The WifiHotspotServer shall also ignore data usage notifications if the </w:t>
      </w:r>
      <w:r>
        <w:rPr>
          <w:rFonts w:cs="Arial"/>
        </w:rPr>
        <w:t>vehicle</w:t>
      </w:r>
      <w:r w:rsidRPr="00B763BF">
        <w:rPr>
          <w:rFonts w:cs="Arial"/>
        </w:rPr>
        <w:t xml:space="preserve"> is NOT authorized.</w:t>
      </w:r>
    </w:p>
    <w:p w:rsidR="008D240F" w:rsidRPr="008D240F" w:rsidRDefault="008D240F" w:rsidP="008D240F">
      <w:pPr>
        <w:pStyle w:val="Heading4"/>
        <w:rPr>
          <w:b w:val="0"/>
          <w:u w:val="single"/>
        </w:rPr>
      </w:pPr>
      <w:r w:rsidRPr="008D240F">
        <w:rPr>
          <w:b w:val="0"/>
          <w:u w:val="single"/>
        </w:rPr>
        <w:t>WFHSv2-REQ-283730/A-Triggering free trial period reminders</w:t>
      </w:r>
    </w:p>
    <w:p w:rsidR="00160735" w:rsidRDefault="00DF1EDC" w:rsidP="00160735">
      <w:pPr>
        <w:rPr>
          <w:rFonts w:cs="Arial"/>
        </w:rPr>
      </w:pPr>
      <w:r>
        <w:rPr>
          <w:rFonts w:cs="Arial"/>
        </w:rPr>
        <w:t>The WifiHotspotServer shall contain a parameter (TrialEligible) that shall be us</w:t>
      </w:r>
      <w:r>
        <w:rPr>
          <w:rFonts w:cs="Arial"/>
        </w:rPr>
        <w:t xml:space="preserve">ed to determine if the WifiHotspotServer is trial eligible or not. The WifiHotspotServer shall be delivered to Ford with the initial status of the parameter TrialEligible=Yes. </w:t>
      </w:r>
    </w:p>
    <w:p w:rsidR="00160735" w:rsidRDefault="00DF1EDC" w:rsidP="00160735">
      <w:pPr>
        <w:rPr>
          <w:rFonts w:cs="Arial"/>
        </w:rPr>
      </w:pPr>
    </w:p>
    <w:tbl>
      <w:tblPr>
        <w:tblW w:w="4880" w:type="dxa"/>
        <w:jc w:val="center"/>
        <w:tblCellMar>
          <w:left w:w="0" w:type="dxa"/>
          <w:right w:w="0" w:type="dxa"/>
        </w:tblCellMar>
        <w:tblLook w:val="04A0" w:firstRow="1" w:lastRow="0" w:firstColumn="1" w:lastColumn="0" w:noHBand="0" w:noVBand="1"/>
      </w:tblPr>
      <w:tblGrid>
        <w:gridCol w:w="2080"/>
        <w:gridCol w:w="2800"/>
      </w:tblGrid>
      <w:tr w:rsidR="00160735" w:rsidTr="00160735">
        <w:trPr>
          <w:trHeight w:val="255"/>
          <w:jc w:val="center"/>
        </w:trPr>
        <w:tc>
          <w:tcPr>
            <w:tcW w:w="2080" w:type="dxa"/>
            <w:tcBorders>
              <w:top w:val="single" w:sz="8" w:space="0" w:color="auto"/>
              <w:left w:val="single" w:sz="8" w:space="0" w:color="auto"/>
              <w:bottom w:val="single" w:sz="8" w:space="0" w:color="auto"/>
              <w:right w:val="single" w:sz="8" w:space="0" w:color="auto"/>
            </w:tcBorders>
            <w:shd w:val="clear" w:color="auto" w:fill="8DB4E2"/>
            <w:noWrap/>
            <w:tcMar>
              <w:top w:w="0" w:type="dxa"/>
              <w:left w:w="108" w:type="dxa"/>
              <w:bottom w:w="0" w:type="dxa"/>
              <w:right w:w="108" w:type="dxa"/>
            </w:tcMar>
            <w:hideMark/>
          </w:tcPr>
          <w:p w:rsidR="00160735" w:rsidRDefault="00DF1EDC">
            <w:pPr>
              <w:spacing w:line="276" w:lineRule="auto"/>
              <w:rPr>
                <w:rFonts w:eastAsiaTheme="minorHAnsi" w:cs="Arial"/>
                <w:b/>
                <w:bCs/>
              </w:rPr>
            </w:pPr>
            <w:r>
              <w:rPr>
                <w:rFonts w:cs="Arial"/>
                <w:b/>
                <w:bCs/>
              </w:rPr>
              <w:t>Parameter</w:t>
            </w:r>
          </w:p>
        </w:tc>
        <w:tc>
          <w:tcPr>
            <w:tcW w:w="2800" w:type="dxa"/>
            <w:tcBorders>
              <w:top w:val="single" w:sz="8" w:space="0" w:color="auto"/>
              <w:left w:val="nil"/>
              <w:bottom w:val="single" w:sz="8" w:space="0" w:color="auto"/>
              <w:right w:val="single" w:sz="8" w:space="0" w:color="auto"/>
            </w:tcBorders>
            <w:shd w:val="clear" w:color="auto" w:fill="8DB4E2"/>
            <w:noWrap/>
            <w:tcMar>
              <w:top w:w="0" w:type="dxa"/>
              <w:left w:w="108" w:type="dxa"/>
              <w:bottom w:w="0" w:type="dxa"/>
              <w:right w:w="108" w:type="dxa"/>
            </w:tcMar>
            <w:hideMark/>
          </w:tcPr>
          <w:p w:rsidR="00160735" w:rsidRDefault="00DF1EDC">
            <w:pPr>
              <w:spacing w:line="276" w:lineRule="auto"/>
              <w:rPr>
                <w:rFonts w:eastAsiaTheme="minorHAnsi" w:cs="Arial"/>
                <w:b/>
                <w:bCs/>
              </w:rPr>
            </w:pPr>
            <w:r>
              <w:rPr>
                <w:rFonts w:cs="Arial"/>
                <w:b/>
                <w:bCs/>
              </w:rPr>
              <w:t>State</w:t>
            </w:r>
          </w:p>
        </w:tc>
      </w:tr>
      <w:tr w:rsidR="00160735" w:rsidTr="00160735">
        <w:trPr>
          <w:trHeight w:val="683"/>
          <w:jc w:val="center"/>
        </w:trPr>
        <w:tc>
          <w:tcPr>
            <w:tcW w:w="208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160735" w:rsidRDefault="00DF1EDC">
            <w:pPr>
              <w:spacing w:line="276" w:lineRule="auto"/>
              <w:rPr>
                <w:rFonts w:eastAsiaTheme="minorHAnsi" w:cs="Arial"/>
              </w:rPr>
            </w:pPr>
            <w:r>
              <w:rPr>
                <w:rFonts w:cs="Arial"/>
              </w:rPr>
              <w:t>TrialEligible</w:t>
            </w:r>
          </w:p>
        </w:tc>
        <w:tc>
          <w:tcPr>
            <w:tcW w:w="2800" w:type="dxa"/>
            <w:tcBorders>
              <w:top w:val="nil"/>
              <w:left w:val="nil"/>
              <w:bottom w:val="single" w:sz="8" w:space="0" w:color="auto"/>
              <w:right w:val="single" w:sz="8" w:space="0" w:color="auto"/>
            </w:tcBorders>
            <w:tcMar>
              <w:top w:w="0" w:type="dxa"/>
              <w:left w:w="108" w:type="dxa"/>
              <w:bottom w:w="0" w:type="dxa"/>
              <w:right w:w="108" w:type="dxa"/>
            </w:tcMar>
            <w:hideMark/>
          </w:tcPr>
          <w:p w:rsidR="00160735" w:rsidRDefault="00DF1EDC" w:rsidP="00DF1EDC">
            <w:pPr>
              <w:numPr>
                <w:ilvl w:val="0"/>
                <w:numId w:val="61"/>
              </w:numPr>
              <w:spacing w:line="276" w:lineRule="auto"/>
              <w:rPr>
                <w:rFonts w:eastAsiaTheme="minorHAnsi" w:cs="Arial"/>
              </w:rPr>
            </w:pPr>
            <w:r>
              <w:rPr>
                <w:rFonts w:cs="Arial"/>
              </w:rPr>
              <w:t>Yes</w:t>
            </w:r>
          </w:p>
          <w:p w:rsidR="00160735" w:rsidRDefault="00DF1EDC" w:rsidP="00DF1EDC">
            <w:pPr>
              <w:numPr>
                <w:ilvl w:val="0"/>
                <w:numId w:val="61"/>
              </w:numPr>
              <w:spacing w:line="276" w:lineRule="auto"/>
              <w:rPr>
                <w:rFonts w:eastAsiaTheme="minorHAnsi" w:cs="Arial"/>
              </w:rPr>
            </w:pPr>
            <w:r>
              <w:rPr>
                <w:rFonts w:cs="Arial"/>
              </w:rPr>
              <w:t>No</w:t>
            </w:r>
          </w:p>
        </w:tc>
      </w:tr>
    </w:tbl>
    <w:p w:rsidR="00160735" w:rsidRDefault="00DF1EDC" w:rsidP="00160735">
      <w:pPr>
        <w:jc w:val="center"/>
        <w:rPr>
          <w:rFonts w:eastAsiaTheme="minorHAnsi" w:cs="Arial"/>
        </w:rPr>
      </w:pPr>
      <w:r>
        <w:rPr>
          <w:rFonts w:cs="Arial"/>
        </w:rPr>
        <w:t>Table. TrialEligible parameter</w:t>
      </w:r>
    </w:p>
    <w:p w:rsidR="00160735" w:rsidRDefault="00DF1EDC" w:rsidP="00160735">
      <w:pPr>
        <w:jc w:val="center"/>
        <w:rPr>
          <w:rFonts w:cs="Arial"/>
        </w:rPr>
      </w:pPr>
    </w:p>
    <w:p w:rsidR="00160735" w:rsidRDefault="00DF1EDC" w:rsidP="00160735">
      <w:pPr>
        <w:rPr>
          <w:rFonts w:cs="Arial"/>
        </w:rPr>
      </w:pPr>
      <w:r>
        <w:rPr>
          <w:rFonts w:cs="Arial"/>
        </w:rPr>
        <w:t>If the WifiHotspotServer receives a data usage notification or a data usage response from a request that indicates the WifiHotspotServer is no longer trial eligible, the WifiHotspotServer shall update the TrialEligible parameter to “No”. Once the parameter</w:t>
      </w:r>
      <w:r>
        <w:rPr>
          <w:rFonts w:cs="Arial"/>
        </w:rPr>
        <w:t xml:space="preserve"> is changed to “No”, the parameter shall not be changed to “Yes” unless the WifiHotspotServer receives a notification or data usage response indicating that the vehicle is trial eligible. If the WifiHotspotServer receives a notification or data usage respo</w:t>
      </w:r>
      <w:r>
        <w:rPr>
          <w:rFonts w:cs="Arial"/>
        </w:rPr>
        <w:t xml:space="preserve">nse with no indication on whether the vehicle is trial eligible or not, the TrialEligble parameter state shall remain in its previous state. If the WifiHotspotServer does not have any data usage information stored, the TrialEligible parameter shall remain </w:t>
      </w:r>
      <w:r>
        <w:rPr>
          <w:rFonts w:cs="Arial"/>
        </w:rPr>
        <w:t>in its previous state. Refer to the table below to see which data plan type and status combinations indicate if the TrialEligible parameter shall be changed to Yes or No.</w:t>
      </w:r>
    </w:p>
    <w:p w:rsidR="00160735" w:rsidRDefault="00DF1EDC" w:rsidP="00160735">
      <w:pPr>
        <w:rPr>
          <w:rFonts w:cs="Arial"/>
        </w:rPr>
      </w:pPr>
    </w:p>
    <w:tbl>
      <w:tblPr>
        <w:tblW w:w="6640" w:type="dxa"/>
        <w:jc w:val="center"/>
        <w:tblCellMar>
          <w:left w:w="0" w:type="dxa"/>
          <w:right w:w="0" w:type="dxa"/>
        </w:tblCellMar>
        <w:tblLook w:val="04A0" w:firstRow="1" w:lastRow="0" w:firstColumn="1" w:lastColumn="0" w:noHBand="0" w:noVBand="1"/>
      </w:tblPr>
      <w:tblGrid>
        <w:gridCol w:w="2180"/>
        <w:gridCol w:w="2000"/>
        <w:gridCol w:w="2460"/>
      </w:tblGrid>
      <w:tr w:rsidR="00160735" w:rsidTr="00160735">
        <w:trPr>
          <w:trHeight w:val="765"/>
          <w:jc w:val="center"/>
        </w:trPr>
        <w:tc>
          <w:tcPr>
            <w:tcW w:w="2180" w:type="dxa"/>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vAlign w:val="bottom"/>
            <w:hideMark/>
          </w:tcPr>
          <w:p w:rsidR="00160735" w:rsidRDefault="00DF1EDC">
            <w:pPr>
              <w:spacing w:line="276" w:lineRule="auto"/>
              <w:rPr>
                <w:rFonts w:eastAsiaTheme="minorHAnsi" w:cs="Arial"/>
                <w:b/>
                <w:bCs/>
                <w:color w:val="000000"/>
              </w:rPr>
            </w:pPr>
            <w:r>
              <w:rPr>
                <w:rFonts w:cs="Arial"/>
                <w:b/>
                <w:bCs/>
                <w:color w:val="000000"/>
              </w:rPr>
              <w:t>Carrier data notification/data usage response: data plan type</w:t>
            </w:r>
          </w:p>
        </w:tc>
        <w:tc>
          <w:tcPr>
            <w:tcW w:w="2000" w:type="dxa"/>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vAlign w:val="bottom"/>
            <w:hideMark/>
          </w:tcPr>
          <w:p w:rsidR="00160735" w:rsidRDefault="00DF1EDC">
            <w:pPr>
              <w:spacing w:line="276" w:lineRule="auto"/>
              <w:rPr>
                <w:rFonts w:eastAsiaTheme="minorHAnsi" w:cs="Arial"/>
                <w:b/>
                <w:bCs/>
                <w:color w:val="000000"/>
              </w:rPr>
            </w:pPr>
            <w:r>
              <w:rPr>
                <w:rFonts w:cs="Arial"/>
                <w:b/>
                <w:bCs/>
                <w:color w:val="000000"/>
              </w:rPr>
              <w:t>Carrier data notificat</w:t>
            </w:r>
            <w:r>
              <w:rPr>
                <w:rFonts w:cs="Arial"/>
                <w:b/>
                <w:bCs/>
                <w:color w:val="000000"/>
              </w:rPr>
              <w:t>ion/data usage response: data plan status</w:t>
            </w:r>
          </w:p>
        </w:tc>
        <w:tc>
          <w:tcPr>
            <w:tcW w:w="2460" w:type="dxa"/>
            <w:tcBorders>
              <w:top w:val="single" w:sz="8" w:space="0" w:color="auto"/>
              <w:left w:val="nil"/>
              <w:bottom w:val="single" w:sz="8" w:space="0" w:color="auto"/>
              <w:right w:val="single" w:sz="8" w:space="0" w:color="auto"/>
            </w:tcBorders>
            <w:shd w:val="clear" w:color="auto" w:fill="8DB4E2"/>
            <w:tcMar>
              <w:top w:w="0" w:type="dxa"/>
              <w:left w:w="108" w:type="dxa"/>
              <w:bottom w:w="0" w:type="dxa"/>
              <w:right w:w="108" w:type="dxa"/>
            </w:tcMar>
            <w:vAlign w:val="center"/>
            <w:hideMark/>
          </w:tcPr>
          <w:p w:rsidR="00160735" w:rsidRDefault="00DF1EDC">
            <w:pPr>
              <w:spacing w:line="276" w:lineRule="auto"/>
              <w:rPr>
                <w:rFonts w:eastAsiaTheme="minorHAnsi" w:cs="Arial"/>
                <w:b/>
                <w:bCs/>
                <w:color w:val="000000"/>
              </w:rPr>
            </w:pPr>
            <w:r>
              <w:rPr>
                <w:rFonts w:cs="Arial"/>
                <w:b/>
                <w:bCs/>
                <w:color w:val="000000"/>
              </w:rPr>
              <w:t>TrialEligible parameter</w:t>
            </w:r>
          </w:p>
        </w:tc>
      </w:tr>
      <w:tr w:rsidR="00160735" w:rsidTr="00160735">
        <w:trPr>
          <w:trHeight w:val="255"/>
          <w:jc w:val="center"/>
        </w:trPr>
        <w:tc>
          <w:tcPr>
            <w:tcW w:w="21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WifiHotspotServer has no data usage information stored</w:t>
            </w:r>
          </w:p>
        </w:tc>
        <w:tc>
          <w:tcPr>
            <w:tcW w:w="20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WifiHotspotServer has no data usage information stored</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60735" w:rsidRDefault="00DF1EDC">
            <w:pPr>
              <w:spacing w:line="276" w:lineRule="auto"/>
              <w:rPr>
                <w:rFonts w:eastAsiaTheme="minorHAnsi" w:cs="Arial"/>
                <w:color w:val="000000"/>
              </w:rPr>
            </w:pPr>
            <w:r>
              <w:rPr>
                <w:rFonts w:cs="Arial"/>
                <w:color w:val="000000"/>
              </w:rPr>
              <w:t xml:space="preserve">Retain previous state </w:t>
            </w:r>
          </w:p>
        </w:tc>
      </w:tr>
      <w:tr w:rsidR="00160735" w:rsidTr="00160735">
        <w:trPr>
          <w:trHeight w:val="255"/>
          <w:jc w:val="center"/>
        </w:trPr>
        <w:tc>
          <w:tcPr>
            <w:tcW w:w="21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 xml:space="preserve">trial </w:t>
            </w:r>
          </w:p>
        </w:tc>
        <w:tc>
          <w:tcPr>
            <w:tcW w:w="20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pending</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60735" w:rsidRDefault="00DF1EDC">
            <w:pPr>
              <w:spacing w:line="276" w:lineRule="auto"/>
              <w:rPr>
                <w:rFonts w:eastAsiaTheme="minorHAnsi" w:cs="Arial"/>
                <w:color w:val="000000"/>
              </w:rPr>
            </w:pPr>
            <w:r>
              <w:rPr>
                <w:rFonts w:cs="Arial"/>
                <w:color w:val="000000"/>
              </w:rPr>
              <w:t>Yes</w:t>
            </w:r>
          </w:p>
        </w:tc>
      </w:tr>
      <w:tr w:rsidR="00160735" w:rsidTr="00160735">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 xml:space="preserve">trial </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60735" w:rsidRDefault="00DF1EDC">
            <w:pPr>
              <w:spacing w:line="276" w:lineRule="auto"/>
              <w:rPr>
                <w:rFonts w:eastAsiaTheme="minorHAnsi" w:cs="Arial"/>
                <w:color w:val="000000"/>
              </w:rPr>
            </w:pPr>
            <w:r>
              <w:rPr>
                <w:rFonts w:cs="Arial"/>
                <w:color w:val="000000"/>
              </w:rPr>
              <w:t>No</w:t>
            </w:r>
          </w:p>
        </w:tc>
      </w:tr>
      <w:tr w:rsidR="00160735" w:rsidTr="00160735">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trial or paid</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expired</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60735" w:rsidRDefault="00DF1EDC">
            <w:pPr>
              <w:spacing w:line="276" w:lineRule="auto"/>
              <w:rPr>
                <w:rFonts w:eastAsiaTheme="minorHAnsi" w:cs="Arial"/>
                <w:color w:val="000000"/>
              </w:rPr>
            </w:pPr>
            <w:r>
              <w:rPr>
                <w:rFonts w:cs="Arial"/>
                <w:color w:val="000000"/>
              </w:rPr>
              <w:t>No</w:t>
            </w:r>
          </w:p>
        </w:tc>
      </w:tr>
      <w:tr w:rsidR="00160735" w:rsidTr="00160735">
        <w:trPr>
          <w:trHeight w:val="278"/>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 xml:space="preserve">trial or paid </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in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60735" w:rsidRDefault="00DF1EDC">
            <w:pPr>
              <w:spacing w:line="276" w:lineRule="auto"/>
              <w:rPr>
                <w:rFonts w:eastAsiaTheme="minorHAnsi" w:cs="Arial"/>
                <w:color w:val="000000"/>
              </w:rPr>
            </w:pPr>
            <w:r>
              <w:rPr>
                <w:rFonts w:cs="Arial"/>
                <w:color w:val="000000"/>
              </w:rPr>
              <w:t>No</w:t>
            </w:r>
          </w:p>
        </w:tc>
      </w:tr>
      <w:tr w:rsidR="00160735" w:rsidTr="00160735">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paid</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rsidR="00160735" w:rsidRDefault="00DF1EDC">
            <w:pPr>
              <w:spacing w:line="276" w:lineRule="auto"/>
              <w:rPr>
                <w:rFonts w:eastAsiaTheme="minorHAnsi" w:cs="Arial"/>
                <w:color w:val="000000"/>
              </w:rPr>
            </w:pPr>
            <w:r>
              <w:rPr>
                <w:rFonts w:cs="Arial"/>
                <w:color w:val="000000"/>
              </w:rPr>
              <w:t>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60735" w:rsidRDefault="00DF1EDC">
            <w:pPr>
              <w:spacing w:line="276" w:lineRule="auto"/>
              <w:rPr>
                <w:rFonts w:eastAsiaTheme="minorHAnsi" w:cs="Arial"/>
                <w:color w:val="000000"/>
              </w:rPr>
            </w:pPr>
            <w:r>
              <w:rPr>
                <w:rFonts w:cs="Arial"/>
                <w:color w:val="000000"/>
              </w:rPr>
              <w:t>No</w:t>
            </w:r>
          </w:p>
        </w:tc>
      </w:tr>
    </w:tbl>
    <w:p w:rsidR="00160735" w:rsidRDefault="00DF1EDC" w:rsidP="00160735">
      <w:pPr>
        <w:rPr>
          <w:rFonts w:eastAsiaTheme="minorHAnsi" w:cs="Arial"/>
        </w:rPr>
      </w:pPr>
    </w:p>
    <w:p w:rsidR="00160735" w:rsidRDefault="00DF1EDC" w:rsidP="00160735">
      <w:pPr>
        <w:rPr>
          <w:rFonts w:cs="Arial"/>
        </w:rPr>
      </w:pPr>
    </w:p>
    <w:p w:rsidR="00160735" w:rsidRDefault="00DF1EDC" w:rsidP="00160735">
      <w:pPr>
        <w:rPr>
          <w:rFonts w:cs="Arial"/>
        </w:rPr>
      </w:pPr>
      <w:r w:rsidRPr="005F4F3C">
        <w:rPr>
          <w:rFonts w:cs="Arial"/>
        </w:rPr>
        <w:t xml:space="preserve">Each VIN shall be granted ONE free trial period in its lifetime. Certain exceptions may be made (for example, call center operators may choose to reinstate trial periods after receiving customer complaints). To increase the Wi-Fi Hotspot free trial period </w:t>
      </w:r>
      <w:r w:rsidRPr="005F4F3C">
        <w:rPr>
          <w:rFonts w:cs="Arial"/>
        </w:rPr>
        <w:t>awareness, free trial period reminders shall be displayed on the WifiHotspotOnBoardClien</w:t>
      </w:r>
      <w:r>
        <w:rPr>
          <w:rFonts w:cs="Arial"/>
        </w:rPr>
        <w:t xml:space="preserve">t display. Refer to </w:t>
      </w:r>
      <w:r w:rsidRPr="00F24A28">
        <w:rPr>
          <w:rFonts w:cs="Arial"/>
        </w:rPr>
        <w:t>WFHSv2-REQ-283641</w:t>
      </w:r>
      <w:r w:rsidRPr="00DB6FFB">
        <w:rPr>
          <w:rFonts w:cs="Arial"/>
        </w:rPr>
        <w:t>-HMI Specification References</w:t>
      </w:r>
      <w:r w:rsidRPr="005F4F3C">
        <w:rPr>
          <w:rFonts w:cs="Arial"/>
        </w:rPr>
        <w:t>. The trial period reminder popups shall be displayed at the next ignition cycle after the vehicle has</w:t>
      </w:r>
      <w:r w:rsidRPr="005F4F3C">
        <w:rPr>
          <w:rFonts w:cs="Arial"/>
        </w:rPr>
        <w:t xml:space="preserve"> reached a specific mileage.</w:t>
      </w:r>
      <w:r w:rsidRPr="00936C4C">
        <w:t xml:space="preserve"> </w:t>
      </w:r>
      <w:r w:rsidRPr="00936C4C">
        <w:rPr>
          <w:rFonts w:cs="Arial"/>
        </w:rPr>
        <w:t>The user shall have the ability to select a “remind me later” option, at which point the popup will exit and will re-populate at a later time.</w:t>
      </w:r>
    </w:p>
    <w:p w:rsidR="005F4F3C" w:rsidRDefault="00DF1EDC" w:rsidP="00160735">
      <w:pPr>
        <w:rPr>
          <w:rFonts w:cs="Arial"/>
        </w:rPr>
      </w:pPr>
    </w:p>
    <w:p w:rsidR="00160735" w:rsidRDefault="00DF1EDC" w:rsidP="00160735">
      <w:pPr>
        <w:rPr>
          <w:rFonts w:cs="Arial"/>
        </w:rPr>
      </w:pPr>
      <w:r w:rsidRPr="00936C4C">
        <w:rPr>
          <w:rFonts w:cs="Arial"/>
        </w:rPr>
        <w:t>The WifiHotspotServer shall have an EOL configuration (Wi-Fi_Trial_Reminder) that s</w:t>
      </w:r>
      <w:r w:rsidRPr="00936C4C">
        <w:rPr>
          <w:rFonts w:cs="Arial"/>
        </w:rPr>
        <w:t>hall set the trial period reminders either Off or On (refer to</w:t>
      </w:r>
      <w:r>
        <w:rPr>
          <w:rFonts w:cs="Arial"/>
        </w:rPr>
        <w:t xml:space="preserve"> </w:t>
      </w:r>
      <w:r w:rsidRPr="001416DD">
        <w:rPr>
          <w:rFonts w:cs="Arial"/>
        </w:rPr>
        <w:t>WFHS</w:t>
      </w:r>
      <w:r>
        <w:rPr>
          <w:rFonts w:cs="Arial"/>
        </w:rPr>
        <w:t>v2</w:t>
      </w:r>
      <w:r w:rsidRPr="001416DD">
        <w:rPr>
          <w:rFonts w:cs="Arial"/>
        </w:rPr>
        <w:t>-REQ-</w:t>
      </w:r>
      <w:r>
        <w:rPr>
          <w:rFonts w:cs="Arial"/>
        </w:rPr>
        <w:t>283642</w:t>
      </w:r>
      <w:r w:rsidRPr="001416DD">
        <w:rPr>
          <w:rFonts w:cs="Arial"/>
        </w:rPr>
        <w:t>-Diagnostic Specification Reference</w:t>
      </w:r>
      <w:r w:rsidRPr="00936C4C">
        <w:rPr>
          <w:rFonts w:cs="Arial"/>
        </w:rPr>
        <w:t>). Wi-Fi_Trial_Reminder parameter shall also be configurable via OTA. If the trial reminders are set to On, the WifiHotspotServer shall follo</w:t>
      </w:r>
      <w:r w:rsidRPr="00936C4C">
        <w:rPr>
          <w:rFonts w:cs="Arial"/>
        </w:rPr>
        <w:t>w the requirements stated within this requirement in order to display the trial period reminder popups. If the trial period reminders are set to Off, the WifiHotspotServer shall not follow the requirements stated within this requirement and no trial remind</w:t>
      </w:r>
      <w:r w:rsidRPr="00936C4C">
        <w:rPr>
          <w:rFonts w:cs="Arial"/>
        </w:rPr>
        <w:t>er popups shall be triggered.</w:t>
      </w:r>
    </w:p>
    <w:p w:rsidR="00936C4C" w:rsidRDefault="00DF1EDC" w:rsidP="00160735">
      <w:pPr>
        <w:rPr>
          <w:rFonts w:cs="Arial"/>
        </w:rPr>
      </w:pPr>
    </w:p>
    <w:p w:rsidR="006908B8" w:rsidRDefault="00DF1EDC" w:rsidP="00160735">
      <w:pPr>
        <w:rPr>
          <w:rFonts w:cs="Arial"/>
        </w:rPr>
      </w:pPr>
      <w:r>
        <w:rPr>
          <w:rFonts w:cs="Arial"/>
        </w:rPr>
        <w:t>The</w:t>
      </w:r>
      <w:r>
        <w:rPr>
          <w:rFonts w:cs="Arial"/>
          <w:b/>
          <w:bCs/>
        </w:rPr>
        <w:t xml:space="preserve"> </w:t>
      </w:r>
      <w:r>
        <w:rPr>
          <w:rFonts w:cs="Arial"/>
        </w:rPr>
        <w:t xml:space="preserve">trial period reminder shall be triggered once the vehicle has reached a certain mileage. The reminder mileage trigger </w:t>
      </w:r>
      <w:r w:rsidRPr="006908B8">
        <w:rPr>
          <w:rFonts w:cs="Arial"/>
        </w:rPr>
        <w:t>(Wi-Fi_Trial_Reminder_Trigger, configurable via EOL or OTA)</w:t>
      </w:r>
      <w:r>
        <w:rPr>
          <w:rFonts w:cs="Arial"/>
        </w:rPr>
        <w:t xml:space="preserve"> shall be stored in the WifiHots</w:t>
      </w:r>
      <w:r>
        <w:rPr>
          <w:rFonts w:cs="Arial"/>
        </w:rPr>
        <w:t xml:space="preserve">potServer and defaulted to: </w:t>
      </w:r>
    </w:p>
    <w:p w:rsidR="006908B8" w:rsidRDefault="00DF1EDC" w:rsidP="00DF1EDC">
      <w:pPr>
        <w:numPr>
          <w:ilvl w:val="0"/>
          <w:numId w:val="62"/>
        </w:numPr>
        <w:rPr>
          <w:rFonts w:cs="Arial"/>
        </w:rPr>
      </w:pPr>
      <w:r w:rsidRPr="006908B8">
        <w:rPr>
          <w:rFonts w:cs="Arial"/>
        </w:rPr>
        <w:t>1931 km (1200 miles) for NA (United States and Ca</w:t>
      </w:r>
      <w:r>
        <w:rPr>
          <w:rFonts w:cs="Arial"/>
        </w:rPr>
        <w:t>nada) and China and</w:t>
      </w:r>
    </w:p>
    <w:p w:rsidR="00160735" w:rsidRPr="006908B8" w:rsidRDefault="00DF1EDC" w:rsidP="00DF1EDC">
      <w:pPr>
        <w:numPr>
          <w:ilvl w:val="0"/>
          <w:numId w:val="62"/>
        </w:numPr>
        <w:rPr>
          <w:rFonts w:cs="Arial"/>
        </w:rPr>
      </w:pPr>
      <w:r>
        <w:rPr>
          <w:rFonts w:cs="Arial"/>
        </w:rPr>
        <w:t>1000 km for Europe (refer to WFHSv2-REQ-283728</w:t>
      </w:r>
      <w:r w:rsidRPr="006908B8">
        <w:rPr>
          <w:rFonts w:cs="Arial"/>
        </w:rPr>
        <w:t>-WifiHotspotServer identifies the vehicle region</w:t>
      </w:r>
      <w:r>
        <w:rPr>
          <w:rFonts w:cs="Arial"/>
        </w:rPr>
        <w:t>)</w:t>
      </w:r>
      <w:r w:rsidRPr="006908B8">
        <w:rPr>
          <w:rFonts w:cs="Arial"/>
        </w:rPr>
        <w:t>.</w:t>
      </w:r>
    </w:p>
    <w:p w:rsidR="00936C4C" w:rsidRDefault="00DF1EDC" w:rsidP="00936C4C">
      <w:pPr>
        <w:rPr>
          <w:rFonts w:cs="Arial"/>
        </w:rPr>
      </w:pPr>
    </w:p>
    <w:p w:rsidR="00936C4C" w:rsidRDefault="00DF1EDC" w:rsidP="00936C4C">
      <w:pPr>
        <w:rPr>
          <w:rFonts w:cs="Arial"/>
        </w:rPr>
      </w:pPr>
      <w:r w:rsidRPr="00936C4C">
        <w:rPr>
          <w:rFonts w:cs="Arial"/>
        </w:rPr>
        <w:t>Once a trial period reminder popup is triggered, the reminde</w:t>
      </w:r>
      <w:r w:rsidRPr="00936C4C">
        <w:rPr>
          <w:rFonts w:cs="Arial"/>
        </w:rPr>
        <w:t>r may be delayed. If the reminder is delayed, the reminder popup shall be re-populated Wi-Fi_Trial_Reminder_Delay kilometers after the las</w:t>
      </w:r>
      <w:r>
        <w:rPr>
          <w:rFonts w:cs="Arial"/>
        </w:rPr>
        <w:t>t reminder popup was triggered. The Wi-Fi_Trial_Reminder_Delay parameter shall be configurable via EOL or OTA and shal</w:t>
      </w:r>
      <w:r>
        <w:rPr>
          <w:rFonts w:cs="Arial"/>
        </w:rPr>
        <w:t>l be stored in the WifiHotspotServer and defaulted to:</w:t>
      </w:r>
    </w:p>
    <w:p w:rsidR="00936C4C" w:rsidRDefault="00DF1EDC" w:rsidP="00DF1EDC">
      <w:pPr>
        <w:numPr>
          <w:ilvl w:val="0"/>
          <w:numId w:val="65"/>
        </w:numPr>
        <w:rPr>
          <w:rFonts w:cs="Arial"/>
        </w:rPr>
      </w:pPr>
      <w:r>
        <w:rPr>
          <w:rFonts w:cs="Arial"/>
        </w:rPr>
        <w:t>1287 km (800 miles) for NA and China and</w:t>
      </w:r>
    </w:p>
    <w:p w:rsidR="00936C4C" w:rsidRPr="00936C4C" w:rsidRDefault="00DF1EDC" w:rsidP="00DF1EDC">
      <w:pPr>
        <w:numPr>
          <w:ilvl w:val="0"/>
          <w:numId w:val="65"/>
        </w:numPr>
        <w:rPr>
          <w:rFonts w:cs="Arial"/>
        </w:rPr>
      </w:pPr>
      <w:r>
        <w:rPr>
          <w:rFonts w:cs="Arial"/>
        </w:rPr>
        <w:t>1000 km for Europe.</w:t>
      </w:r>
    </w:p>
    <w:p w:rsidR="00936C4C" w:rsidRPr="00936C4C" w:rsidRDefault="00DF1EDC" w:rsidP="00936C4C">
      <w:pPr>
        <w:rPr>
          <w:rFonts w:cs="Arial"/>
        </w:rPr>
      </w:pPr>
    </w:p>
    <w:p w:rsidR="00936C4C" w:rsidRPr="00936C4C" w:rsidRDefault="00DF1EDC" w:rsidP="00936C4C">
      <w:pPr>
        <w:rPr>
          <w:rFonts w:cs="Arial"/>
        </w:rPr>
      </w:pPr>
      <w:r w:rsidRPr="00936C4C">
        <w:rPr>
          <w:rFonts w:cs="Arial"/>
        </w:rPr>
        <w:t xml:space="preserve">The WifiHotspotServer shall monitor the CAN signal </w:t>
      </w:r>
      <w:r w:rsidRPr="00936C4C">
        <w:rPr>
          <w:rFonts w:eastAsia="Calibri" w:cs="Arial"/>
          <w:color w:val="000000"/>
        </w:rPr>
        <w:t xml:space="preserve">HotspotTrialReminderSelection_Rq </w:t>
      </w:r>
      <w:r w:rsidRPr="00936C4C">
        <w:rPr>
          <w:rFonts w:cs="Arial"/>
        </w:rPr>
        <w:t xml:space="preserve">to determine if it shall re-trigger the trial reminder popup at a later distance or end the trial reminder triggers altogether.  </w:t>
      </w:r>
    </w:p>
    <w:p w:rsidR="00936C4C" w:rsidRPr="00936C4C" w:rsidRDefault="00DF1EDC" w:rsidP="00936C4C">
      <w:pPr>
        <w:rPr>
          <w:rFonts w:cs="Arial"/>
        </w:rPr>
      </w:pPr>
    </w:p>
    <w:p w:rsidR="00936C4C" w:rsidRPr="00936C4C" w:rsidRDefault="00DF1EDC" w:rsidP="00936C4C">
      <w:pPr>
        <w:rPr>
          <w:rFonts w:cs="Arial"/>
        </w:rPr>
      </w:pPr>
      <w:r w:rsidRPr="00936C4C">
        <w:rPr>
          <w:rFonts w:cs="Arial"/>
        </w:rPr>
        <w:t>The WifiHotspotServer shall monitor the CAN signal OdometerMasterValue to determine the current vehicle mileage.</w:t>
      </w:r>
    </w:p>
    <w:p w:rsidR="00936C4C" w:rsidRPr="00936C4C" w:rsidRDefault="00DF1EDC" w:rsidP="00936C4C">
      <w:pPr>
        <w:rPr>
          <w:rFonts w:cs="Arial"/>
        </w:rPr>
      </w:pPr>
    </w:p>
    <w:p w:rsidR="00936C4C" w:rsidRPr="00936C4C" w:rsidRDefault="00DF1EDC" w:rsidP="00936C4C">
      <w:pPr>
        <w:rPr>
          <w:rFonts w:cs="Arial"/>
        </w:rPr>
      </w:pPr>
      <w:r w:rsidRPr="00936C4C">
        <w:rPr>
          <w:rFonts w:cs="Arial"/>
        </w:rPr>
        <w:t>The WifiHot</w:t>
      </w:r>
      <w:r w:rsidRPr="00936C4C">
        <w:rPr>
          <w:rFonts w:cs="Arial"/>
        </w:rPr>
        <w:t xml:space="preserve">spotServer shall monitor the CAN signal IgnitionStatus_St to determine when the next ignition cycle occurs (next time IgnitionStatus_St=Run). </w:t>
      </w:r>
    </w:p>
    <w:p w:rsidR="00936C4C" w:rsidRPr="00936C4C" w:rsidRDefault="00DF1EDC" w:rsidP="00936C4C">
      <w:pPr>
        <w:rPr>
          <w:rFonts w:cs="Arial"/>
        </w:rPr>
      </w:pPr>
    </w:p>
    <w:p w:rsidR="00936C4C" w:rsidRPr="00936C4C" w:rsidRDefault="00DF1EDC" w:rsidP="00936C4C">
      <w:pPr>
        <w:rPr>
          <w:rFonts w:cs="Arial"/>
          <w:sz w:val="24"/>
        </w:rPr>
      </w:pPr>
      <w:r w:rsidRPr="00936C4C">
        <w:rPr>
          <w:rFonts w:cs="Arial"/>
        </w:rPr>
        <w:t>The WifiHotspotServer shall monitor the CAN signal HMIMode_St to determine when the WifiHotspotOnBoardClient dis</w:t>
      </w:r>
      <w:r w:rsidRPr="00936C4C">
        <w:rPr>
          <w:rFonts w:cs="Arial"/>
        </w:rPr>
        <w:t>play is active. The WifiHotspotOnBoardClient screen is active when HMIMode_St=0x2:On.</w:t>
      </w:r>
    </w:p>
    <w:p w:rsidR="00936C4C" w:rsidRPr="00936C4C" w:rsidRDefault="00DF1EDC" w:rsidP="00936C4C">
      <w:pPr>
        <w:rPr>
          <w:rFonts w:cs="Arial"/>
        </w:rPr>
      </w:pPr>
    </w:p>
    <w:p w:rsidR="00936C4C" w:rsidRPr="00936C4C" w:rsidRDefault="00DF1EDC" w:rsidP="00936C4C">
      <w:pPr>
        <w:rPr>
          <w:rFonts w:cs="Arial"/>
        </w:rPr>
      </w:pPr>
      <w:r w:rsidRPr="00936C4C">
        <w:rPr>
          <w:rFonts w:cs="Arial"/>
        </w:rPr>
        <w:t xml:space="preserve">If the WifiHotspotServer receives a command from the WifiHotspotOnBoardClient to end the trial reminder triggers (CAN signal </w:t>
      </w:r>
      <w:r w:rsidRPr="00936C4C">
        <w:rPr>
          <w:rFonts w:eastAsia="Calibri" w:cs="Arial"/>
          <w:color w:val="000000"/>
        </w:rPr>
        <w:t xml:space="preserve">HotspotTrialReminderSelection_Rq </w:t>
      </w:r>
      <w:r w:rsidRPr="00936C4C">
        <w:rPr>
          <w:rFonts w:cs="Arial"/>
        </w:rPr>
        <w:t>=StopRemind</w:t>
      </w:r>
      <w:r w:rsidRPr="00936C4C">
        <w:rPr>
          <w:rFonts w:cs="Arial"/>
        </w:rPr>
        <w:t xml:space="preserve">ers), the WifiHotspotServer shall not trigger any more trial reminder popups. </w:t>
      </w:r>
    </w:p>
    <w:p w:rsidR="00936C4C" w:rsidRPr="00936C4C" w:rsidRDefault="00DF1EDC" w:rsidP="00936C4C">
      <w:pPr>
        <w:rPr>
          <w:rFonts w:cs="Arial"/>
        </w:rPr>
      </w:pPr>
    </w:p>
    <w:p w:rsidR="00897549" w:rsidRPr="00936C4C" w:rsidRDefault="00DF1EDC" w:rsidP="00936C4C">
      <w:pPr>
        <w:rPr>
          <w:rFonts w:cs="Arial"/>
        </w:rPr>
      </w:pPr>
      <w:r w:rsidRPr="00936C4C">
        <w:rPr>
          <w:rFonts w:cs="Arial"/>
        </w:rPr>
        <w:t xml:space="preserve">If the WifiHotspotServer receives a command from the WifiHotspotOnBoardClient to re-trigger the reminder popup (CAN signal </w:t>
      </w:r>
      <w:r w:rsidRPr="00936C4C">
        <w:rPr>
          <w:rFonts w:eastAsia="Calibri" w:cs="Arial"/>
          <w:color w:val="000000"/>
        </w:rPr>
        <w:t xml:space="preserve">HotspotTrialReminderSelection_Rq </w:t>
      </w:r>
      <w:r w:rsidRPr="00936C4C">
        <w:rPr>
          <w:rFonts w:cs="Arial"/>
        </w:rPr>
        <w:t>=RemindMeLater), the</w:t>
      </w:r>
      <w:r w:rsidRPr="00936C4C">
        <w:rPr>
          <w:rFonts w:cs="Arial"/>
        </w:rPr>
        <w:t xml:space="preserve"> WifiHotspotServer shall replace the Wi-Fi_Trial_Reminder_Trigger value with the sum of the Wi-Fi_Trial_Reminder_Trigger value plus the Wi-Fi_Trial_Reminder_Delay value (Wi-Fi_Trial_Reminder_Trigger = Wi-Fi_Trial_Reminder_Trigger + Wi-Fi_Trial_Reminder_Del</w:t>
      </w:r>
      <w:r w:rsidRPr="00936C4C">
        <w:rPr>
          <w:rFonts w:cs="Arial"/>
        </w:rPr>
        <w:t>ay).</w:t>
      </w:r>
      <w:r>
        <w:rPr>
          <w:rFonts w:cs="Arial"/>
        </w:rPr>
        <w:t xml:space="preserve"> If the WifiHotspotServer never receives a command from the WifiHotspotOnBoardClient to re-trigger the popup, the WifiHotspotServer shall not update the Wi-Fi_Trial_Reminder_Trigger value. </w:t>
      </w:r>
    </w:p>
    <w:p w:rsidR="00936C4C" w:rsidRPr="00936C4C" w:rsidRDefault="00DF1EDC" w:rsidP="00936C4C">
      <w:pPr>
        <w:rPr>
          <w:rFonts w:cs="Arial"/>
        </w:rPr>
      </w:pPr>
    </w:p>
    <w:p w:rsidR="00936C4C" w:rsidRPr="00936C4C" w:rsidRDefault="00DF1EDC" w:rsidP="00936C4C">
      <w:pPr>
        <w:rPr>
          <w:rFonts w:cs="Arial"/>
        </w:rPr>
      </w:pPr>
      <w:r w:rsidRPr="00936C4C">
        <w:rPr>
          <w:rFonts w:cs="Arial"/>
        </w:rPr>
        <w:t>If Wi-Fi_Trial_Reminder=On and the parameter TrialEligible=”Y</w:t>
      </w:r>
      <w:r w:rsidRPr="00936C4C">
        <w:rPr>
          <w:rFonts w:cs="Arial"/>
        </w:rPr>
        <w:t xml:space="preserve">es”, the WifiHotspotServer shall monitor the vehicle mileage. </w:t>
      </w:r>
    </w:p>
    <w:p w:rsidR="00936C4C" w:rsidRPr="00936C4C" w:rsidRDefault="00DF1EDC" w:rsidP="00DF1EDC">
      <w:pPr>
        <w:numPr>
          <w:ilvl w:val="0"/>
          <w:numId w:val="63"/>
        </w:numPr>
        <w:spacing w:after="200" w:line="276" w:lineRule="auto"/>
        <w:rPr>
          <w:rFonts w:cs="Arial"/>
        </w:rPr>
      </w:pPr>
      <w:r w:rsidRPr="00936C4C">
        <w:rPr>
          <w:rFonts w:cs="Arial"/>
        </w:rPr>
        <w:t>If OdometerMasterValue &lt; Wi-Fi_Trial_Reminder_Trigger, the WifiHotspotServer shall NOT set the CarrierDataNotification_St CAN signal bit and it shall remain set to “NULL”.</w:t>
      </w:r>
    </w:p>
    <w:p w:rsidR="00936C4C" w:rsidRPr="00936C4C" w:rsidRDefault="00DF1EDC" w:rsidP="00DF1EDC">
      <w:pPr>
        <w:numPr>
          <w:ilvl w:val="0"/>
          <w:numId w:val="63"/>
        </w:numPr>
        <w:spacing w:after="200" w:line="276" w:lineRule="auto"/>
        <w:rPr>
          <w:rFonts w:cs="Arial"/>
        </w:rPr>
      </w:pPr>
      <w:r w:rsidRPr="00936C4C">
        <w:rPr>
          <w:rFonts w:cs="Arial"/>
        </w:rPr>
        <w:t>If OdometerMasterValu</w:t>
      </w:r>
      <w:r w:rsidRPr="00936C4C">
        <w:rPr>
          <w:rFonts w:cs="Arial"/>
        </w:rPr>
        <w:t>e = Wi-Fi_Trial_Reminder_Trigger, the WifiHotspotServer shall wait until the next ignition cycle (next time IgnitionStatus_St=Run) and then check the status of the WifiHotspotOnBoardClient screen to determine if it is active or to determine when it becomes</w:t>
      </w:r>
      <w:r w:rsidRPr="00936C4C">
        <w:rPr>
          <w:rFonts w:cs="Arial"/>
        </w:rPr>
        <w:t xml:space="preserve"> active. Once the WifiHotspotServer confirms the WifiHotspotOnBoardClient screen is active, the WifiHotspotServer shall perform the following two steps:</w:t>
      </w:r>
    </w:p>
    <w:p w:rsidR="00936C4C" w:rsidRPr="00936C4C" w:rsidRDefault="00DF1EDC" w:rsidP="00DF1EDC">
      <w:pPr>
        <w:numPr>
          <w:ilvl w:val="0"/>
          <w:numId w:val="64"/>
        </w:numPr>
        <w:spacing w:after="200" w:line="276" w:lineRule="auto"/>
        <w:rPr>
          <w:rFonts w:eastAsia="Calibri" w:cs="Arial"/>
        </w:rPr>
      </w:pPr>
      <w:r w:rsidRPr="00936C4C">
        <w:rPr>
          <w:rFonts w:cs="Arial"/>
        </w:rPr>
        <w:t>Set the CAN signal CarrierDataNotification_St to “free trial period waiting” and transmit it once</w:t>
      </w:r>
    </w:p>
    <w:p w:rsidR="00936C4C" w:rsidRPr="00936C4C" w:rsidRDefault="00DF1EDC" w:rsidP="00DF1EDC">
      <w:pPr>
        <w:numPr>
          <w:ilvl w:val="0"/>
          <w:numId w:val="64"/>
        </w:numPr>
        <w:spacing w:after="200" w:line="276" w:lineRule="auto"/>
        <w:rPr>
          <w:rFonts w:cs="Arial"/>
        </w:rPr>
      </w:pPr>
      <w:r w:rsidRPr="00936C4C">
        <w:rPr>
          <w:rFonts w:cs="Arial"/>
        </w:rPr>
        <w:t>Unset</w:t>
      </w:r>
      <w:r w:rsidRPr="00936C4C">
        <w:rPr>
          <w:rFonts w:cs="Arial"/>
        </w:rPr>
        <w:t xml:space="preserve"> the CAN signal CarrierDataNotification_St back to NULL and continue transmitting.</w:t>
      </w:r>
    </w:p>
    <w:p w:rsidR="00936C4C" w:rsidRPr="00936C4C" w:rsidRDefault="00DF1EDC" w:rsidP="00936C4C">
      <w:pPr>
        <w:rPr>
          <w:rFonts w:cs="Arial"/>
        </w:rPr>
      </w:pPr>
      <w:r w:rsidRPr="00936C4C">
        <w:rPr>
          <w:rFonts w:cs="Arial"/>
        </w:rPr>
        <w:t xml:space="preserve"> </w:t>
      </w:r>
    </w:p>
    <w:p w:rsidR="0079194E" w:rsidRPr="00CD4C39" w:rsidRDefault="00DF1EDC" w:rsidP="00936C4C">
      <w:pPr>
        <w:rPr>
          <w:rFonts w:cs="Arial"/>
        </w:rPr>
      </w:pPr>
      <w:r w:rsidRPr="00936C4C">
        <w:rPr>
          <w:rFonts w:cs="Arial"/>
        </w:rPr>
        <w:t>Note: if the Tr</w:t>
      </w:r>
      <w:r>
        <w:rPr>
          <w:rFonts w:cs="Arial"/>
        </w:rPr>
        <w:t>ialEligible parameter’s state is set to</w:t>
      </w:r>
      <w:r w:rsidRPr="00936C4C">
        <w:rPr>
          <w:rFonts w:cs="Arial"/>
        </w:rPr>
        <w:t xml:space="preserve"> “No”, the WifiHotspotS</w:t>
      </w:r>
      <w:r>
        <w:rPr>
          <w:rFonts w:cs="Arial"/>
        </w:rPr>
        <w:t>erver shall not trigger a trial reminder popup.</w:t>
      </w:r>
    </w:p>
    <w:p w:rsidR="008D240F" w:rsidRPr="008D240F" w:rsidRDefault="008D240F" w:rsidP="008D240F">
      <w:pPr>
        <w:pStyle w:val="Heading4"/>
        <w:rPr>
          <w:b w:val="0"/>
          <w:u w:val="single"/>
        </w:rPr>
      </w:pPr>
      <w:r w:rsidRPr="008D240F">
        <w:rPr>
          <w:b w:val="0"/>
          <w:u w:val="single"/>
        </w:rPr>
        <w:t>WFHSv2-REQ-283775/B-Displaying critical data plan related popups</w:t>
      </w:r>
    </w:p>
    <w:p w:rsidR="006656D6" w:rsidRDefault="00DF1EDC" w:rsidP="006656D6">
      <w:pPr>
        <w:rPr>
          <w:rFonts w:eastAsia="Calibri" w:cs="Arial"/>
        </w:rPr>
      </w:pPr>
      <w:r>
        <w:rPr>
          <w:rFonts w:eastAsia="Calibri" w:cs="Arial"/>
        </w:rPr>
        <w:t xml:space="preserve">The WifiHotspotOnBoardClient shall monitor the CAN signal CarrierDataNotification_St and detect when it changes its status. </w:t>
      </w:r>
    </w:p>
    <w:p w:rsidR="006656D6" w:rsidRDefault="00DF1EDC" w:rsidP="00DF1EDC">
      <w:pPr>
        <w:numPr>
          <w:ilvl w:val="0"/>
          <w:numId w:val="66"/>
        </w:numPr>
        <w:rPr>
          <w:rFonts w:eastAsia="Calibri" w:cs="Arial"/>
        </w:rPr>
      </w:pPr>
      <w:r>
        <w:rPr>
          <w:rFonts w:eastAsia="Calibri" w:cs="Arial"/>
        </w:rPr>
        <w:t>If the status changes to “XX% data used” (note: the WifiHotspotOnBoard client shall only m</w:t>
      </w:r>
      <w:r>
        <w:rPr>
          <w:rFonts w:eastAsia="Calibri" w:cs="Arial"/>
        </w:rPr>
        <w:t xml:space="preserve">onitor the percentage values within the CarrierDataNotification_St CAN signal if the CAN signal CarrierDataNotification_St=Percent data used), the WifiHotspotOnBoardClient shall display a low balance popup. Refer to </w:t>
      </w:r>
      <w:r w:rsidRPr="004A1CF7">
        <w:rPr>
          <w:rFonts w:eastAsia="Calibri" w:cs="Arial"/>
        </w:rPr>
        <w:t>WFHSv2-REQ-283641</w:t>
      </w:r>
      <w:r w:rsidRPr="00D50450">
        <w:rPr>
          <w:rFonts w:eastAsia="Calibri" w:cs="Arial"/>
        </w:rPr>
        <w:t>-HMI Specification Refe</w:t>
      </w:r>
      <w:r w:rsidRPr="00D50450">
        <w:rPr>
          <w:rFonts w:eastAsia="Calibri" w:cs="Arial"/>
        </w:rPr>
        <w:t>rences</w:t>
      </w:r>
      <w:r>
        <w:rPr>
          <w:rFonts w:eastAsia="Calibri" w:cs="Arial"/>
        </w:rPr>
        <w:t>.</w:t>
      </w:r>
    </w:p>
    <w:p w:rsidR="006656D6" w:rsidRDefault="00DF1EDC" w:rsidP="006656D6">
      <w:pPr>
        <w:ind w:firstLine="720"/>
        <w:rPr>
          <w:rFonts w:eastAsia="Calibri" w:cs="Arial"/>
        </w:rPr>
      </w:pPr>
      <w:r>
        <w:rPr>
          <w:rFonts w:eastAsia="Calibri" w:cs="Arial"/>
        </w:rPr>
        <w:t xml:space="preserve">The popup below is an example WifiHotspotOnBoardClient popup. </w:t>
      </w:r>
    </w:p>
    <w:p w:rsidR="006656D6" w:rsidRDefault="008D240F" w:rsidP="008D240F">
      <w:pPr>
        <w:jc w:val="center"/>
        <w:rPr>
          <w:rFonts w:eastAsia="Calibri" w:cs="Arial"/>
        </w:rPr>
      </w:pPr>
      <w:r>
        <w:rPr>
          <w:rFonts w:eastAsia="Calibri" w:cs="Arial"/>
        </w:rPr>
        <w:object w:dxaOrig="4575" w:dyaOrig="1935">
          <v:shape id="5d2c962f000038e90000326b" o:spid="_x0000_i1039" type="#_x0000_t75" style="width:229.25pt;height:97.35pt" o:ole="">
            <v:imagedata r:id="rId72" o:title=""/>
          </v:shape>
          <o:OLEObject Type="Embed" ProgID="Visio.Drawing.11" ShapeID="5d2c962f000038e90000326b" DrawAspect="Content" ObjectID="_1624696543" r:id="rId73"/>
        </w:object>
      </w:r>
    </w:p>
    <w:p w:rsidR="006656D6" w:rsidRDefault="00DF1EDC" w:rsidP="006656D6">
      <w:pPr>
        <w:jc w:val="center"/>
        <w:rPr>
          <w:rFonts w:eastAsia="Calibri" w:cs="Arial"/>
        </w:rPr>
      </w:pPr>
      <w:r>
        <w:rPr>
          <w:rFonts w:eastAsia="Calibri" w:cs="Arial"/>
        </w:rPr>
        <w:t>Figure. XX% data used popup for NA (United States and Canada)</w:t>
      </w:r>
    </w:p>
    <w:p w:rsidR="006656D6" w:rsidRDefault="00DF1EDC" w:rsidP="006656D6">
      <w:pPr>
        <w:jc w:val="center"/>
        <w:rPr>
          <w:rFonts w:eastAsia="Calibri" w:cs="Arial"/>
        </w:rPr>
      </w:pPr>
    </w:p>
    <w:p w:rsidR="006656D6" w:rsidRDefault="00DF1EDC" w:rsidP="00DF1EDC">
      <w:pPr>
        <w:numPr>
          <w:ilvl w:val="0"/>
          <w:numId w:val="66"/>
        </w:numPr>
        <w:rPr>
          <w:rFonts w:eastAsia="Calibri" w:cs="Arial"/>
        </w:rPr>
      </w:pPr>
      <w:r>
        <w:rPr>
          <w:rFonts w:eastAsia="Calibri" w:cs="Arial"/>
        </w:rPr>
        <w:t xml:space="preserve">If the status changes to “free trial period waiting”, the WifiHotspotOnBoardClient shall display a trial reminder popup. </w:t>
      </w:r>
    </w:p>
    <w:p w:rsidR="00101A41" w:rsidRDefault="00DF1EDC" w:rsidP="00101A41">
      <w:pPr>
        <w:ind w:left="720"/>
        <w:rPr>
          <w:rFonts w:eastAsia="Calibri" w:cs="Arial"/>
        </w:rPr>
      </w:pPr>
    </w:p>
    <w:p w:rsidR="006656D6" w:rsidRDefault="00DF1EDC" w:rsidP="006656D6">
      <w:pPr>
        <w:ind w:firstLine="720"/>
        <w:rPr>
          <w:rFonts w:eastAsia="Calibri" w:cs="Arial"/>
        </w:rPr>
      </w:pPr>
      <w:r>
        <w:rPr>
          <w:rFonts w:eastAsia="Calibri" w:cs="Arial"/>
        </w:rPr>
        <w:t>The trial reminder popup shall have two different options listed on it:</w:t>
      </w:r>
    </w:p>
    <w:p w:rsidR="006656D6" w:rsidRDefault="00DF1EDC" w:rsidP="006656D6">
      <w:pPr>
        <w:ind w:firstLine="720"/>
        <w:rPr>
          <w:rFonts w:eastAsia="Calibri" w:cs="Arial"/>
        </w:rPr>
      </w:pPr>
      <w:r w:rsidRPr="006656D6">
        <w:rPr>
          <w:rFonts w:eastAsia="Calibri" w:cs="Arial"/>
          <w:b/>
          <w:u w:val="single"/>
        </w:rPr>
        <w:t>Option 1.</w:t>
      </w:r>
      <w:r>
        <w:rPr>
          <w:rFonts w:eastAsia="Calibri" w:cs="Arial"/>
        </w:rPr>
        <w:t xml:space="preserve"> Close: if the customer closes the popup then the po</w:t>
      </w:r>
      <w:r>
        <w:rPr>
          <w:rFonts w:eastAsia="Calibri" w:cs="Arial"/>
        </w:rPr>
        <w:t>pup shall NOT be re-triggered.</w:t>
      </w:r>
    </w:p>
    <w:p w:rsidR="006656D6" w:rsidRDefault="00DF1EDC" w:rsidP="006656D6">
      <w:pPr>
        <w:ind w:left="720"/>
        <w:rPr>
          <w:rFonts w:eastAsia="Calibri" w:cs="Arial"/>
        </w:rPr>
      </w:pPr>
      <w:r w:rsidRPr="006656D6">
        <w:rPr>
          <w:rFonts w:eastAsia="Calibri" w:cs="Arial"/>
          <w:b/>
          <w:u w:val="single"/>
        </w:rPr>
        <w:t>Option 2.</w:t>
      </w:r>
      <w:r>
        <w:rPr>
          <w:rFonts w:eastAsia="Calibri" w:cs="Arial"/>
        </w:rPr>
        <w:t xml:space="preserve"> Remind me later: if the customer chooses the “remind me later” option, then the popup shall exit and re-populate at a later time.  </w:t>
      </w:r>
    </w:p>
    <w:p w:rsidR="006656D6" w:rsidRDefault="00DF1EDC" w:rsidP="006656D6">
      <w:pPr>
        <w:ind w:left="720"/>
        <w:rPr>
          <w:rFonts w:eastAsia="Calibri" w:cs="Arial"/>
        </w:rPr>
      </w:pPr>
    </w:p>
    <w:p w:rsidR="006656D6" w:rsidRDefault="00DF1EDC" w:rsidP="006656D6">
      <w:pPr>
        <w:ind w:left="720"/>
        <w:rPr>
          <w:rFonts w:eastAsia="Calibri" w:cs="Arial"/>
        </w:rPr>
      </w:pPr>
      <w:r>
        <w:rPr>
          <w:rFonts w:eastAsia="Calibri" w:cs="Arial"/>
        </w:rPr>
        <w:t xml:space="preserve">If the user selects the “Close” option, the WifiHotspotOnBoardClient shall notify </w:t>
      </w:r>
      <w:r>
        <w:rPr>
          <w:rFonts w:eastAsia="Calibri" w:cs="Arial"/>
        </w:rPr>
        <w:t xml:space="preserve">WifiHotspotServer by setting the CAN signal </w:t>
      </w:r>
      <w:r>
        <w:rPr>
          <w:rFonts w:cs="Arial"/>
          <w:color w:val="000000"/>
        </w:rPr>
        <w:t>HotspotTrialReminderSelection_Rq</w:t>
      </w:r>
      <w:r>
        <w:rPr>
          <w:rFonts w:eastAsia="Calibri" w:cs="Arial"/>
        </w:rPr>
        <w:t xml:space="preserve"> to “StopReminders” once, transmitting, then unsetting back to NULL. </w:t>
      </w:r>
    </w:p>
    <w:p w:rsidR="006656D6" w:rsidRDefault="00DF1EDC" w:rsidP="006656D6">
      <w:pPr>
        <w:ind w:left="720"/>
        <w:rPr>
          <w:rFonts w:eastAsia="Calibri" w:cs="Arial"/>
        </w:rPr>
      </w:pPr>
    </w:p>
    <w:p w:rsidR="006656D6" w:rsidRDefault="00DF1EDC" w:rsidP="006656D6">
      <w:pPr>
        <w:ind w:left="720"/>
        <w:rPr>
          <w:rFonts w:eastAsia="Calibri" w:cs="Arial"/>
        </w:rPr>
      </w:pPr>
      <w:r>
        <w:rPr>
          <w:rFonts w:eastAsia="Calibri" w:cs="Arial"/>
        </w:rPr>
        <w:t>If the user selects the “Remind me later” option, the WifiHotspotOnBoardClient shall notify the WifiHotspotSe</w:t>
      </w:r>
      <w:r>
        <w:rPr>
          <w:rFonts w:eastAsia="Calibri" w:cs="Arial"/>
        </w:rPr>
        <w:t xml:space="preserve">rver by setting the CAN signal </w:t>
      </w:r>
      <w:r>
        <w:rPr>
          <w:rFonts w:cs="Arial"/>
          <w:color w:val="000000"/>
        </w:rPr>
        <w:t>HotspotTrialReminderSelection_Rq</w:t>
      </w:r>
      <w:r>
        <w:rPr>
          <w:rFonts w:eastAsia="Calibri" w:cs="Arial"/>
        </w:rPr>
        <w:t xml:space="preserve"> to “RemindMeLater” once, transmitting, then unsetting back to NULL. </w:t>
      </w:r>
    </w:p>
    <w:p w:rsidR="006656D6" w:rsidRDefault="00DF1EDC" w:rsidP="006656D6">
      <w:pPr>
        <w:ind w:left="720"/>
        <w:rPr>
          <w:rFonts w:eastAsia="Calibri" w:cs="Arial"/>
        </w:rPr>
      </w:pPr>
    </w:p>
    <w:p w:rsidR="006656D6" w:rsidRDefault="00DF1EDC" w:rsidP="006656D6">
      <w:pPr>
        <w:ind w:left="720"/>
        <w:rPr>
          <w:rFonts w:eastAsia="Calibri" w:cs="Arial"/>
        </w:rPr>
      </w:pPr>
      <w:r>
        <w:rPr>
          <w:rFonts w:eastAsia="Calibri" w:cs="Arial"/>
        </w:rPr>
        <w:t>The trial reminder popups shall be driver restricted. Refer to H21j specification and the</w:t>
      </w:r>
      <w:r>
        <w:rPr>
          <w:rFonts w:cs="Arial"/>
        </w:rPr>
        <w:t xml:space="preserve"> HMI specification (refer to </w:t>
      </w:r>
      <w:r w:rsidRPr="00DA4A3D">
        <w:rPr>
          <w:rFonts w:cs="Arial"/>
        </w:rPr>
        <w:t>WFHS</w:t>
      </w:r>
      <w:r w:rsidRPr="00DA4A3D">
        <w:rPr>
          <w:rFonts w:cs="Arial"/>
        </w:rPr>
        <w:t>v2-REQ-283641</w:t>
      </w:r>
      <w:r w:rsidRPr="00F3051F">
        <w:rPr>
          <w:rFonts w:cs="Arial"/>
        </w:rPr>
        <w:t>-HMI Specification References</w:t>
      </w:r>
      <w:r>
        <w:rPr>
          <w:rFonts w:cs="Arial"/>
        </w:rPr>
        <w:t>)</w:t>
      </w:r>
      <w:r w:rsidRPr="00B0439F">
        <w:rPr>
          <w:rFonts w:eastAsia="Calibri" w:cs="Arial"/>
        </w:rPr>
        <w:t>. The trial reminder popup shall remain displayed until the user closes the popup or selects the “</w:t>
      </w:r>
      <w:r>
        <w:rPr>
          <w:rFonts w:eastAsia="Calibri" w:cs="Arial"/>
        </w:rPr>
        <w:t>remind me later” option. If the driver restriction becomes enabled while the popup is displayed, the popup shall be</w:t>
      </w:r>
      <w:r>
        <w:rPr>
          <w:rFonts w:eastAsia="Calibri" w:cs="Arial"/>
        </w:rPr>
        <w:t xml:space="preserve"> hidden until the driver restriction is disabled, at which point the popup shall be displayed again. If the user has not closed out of the popup or chosen the “remind me later” option, the popup shall survive ignition cycles. The WifiHotspotServer shall on</w:t>
      </w:r>
      <w:r>
        <w:rPr>
          <w:rFonts w:eastAsia="Calibri" w:cs="Arial"/>
        </w:rPr>
        <w:t>ly send the notification once at the time of trigger (using CAN signal CarrierDataNotification_St=Free Trial Period Waiting). The WifiHotspotOnBoardClient shall be responsible for storing the notification and displaying the popup as long as needed until th</w:t>
      </w:r>
      <w:r>
        <w:rPr>
          <w:rFonts w:eastAsia="Calibri" w:cs="Arial"/>
        </w:rPr>
        <w:t xml:space="preserve">e user selects either the “Close” or “Remind Me Later” option.   </w:t>
      </w:r>
    </w:p>
    <w:p w:rsidR="006656D6" w:rsidRDefault="00DF1EDC" w:rsidP="006656D6">
      <w:pPr>
        <w:ind w:left="720"/>
        <w:rPr>
          <w:rFonts w:eastAsia="Calibri" w:cs="Arial"/>
        </w:rPr>
      </w:pPr>
    </w:p>
    <w:p w:rsidR="006656D6" w:rsidRDefault="00DF1EDC" w:rsidP="006656D6">
      <w:pPr>
        <w:ind w:left="720"/>
        <w:rPr>
          <w:rFonts w:eastAsia="Calibri" w:cs="Arial"/>
        </w:rPr>
      </w:pPr>
      <w:r>
        <w:rPr>
          <w:rFonts w:eastAsia="Calibri" w:cs="Arial"/>
        </w:rPr>
        <w:t>The popup below is an example WifiHotspotOnBoardClient popup.</w:t>
      </w:r>
    </w:p>
    <w:p w:rsidR="006656D6" w:rsidRDefault="008D240F" w:rsidP="008D240F">
      <w:pPr>
        <w:jc w:val="center"/>
        <w:rPr>
          <w:rFonts w:eastAsia="Calibri" w:cs="Arial"/>
        </w:rPr>
      </w:pPr>
      <w:r>
        <w:rPr>
          <w:rFonts w:asciiTheme="minorHAnsi" w:eastAsiaTheme="minorHAnsi" w:hAnsiTheme="minorHAnsi" w:cstheme="minorBidi"/>
          <w:szCs w:val="22"/>
        </w:rPr>
        <w:object w:dxaOrig="5295" w:dyaOrig="2265">
          <v:shape id="5d2c962f000038e900003e33" o:spid="_x0000_i1040" type="#_x0000_t75" style="width:264.4pt;height:113.45pt" o:ole="">
            <v:imagedata r:id="rId74" o:title=""/>
          </v:shape>
          <o:OLEObject Type="Embed" ProgID="Visio.Drawing.11" ShapeID="5d2c962f000038e900003e33" DrawAspect="Content" ObjectID="_1624696544" r:id="rId75"/>
        </w:object>
      </w:r>
    </w:p>
    <w:p w:rsidR="006656D6" w:rsidRDefault="00DF1EDC" w:rsidP="006656D6">
      <w:pPr>
        <w:jc w:val="center"/>
        <w:rPr>
          <w:rFonts w:eastAsia="Calibri" w:cs="Arial"/>
        </w:rPr>
      </w:pPr>
      <w:r>
        <w:rPr>
          <w:rFonts w:eastAsia="Calibri" w:cs="Arial"/>
        </w:rPr>
        <w:t>Figure. Free trial period waiting popup for NA (United States and Canada)</w:t>
      </w:r>
    </w:p>
    <w:p w:rsidR="006656D6" w:rsidRDefault="00DF1EDC" w:rsidP="006656D6">
      <w:pPr>
        <w:jc w:val="center"/>
        <w:rPr>
          <w:rFonts w:eastAsia="Calibri" w:cs="Arial"/>
        </w:rPr>
      </w:pPr>
    </w:p>
    <w:p w:rsidR="006656D6" w:rsidRDefault="00DF1EDC" w:rsidP="00DF1EDC">
      <w:pPr>
        <w:numPr>
          <w:ilvl w:val="0"/>
          <w:numId w:val="66"/>
        </w:numPr>
        <w:rPr>
          <w:rFonts w:eastAsia="Calibri" w:cs="Arial"/>
        </w:rPr>
      </w:pPr>
      <w:r>
        <w:rPr>
          <w:rFonts w:eastAsia="Calibri" w:cs="Arial"/>
        </w:rPr>
        <w:t xml:space="preserve">If the CAN signal </w:t>
      </w:r>
      <w:r>
        <w:rPr>
          <w:rFonts w:eastAsia="Calibri" w:cs="Arial"/>
        </w:rPr>
        <w:t>CarrierDataNotification_St changes its status to “NULL”, the WifiHotspotOnBoardClient shall not display a popup nor request for the carrier information.</w:t>
      </w:r>
    </w:p>
    <w:p w:rsidR="00101A41" w:rsidRDefault="00DF1EDC" w:rsidP="00101A41">
      <w:pPr>
        <w:ind w:left="720"/>
        <w:rPr>
          <w:rFonts w:eastAsia="Calibri" w:cs="Arial"/>
        </w:rPr>
      </w:pPr>
    </w:p>
    <w:p w:rsidR="00624E6D" w:rsidRPr="006656D6" w:rsidRDefault="00DF1EDC" w:rsidP="006656D6">
      <w:pPr>
        <w:rPr>
          <w:rFonts w:eastAsia="Calibri" w:cs="Arial"/>
        </w:rPr>
      </w:pPr>
      <w:r>
        <w:rPr>
          <w:rFonts w:eastAsia="Calibri" w:cs="Arial"/>
        </w:rPr>
        <w:t>If the trial reminder or low balance popups are required to display the carrier information (i.e. land</w:t>
      </w:r>
      <w:r>
        <w:rPr>
          <w:rFonts w:eastAsia="Calibri" w:cs="Arial"/>
        </w:rPr>
        <w:t xml:space="preserve">ing page URL, hotline number, etc.), the WifiHotspotOnBoardClient shall request for and receive the carrier information (CAN signal CarrierInfo_Rq and CarrierInfo_Rsp) before displaying the popups. Also, the XX% data used popups shall be dynamic and shall </w:t>
      </w:r>
      <w:r>
        <w:rPr>
          <w:rFonts w:eastAsia="Calibri" w:cs="Arial"/>
        </w:rPr>
        <w:t>display the actual percentage value stated in the CAN signal CarrierDataNotification_St. If the popup is required to display the VIN, the WifiHotspotOnBoardClient shall find the VIN contained within the CAN signal VehicleGGCCData. Refer to the HMI specific</w:t>
      </w:r>
      <w:r>
        <w:rPr>
          <w:rFonts w:eastAsia="Calibri" w:cs="Arial"/>
        </w:rPr>
        <w:t>ations to determine which popups need to display what information.</w:t>
      </w:r>
    </w:p>
    <w:p w:rsidR="00406F39" w:rsidRDefault="00DF1EDC" w:rsidP="008D240F">
      <w:pPr>
        <w:pStyle w:val="Heading3"/>
      </w:pPr>
      <w:bookmarkStart w:id="55" w:name="_Toc14081934"/>
      <w:r>
        <w:t>Use Cases</w:t>
      </w:r>
      <w:bookmarkEnd w:id="55"/>
    </w:p>
    <w:p w:rsidR="00406F39" w:rsidRDefault="00DF1EDC" w:rsidP="008D240F">
      <w:pPr>
        <w:pStyle w:val="Heading4"/>
      </w:pPr>
      <w:r>
        <w:t>WFHSv</w:t>
      </w:r>
      <w:r>
        <w:t>2-UC-REQ-281869/A-The vehicle's Wi-Fi Hotspot data plan changes to a low balance or expired or trial period waiting status</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FA707E" w:rsidRPr="00FA707E" w:rsidTr="00FA707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A707E" w:rsidRPr="00FA707E" w:rsidRDefault="00DF1EDC">
            <w:pPr>
              <w:spacing w:line="276" w:lineRule="auto"/>
              <w:rPr>
                <w:rFonts w:cs="Arial"/>
                <w:b/>
              </w:rPr>
            </w:pPr>
            <w:r w:rsidRPr="00FA707E">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FA707E" w:rsidRPr="00FA707E" w:rsidRDefault="00DF1EDC">
            <w:pPr>
              <w:spacing w:line="276" w:lineRule="auto"/>
              <w:rPr>
                <w:rFonts w:cs="Arial"/>
              </w:rPr>
            </w:pPr>
            <w:r w:rsidRPr="00FA707E">
              <w:rPr>
                <w:rFonts w:cs="Arial"/>
              </w:rPr>
              <w:t>User</w:t>
            </w:r>
          </w:p>
          <w:p w:rsidR="00FA707E" w:rsidRPr="00FA707E" w:rsidRDefault="00DF1EDC">
            <w:pPr>
              <w:spacing w:line="276" w:lineRule="auto"/>
              <w:rPr>
                <w:rFonts w:cs="Arial"/>
              </w:rPr>
            </w:pPr>
            <w:r w:rsidRPr="00FA707E">
              <w:rPr>
                <w:rFonts w:cs="Arial"/>
              </w:rPr>
              <w:t xml:space="preserve">System </w:t>
            </w:r>
          </w:p>
        </w:tc>
      </w:tr>
      <w:tr w:rsidR="00FA707E" w:rsidRPr="00FA707E"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A707E" w:rsidRPr="00FA707E" w:rsidRDefault="00DF1EDC">
            <w:pPr>
              <w:spacing w:line="276" w:lineRule="auto"/>
              <w:rPr>
                <w:rFonts w:cs="Arial"/>
                <w:b/>
              </w:rPr>
            </w:pPr>
            <w:r w:rsidRPr="00FA707E">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FA707E" w:rsidRPr="00FA707E" w:rsidRDefault="00DF1EDC">
            <w:pPr>
              <w:spacing w:line="276" w:lineRule="auto"/>
              <w:rPr>
                <w:rFonts w:cs="Arial"/>
              </w:rPr>
            </w:pPr>
            <w:r w:rsidRPr="00FA707E">
              <w:rPr>
                <w:rFonts w:cs="Arial"/>
              </w:rPr>
              <w:t>WifiHotspotServer is On</w:t>
            </w:r>
          </w:p>
          <w:p w:rsidR="00FA707E" w:rsidRPr="00FA707E" w:rsidRDefault="00DF1EDC">
            <w:pPr>
              <w:spacing w:line="276" w:lineRule="auto"/>
              <w:rPr>
                <w:rFonts w:eastAsiaTheme="minorHAnsi" w:cs="Arial"/>
              </w:rPr>
            </w:pPr>
            <w:r w:rsidRPr="00FA707E">
              <w:rPr>
                <w:rFonts w:cs="Arial"/>
              </w:rPr>
              <w:t>WifiHotspotOnBoardClient display is available and on any screen</w:t>
            </w:r>
          </w:p>
          <w:p w:rsidR="00FA707E" w:rsidRPr="00FA707E" w:rsidRDefault="00DF1EDC">
            <w:pPr>
              <w:spacing w:line="276" w:lineRule="auto"/>
              <w:rPr>
                <w:rFonts w:cs="Arial"/>
              </w:rPr>
            </w:pPr>
            <w:r>
              <w:rPr>
                <w:rFonts w:cs="Arial"/>
              </w:rPr>
              <w:t>Vehicle</w:t>
            </w:r>
            <w:r w:rsidRPr="00FA707E">
              <w:rPr>
                <w:rFonts w:cs="Arial"/>
              </w:rPr>
              <w:t xml:space="preserve"> is authorized</w:t>
            </w:r>
          </w:p>
        </w:tc>
      </w:tr>
      <w:tr w:rsidR="00FA707E" w:rsidRPr="00FA707E"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A707E" w:rsidRPr="00FA707E" w:rsidRDefault="00DF1EDC">
            <w:pPr>
              <w:spacing w:line="276" w:lineRule="auto"/>
              <w:rPr>
                <w:rFonts w:cs="Arial"/>
                <w:b/>
              </w:rPr>
            </w:pPr>
            <w:r w:rsidRPr="00FA707E">
              <w:rPr>
                <w:rFonts w:cs="Arial"/>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FA707E" w:rsidRPr="00FA707E" w:rsidRDefault="00DF1EDC">
            <w:pPr>
              <w:spacing w:line="276" w:lineRule="auto"/>
              <w:rPr>
                <w:rFonts w:cs="Arial"/>
              </w:rPr>
            </w:pPr>
            <w:r w:rsidRPr="00FA707E">
              <w:rPr>
                <w:rFonts w:cs="Arial"/>
              </w:rPr>
              <w:t>Any of the following scenarios occurred:</w:t>
            </w:r>
          </w:p>
          <w:p w:rsidR="00FA707E" w:rsidRPr="00FA707E" w:rsidRDefault="00DF1EDC" w:rsidP="00DF1EDC">
            <w:pPr>
              <w:numPr>
                <w:ilvl w:val="0"/>
                <w:numId w:val="67"/>
              </w:numPr>
              <w:spacing w:line="276" w:lineRule="auto"/>
              <w:rPr>
                <w:rFonts w:eastAsiaTheme="minorHAnsi" w:cs="Arial"/>
              </w:rPr>
            </w:pPr>
            <w:r w:rsidRPr="00FA707E">
              <w:rPr>
                <w:rFonts w:cs="Arial"/>
              </w:rPr>
              <w:t>ignition starts when a trial period</w:t>
            </w:r>
            <w:r w:rsidRPr="00FA707E">
              <w:rPr>
                <w:rFonts w:cs="Arial"/>
              </w:rPr>
              <w:t xml:space="preserve"> is waiting to be activated AND the vehicle reached a specified mileage AND driver distraction is not enabled</w:t>
            </w:r>
          </w:p>
          <w:p w:rsidR="00FA707E" w:rsidRPr="00FA707E" w:rsidRDefault="00DF1EDC" w:rsidP="00DF1EDC">
            <w:pPr>
              <w:numPr>
                <w:ilvl w:val="0"/>
                <w:numId w:val="67"/>
              </w:numPr>
              <w:spacing w:line="276" w:lineRule="auto"/>
              <w:rPr>
                <w:rFonts w:cs="Arial"/>
              </w:rPr>
            </w:pPr>
            <w:r w:rsidRPr="00FA707E">
              <w:rPr>
                <w:rFonts w:cs="Arial"/>
              </w:rPr>
              <w:t>Low balance notification was triggered from the carrier</w:t>
            </w:r>
          </w:p>
        </w:tc>
      </w:tr>
      <w:tr w:rsidR="00FA707E" w:rsidRPr="00FA707E" w:rsidTr="00FA707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A707E" w:rsidRPr="00FA707E" w:rsidRDefault="00DF1EDC">
            <w:pPr>
              <w:spacing w:line="276" w:lineRule="auto"/>
              <w:rPr>
                <w:rFonts w:cs="Arial"/>
                <w:b/>
              </w:rPr>
            </w:pPr>
            <w:r w:rsidRPr="00FA707E">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FA707E" w:rsidRPr="00FA707E" w:rsidRDefault="00DF1EDC">
            <w:pPr>
              <w:autoSpaceDE w:val="0"/>
              <w:autoSpaceDN w:val="0"/>
              <w:adjustRightInd w:val="0"/>
              <w:spacing w:line="288" w:lineRule="auto"/>
              <w:rPr>
                <w:rFonts w:cs="Arial"/>
              </w:rPr>
            </w:pPr>
            <w:r w:rsidRPr="00FA707E">
              <w:rPr>
                <w:rFonts w:cs="Arial"/>
              </w:rPr>
              <w:t xml:space="preserve">The user shall be notified of the update via a popup on the </w:t>
            </w:r>
            <w:r w:rsidRPr="00FA707E">
              <w:rPr>
                <w:rFonts w:cs="Arial"/>
              </w:rPr>
              <w:t xml:space="preserve">WifiHotspotOnBoardClient display (refer to </w:t>
            </w:r>
            <w:r w:rsidRPr="000E020C">
              <w:rPr>
                <w:rFonts w:cs="Arial"/>
              </w:rPr>
              <w:t>WFHSv2-REQ-283641</w:t>
            </w:r>
            <w:r w:rsidRPr="00FA707E">
              <w:rPr>
                <w:rFonts w:cs="Arial"/>
              </w:rPr>
              <w:t xml:space="preserve">-HMI Specification References) </w:t>
            </w:r>
          </w:p>
        </w:tc>
      </w:tr>
      <w:tr w:rsidR="00FA707E" w:rsidRPr="00FA707E"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A707E" w:rsidRPr="00FA707E" w:rsidRDefault="00DF1EDC">
            <w:pPr>
              <w:spacing w:line="276" w:lineRule="auto"/>
              <w:rPr>
                <w:rFonts w:cs="Arial"/>
                <w:b/>
              </w:rPr>
            </w:pPr>
            <w:r w:rsidRPr="00FA707E">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FA707E" w:rsidRPr="00FA707E" w:rsidRDefault="00DF1EDC">
            <w:pPr>
              <w:spacing w:line="276" w:lineRule="auto"/>
              <w:rPr>
                <w:rFonts w:cs="Arial"/>
              </w:rPr>
            </w:pPr>
            <w:r w:rsidRPr="00FA707E">
              <w:rPr>
                <w:rFonts w:cs="Arial"/>
              </w:rPr>
              <w:t>WFHSv1-UC-REQ-191973-E11 WifiHotspotOnBoardClient update failed</w:t>
            </w:r>
          </w:p>
        </w:tc>
      </w:tr>
      <w:tr w:rsidR="00FA707E" w:rsidRPr="00FA707E"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A707E" w:rsidRPr="00FA707E" w:rsidRDefault="00DF1EDC">
            <w:pPr>
              <w:spacing w:line="276" w:lineRule="auto"/>
              <w:rPr>
                <w:rFonts w:cs="Arial"/>
                <w:b/>
              </w:rPr>
            </w:pPr>
            <w:r w:rsidRPr="00FA707E">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FA707E" w:rsidRPr="00FA707E" w:rsidRDefault="00DF1EDC">
            <w:pPr>
              <w:spacing w:line="276" w:lineRule="auto"/>
              <w:rPr>
                <w:rFonts w:cs="Arial"/>
              </w:rPr>
            </w:pPr>
            <w:r w:rsidRPr="00FA707E">
              <w:rPr>
                <w:rFonts w:cs="Arial"/>
              </w:rPr>
              <w:t>WifiHotspotServer</w:t>
            </w:r>
          </w:p>
          <w:p w:rsidR="00FA707E" w:rsidRPr="00FA707E" w:rsidRDefault="00DF1EDC">
            <w:pPr>
              <w:spacing w:line="276" w:lineRule="auto"/>
              <w:rPr>
                <w:rFonts w:eastAsiaTheme="minorHAnsi" w:cs="Arial"/>
              </w:rPr>
            </w:pPr>
            <w:r w:rsidRPr="00FA707E">
              <w:rPr>
                <w:rFonts w:cs="Arial"/>
              </w:rPr>
              <w:t>WifiHotspotOnBoardClient</w:t>
            </w:r>
          </w:p>
          <w:p w:rsidR="00FA707E" w:rsidRPr="00FA707E" w:rsidRDefault="00DF1EDC">
            <w:pPr>
              <w:spacing w:line="276" w:lineRule="auto"/>
              <w:rPr>
                <w:rFonts w:cs="Arial"/>
              </w:rPr>
            </w:pPr>
            <w:r w:rsidRPr="00FA707E">
              <w:rPr>
                <w:rFonts w:cs="Arial"/>
              </w:rPr>
              <w:t>CAN</w:t>
            </w:r>
          </w:p>
          <w:p w:rsidR="00FA707E" w:rsidRPr="00FA707E" w:rsidRDefault="00DF1EDC">
            <w:pPr>
              <w:spacing w:line="276" w:lineRule="auto"/>
              <w:rPr>
                <w:rFonts w:cs="Arial"/>
              </w:rPr>
            </w:pPr>
            <w:r w:rsidRPr="00FA707E">
              <w:rPr>
                <w:rFonts w:cs="Arial"/>
              </w:rPr>
              <w:t>Ford infrast</w:t>
            </w:r>
            <w:r w:rsidRPr="00FA707E">
              <w:rPr>
                <w:rFonts w:cs="Arial"/>
              </w:rPr>
              <w:t>ructure</w:t>
            </w:r>
          </w:p>
          <w:p w:rsidR="00FA707E" w:rsidRPr="00FA707E" w:rsidRDefault="00DF1EDC">
            <w:pPr>
              <w:spacing w:line="276" w:lineRule="auto"/>
              <w:rPr>
                <w:rFonts w:cs="Arial"/>
              </w:rPr>
            </w:pPr>
            <w:r w:rsidRPr="00FA707E">
              <w:rPr>
                <w:rFonts w:cs="Arial"/>
              </w:rPr>
              <w:t xml:space="preserve">Carrier infrastructure </w:t>
            </w:r>
          </w:p>
        </w:tc>
      </w:tr>
    </w:tbl>
    <w:p w:rsidR="00186B37" w:rsidRDefault="00DF1EDC" w:rsidP="009838C0"/>
    <w:p w:rsidR="00406F39" w:rsidRDefault="00DF1EDC" w:rsidP="008D240F">
      <w:pPr>
        <w:pStyle w:val="Heading3"/>
      </w:pPr>
      <w:bookmarkStart w:id="56" w:name="_Toc14081935"/>
      <w:r>
        <w:t>White Box Views</w:t>
      </w:r>
      <w:bookmarkEnd w:id="56"/>
    </w:p>
    <w:p w:rsidR="00406F39" w:rsidRDefault="00DF1EDC" w:rsidP="008D240F">
      <w:pPr>
        <w:pStyle w:val="Heading4"/>
      </w:pPr>
      <w:r>
        <w:t>Activity Diagrams</w:t>
      </w:r>
    </w:p>
    <w:p w:rsidR="00406F39" w:rsidRDefault="00DF1EDC" w:rsidP="008D240F">
      <w:pPr>
        <w:pStyle w:val="Heading5"/>
      </w:pPr>
      <w:r>
        <w:t>WFHSv2-ACT-REQ-274806/A-Carrier Data Notification Received</w:t>
      </w:r>
    </w:p>
    <w:p w:rsidR="00BD0AF7" w:rsidRDefault="00DF1EDC" w:rsidP="008D240F">
      <w:pPr>
        <w:jc w:val="center"/>
        <w:rPr>
          <w:rFonts w:cs="Arial"/>
        </w:rPr>
      </w:pPr>
      <w:r w:rsidRPr="001524A8">
        <w:rPr>
          <w:rFonts w:cs="Arial"/>
          <w:noProof/>
        </w:rPr>
        <w:drawing>
          <wp:inline distT="0" distB="0" distL="0" distR="0">
            <wp:extent cx="5943600" cy="1757920"/>
            <wp:effectExtent l="0" t="0" r="0" b="0"/>
            <wp:docPr id="32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1757920"/>
                    </a:xfrm>
                    <a:prstGeom prst="rect">
                      <a:avLst/>
                    </a:prstGeom>
                    <a:noFill/>
                    <a:ln>
                      <a:noFill/>
                    </a:ln>
                  </pic:spPr>
                </pic:pic>
              </a:graphicData>
            </a:graphic>
          </wp:inline>
        </w:drawing>
      </w:r>
    </w:p>
    <w:p w:rsidR="00406F39" w:rsidRDefault="00DF1EDC" w:rsidP="008D240F">
      <w:pPr>
        <w:pStyle w:val="Heading5"/>
      </w:pPr>
      <w:r>
        <w:lastRenderedPageBreak/>
        <w:t>WFHSv1-ACT-REQ-212880/A-Free Trial Period Reminders</w:t>
      </w:r>
    </w:p>
    <w:p w:rsidR="00500605" w:rsidRDefault="00DF1EDC" w:rsidP="008D240F">
      <w:pPr>
        <w:jc w:val="center"/>
      </w:pPr>
      <w:r>
        <w:rPr>
          <w:noProof/>
        </w:rPr>
        <w:drawing>
          <wp:inline distT="0" distB="0" distL="0" distR="0">
            <wp:extent cx="5943600" cy="4244430"/>
            <wp:effectExtent l="0" t="0" r="0" b="3810"/>
            <wp:docPr id="33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244430"/>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2-SD-REQ-274807/A-Carrier Data Notification Received</w:t>
      </w:r>
    </w:p>
    <w:p w:rsidR="00206185" w:rsidRDefault="00DF1EDC" w:rsidP="008D240F">
      <w:pPr>
        <w:jc w:val="center"/>
      </w:pPr>
      <w:r w:rsidRPr="00A47769">
        <w:rPr>
          <w:noProof/>
        </w:rPr>
        <w:drawing>
          <wp:inline distT="0" distB="0" distL="0" distR="0">
            <wp:extent cx="5943600" cy="4817166"/>
            <wp:effectExtent l="0" t="0" r="0" b="2540"/>
            <wp:docPr id="33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817166"/>
                    </a:xfrm>
                    <a:prstGeom prst="rect">
                      <a:avLst/>
                    </a:prstGeom>
                    <a:noFill/>
                    <a:ln>
                      <a:noFill/>
                    </a:ln>
                  </pic:spPr>
                </pic:pic>
              </a:graphicData>
            </a:graphic>
          </wp:inline>
        </w:drawing>
      </w:r>
    </w:p>
    <w:p w:rsidR="00406F39" w:rsidRDefault="00DF1EDC" w:rsidP="008D240F">
      <w:pPr>
        <w:pStyle w:val="Heading5"/>
      </w:pPr>
      <w:r>
        <w:lastRenderedPageBreak/>
        <w:t>WFHSv1-SD-REQ-212881/A-Free Trial Period Reminders</w:t>
      </w:r>
    </w:p>
    <w:p w:rsidR="00500605" w:rsidRDefault="00DF1EDC" w:rsidP="008D240F">
      <w:pPr>
        <w:jc w:val="center"/>
      </w:pPr>
      <w:r>
        <w:rPr>
          <w:noProof/>
        </w:rPr>
        <w:drawing>
          <wp:inline distT="0" distB="0" distL="0" distR="0">
            <wp:extent cx="4842619" cy="8286750"/>
            <wp:effectExtent l="0" t="0" r="0" b="0"/>
            <wp:docPr id="33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57719" cy="8312590"/>
                    </a:xfrm>
                    <a:prstGeom prst="rect">
                      <a:avLst/>
                    </a:prstGeom>
                    <a:noFill/>
                    <a:ln>
                      <a:noFill/>
                    </a:ln>
                  </pic:spPr>
                </pic:pic>
              </a:graphicData>
            </a:graphic>
          </wp:inline>
        </w:drawing>
      </w:r>
    </w:p>
    <w:p w:rsidR="00406F39" w:rsidRDefault="008D240F" w:rsidP="008D240F">
      <w:pPr>
        <w:pStyle w:val="Heading2"/>
      </w:pPr>
      <w:r>
        <w:br w:type="page"/>
      </w:r>
      <w:bookmarkStart w:id="57" w:name="_Toc14081936"/>
      <w:r w:rsidR="00DF1EDC" w:rsidRPr="00B9479B">
        <w:lastRenderedPageBreak/>
        <w:t>WFHSv2-FUN-REQ-274808/A-Managing Carrier Information</w:t>
      </w:r>
      <w:bookmarkEnd w:id="57"/>
    </w:p>
    <w:p w:rsidR="00905E7B" w:rsidRPr="00905E7B" w:rsidRDefault="00DF1EDC" w:rsidP="00905E7B">
      <w:pPr>
        <w:rPr>
          <w:rFonts w:cs="Arial"/>
        </w:rPr>
      </w:pPr>
      <w:r w:rsidRPr="00905E7B">
        <w:rPr>
          <w:rFonts w:cs="Arial"/>
        </w:rPr>
        <w:t>NA</w:t>
      </w:r>
      <w:r>
        <w:rPr>
          <w:rFonts w:cs="Arial"/>
        </w:rPr>
        <w:t xml:space="preserve"> (Unites States and Canada), </w:t>
      </w:r>
      <w:r w:rsidRPr="00905E7B">
        <w:rPr>
          <w:rFonts w:cs="Arial"/>
        </w:rPr>
        <w:t xml:space="preserve">China </w:t>
      </w:r>
      <w:r>
        <w:rPr>
          <w:rFonts w:cs="Arial"/>
        </w:rPr>
        <w:t xml:space="preserve">and Europe </w:t>
      </w:r>
      <w:r w:rsidRPr="00905E7B">
        <w:rPr>
          <w:rFonts w:cs="Arial"/>
        </w:rPr>
        <w:t xml:space="preserve">customers may subscribe to the hotspot through a carrier provided landing page. The URL for this page shall be displayed to the user through the </w:t>
      </w:r>
      <w:r>
        <w:rPr>
          <w:rFonts w:cs="Arial"/>
        </w:rPr>
        <w:t xml:space="preserve">WifiHotspotOnBoardClient display on NA, </w:t>
      </w:r>
      <w:r w:rsidRPr="00905E7B">
        <w:rPr>
          <w:rFonts w:cs="Arial"/>
        </w:rPr>
        <w:t>China</w:t>
      </w:r>
      <w:r>
        <w:rPr>
          <w:rFonts w:cs="Arial"/>
        </w:rPr>
        <w:t xml:space="preserve"> and Europe</w:t>
      </w:r>
      <w:r w:rsidRPr="00905E7B">
        <w:rPr>
          <w:rFonts w:cs="Arial"/>
        </w:rPr>
        <w:t xml:space="preserve"> vehicles. </w:t>
      </w:r>
      <w:r>
        <w:rPr>
          <w:rFonts w:cs="Arial"/>
        </w:rPr>
        <w:t>The landing page URL MAY be different, depen</w:t>
      </w:r>
      <w:r>
        <w:rPr>
          <w:rFonts w:cs="Arial"/>
        </w:rPr>
        <w:t xml:space="preserve">ding on region, for Ford versus Lincoln customers. </w:t>
      </w:r>
    </w:p>
    <w:p w:rsidR="00905E7B" w:rsidRPr="00905E7B" w:rsidRDefault="00DF1EDC" w:rsidP="00905E7B">
      <w:pPr>
        <w:rPr>
          <w:rFonts w:eastAsiaTheme="minorHAnsi" w:cs="Arial"/>
        </w:rPr>
      </w:pPr>
    </w:p>
    <w:p w:rsidR="00905E7B" w:rsidRPr="00905E7B" w:rsidRDefault="00DF1EDC" w:rsidP="00905E7B">
      <w:pPr>
        <w:rPr>
          <w:rFonts w:cs="Arial"/>
        </w:rPr>
      </w:pPr>
      <w:r w:rsidRPr="00905E7B">
        <w:rPr>
          <w:rFonts w:cs="Arial"/>
        </w:rPr>
        <w:t xml:space="preserve">Customers in China may also subscribe to the hotspot by calling their carrier’s hotline and </w:t>
      </w:r>
      <w:r>
        <w:rPr>
          <w:rFonts w:cs="Arial"/>
        </w:rPr>
        <w:t>providing their vehicle’s VIN</w:t>
      </w:r>
      <w:r w:rsidRPr="00905E7B">
        <w:rPr>
          <w:rFonts w:cs="Arial"/>
        </w:rPr>
        <w:t>. Thus, the hotline’s telephone</w:t>
      </w:r>
      <w:r>
        <w:rPr>
          <w:rFonts w:cs="Arial"/>
        </w:rPr>
        <w:t xml:space="preserve"> number and the vehicle’s VIN</w:t>
      </w:r>
      <w:r w:rsidRPr="00905E7B">
        <w:rPr>
          <w:rFonts w:cs="Arial"/>
        </w:rPr>
        <w:t xml:space="preserve"> shall be displayed to</w:t>
      </w:r>
      <w:r w:rsidRPr="00905E7B">
        <w:rPr>
          <w:rFonts w:cs="Arial"/>
        </w:rPr>
        <w:t xml:space="preserve"> the customer on the </w:t>
      </w:r>
      <w:r>
        <w:rPr>
          <w:rFonts w:cs="Arial"/>
        </w:rPr>
        <w:t>WifiHotspotOnBoardClient display</w:t>
      </w:r>
      <w:r w:rsidRPr="00905E7B">
        <w:rPr>
          <w:rFonts w:cs="Arial"/>
        </w:rPr>
        <w:t xml:space="preserve"> of China vehicles. </w:t>
      </w:r>
      <w:r>
        <w:rPr>
          <w:rFonts w:cs="Arial"/>
        </w:rPr>
        <w:t xml:space="preserve">The hotline number for Ford customers shall be different than the hotline number for Lincoln customers. </w:t>
      </w:r>
      <w:r w:rsidRPr="00905E7B">
        <w:rPr>
          <w:rFonts w:cs="Arial"/>
        </w:rPr>
        <w:t xml:space="preserve">The in-vehicle </w:t>
      </w:r>
      <w:r w:rsidRPr="001D52C9">
        <w:rPr>
          <w:rFonts w:cs="Arial"/>
        </w:rPr>
        <w:t>WifiHotspotOnBoardClient</w:t>
      </w:r>
      <w:r w:rsidRPr="00905E7B">
        <w:rPr>
          <w:rFonts w:cs="Arial"/>
        </w:rPr>
        <w:t xml:space="preserve"> screens of China vehicles shall also al</w:t>
      </w:r>
      <w:r w:rsidRPr="00905E7B">
        <w:rPr>
          <w:rFonts w:cs="Arial"/>
        </w:rPr>
        <w:t xml:space="preserve">low the customer to initiate a call to the hotline through their paired phone in the vehicle. </w:t>
      </w:r>
    </w:p>
    <w:p w:rsidR="00905E7B" w:rsidRPr="00905E7B" w:rsidRDefault="00DF1EDC" w:rsidP="00905E7B">
      <w:pPr>
        <w:rPr>
          <w:rFonts w:cs="Arial"/>
        </w:rPr>
      </w:pPr>
    </w:p>
    <w:p w:rsidR="00905E7B" w:rsidRPr="00905E7B" w:rsidRDefault="00DF1EDC" w:rsidP="00905E7B">
      <w:pPr>
        <w:rPr>
          <w:rFonts w:cs="Arial"/>
        </w:rPr>
      </w:pPr>
      <w:r>
        <w:rPr>
          <w:rFonts w:cs="Arial"/>
        </w:rPr>
        <w:t>If a</w:t>
      </w:r>
      <w:r w:rsidRPr="00905E7B">
        <w:rPr>
          <w:rFonts w:cs="Arial"/>
        </w:rPr>
        <w:t xml:space="preserve"> carr</w:t>
      </w:r>
      <w:r>
        <w:rPr>
          <w:rFonts w:cs="Arial"/>
        </w:rPr>
        <w:t>ier ever decides to update the URL to the landing page or the</w:t>
      </w:r>
      <w:r w:rsidRPr="00905E7B">
        <w:rPr>
          <w:rFonts w:cs="Arial"/>
        </w:rPr>
        <w:t xml:space="preserve"> carrier hotline n</w:t>
      </w:r>
      <w:r>
        <w:rPr>
          <w:rFonts w:cs="Arial"/>
        </w:rPr>
        <w:t>umber, the carrier backend</w:t>
      </w:r>
      <w:r w:rsidRPr="00905E7B">
        <w:rPr>
          <w:rFonts w:cs="Arial"/>
        </w:rPr>
        <w:t xml:space="preserve"> shall tran</w:t>
      </w:r>
      <w:r>
        <w:rPr>
          <w:rFonts w:cs="Arial"/>
        </w:rPr>
        <w:t xml:space="preserve">smit these notifications to Ford, </w:t>
      </w:r>
      <w:r>
        <w:rPr>
          <w:rFonts w:cs="Arial"/>
        </w:rPr>
        <w:t>via a manual process, and include</w:t>
      </w:r>
      <w:r w:rsidRPr="00905E7B">
        <w:rPr>
          <w:rFonts w:cs="Arial"/>
        </w:rPr>
        <w:t xml:space="preserve"> the new URL characters </w:t>
      </w:r>
      <w:r>
        <w:rPr>
          <w:rFonts w:cs="Arial"/>
        </w:rPr>
        <w:t xml:space="preserve">or phone number included. The URL or hotline numbers </w:t>
      </w:r>
      <w:r w:rsidRPr="00905E7B">
        <w:rPr>
          <w:rFonts w:cs="Arial"/>
        </w:rPr>
        <w:t>sh</w:t>
      </w:r>
      <w:r>
        <w:rPr>
          <w:rFonts w:cs="Arial"/>
        </w:rPr>
        <w:t>all be transmitted</w:t>
      </w:r>
      <w:r w:rsidRPr="00905E7B">
        <w:rPr>
          <w:rFonts w:cs="Arial"/>
        </w:rPr>
        <w:t xml:space="preserve"> to the </w:t>
      </w:r>
      <w:r w:rsidRPr="001D52C9">
        <w:rPr>
          <w:rFonts w:cs="Arial"/>
        </w:rPr>
        <w:t>WifiHotspotServer</w:t>
      </w:r>
      <w:r w:rsidRPr="00905E7B">
        <w:rPr>
          <w:rFonts w:cs="Arial"/>
        </w:rPr>
        <w:t xml:space="preserve"> via FTCP messages, and the </w:t>
      </w:r>
      <w:r w:rsidRPr="001D52C9">
        <w:rPr>
          <w:rFonts w:cs="Arial"/>
        </w:rPr>
        <w:t>WifiHotspotServer</w:t>
      </w:r>
      <w:r w:rsidRPr="00905E7B">
        <w:rPr>
          <w:rFonts w:cs="Arial"/>
        </w:rPr>
        <w:t xml:space="preserve"> shall overwrite the previously stored parameters with t</w:t>
      </w:r>
      <w:r w:rsidRPr="00905E7B">
        <w:rPr>
          <w:rFonts w:cs="Arial"/>
        </w:rPr>
        <w:t>he new ones.</w:t>
      </w:r>
    </w:p>
    <w:p w:rsidR="00905E7B" w:rsidRPr="00905E7B" w:rsidRDefault="00DF1EDC" w:rsidP="00905E7B">
      <w:pPr>
        <w:rPr>
          <w:rFonts w:cs="Arial"/>
        </w:rPr>
      </w:pPr>
    </w:p>
    <w:p w:rsidR="00500605" w:rsidRPr="00F35D2F" w:rsidRDefault="00DF1EDC" w:rsidP="00500605">
      <w:pPr>
        <w:rPr>
          <w:rFonts w:cs="Arial"/>
        </w:rPr>
      </w:pPr>
      <w:r>
        <w:rPr>
          <w:rFonts w:cs="Arial"/>
        </w:rPr>
        <w:t xml:space="preserve">If the user enters into a Wi-Fi Hotspot </w:t>
      </w:r>
      <w:r w:rsidRPr="00905E7B">
        <w:rPr>
          <w:rFonts w:cs="Arial"/>
        </w:rPr>
        <w:t xml:space="preserve">screen </w:t>
      </w:r>
      <w:r>
        <w:rPr>
          <w:rFonts w:cs="Arial"/>
        </w:rPr>
        <w:t xml:space="preserve">that requires a landing page URL or carrier hotline number to be displayed, </w:t>
      </w:r>
      <w:r w:rsidRPr="00905E7B">
        <w:rPr>
          <w:rFonts w:cs="Arial"/>
        </w:rPr>
        <w:t xml:space="preserve">the </w:t>
      </w:r>
      <w:r w:rsidRPr="001D52C9">
        <w:rPr>
          <w:rFonts w:cs="Arial"/>
        </w:rPr>
        <w:t>WifiHotspotOnBoardClient</w:t>
      </w:r>
      <w:r w:rsidRPr="00905E7B">
        <w:rPr>
          <w:rFonts w:cs="Arial"/>
        </w:rPr>
        <w:t xml:space="preserve"> shall transmit a request for the carrier info</w:t>
      </w:r>
      <w:r>
        <w:rPr>
          <w:rFonts w:cs="Arial"/>
        </w:rPr>
        <w:t>rmation</w:t>
      </w:r>
      <w:r w:rsidRPr="00905E7B">
        <w:rPr>
          <w:rFonts w:cs="Arial"/>
        </w:rPr>
        <w:t xml:space="preserve">. If the </w:t>
      </w:r>
      <w:r w:rsidRPr="001D52C9">
        <w:rPr>
          <w:rFonts w:cs="Arial"/>
        </w:rPr>
        <w:t>WifiHotspotServer</w:t>
      </w:r>
      <w:r w:rsidRPr="00905E7B">
        <w:rPr>
          <w:rFonts w:cs="Arial"/>
        </w:rPr>
        <w:t xml:space="preserve"> receives th</w:t>
      </w:r>
      <w:r w:rsidRPr="00905E7B">
        <w:rPr>
          <w:rFonts w:cs="Arial"/>
        </w:rPr>
        <w:t>is request it shall respond with the appropria</w:t>
      </w:r>
      <w:r>
        <w:rPr>
          <w:rFonts w:cs="Arial"/>
        </w:rPr>
        <w:t>te carrier information</w:t>
      </w:r>
      <w:r w:rsidRPr="00905E7B">
        <w:rPr>
          <w:rFonts w:cs="Arial"/>
        </w:rPr>
        <w:t xml:space="preserve">. </w:t>
      </w:r>
    </w:p>
    <w:p w:rsidR="00406F39" w:rsidRDefault="00DF1EDC" w:rsidP="008D240F">
      <w:pPr>
        <w:pStyle w:val="Heading3"/>
      </w:pPr>
      <w:bookmarkStart w:id="58" w:name="_Toc14081937"/>
      <w:r>
        <w:t>Requirements</w:t>
      </w:r>
      <w:bookmarkEnd w:id="58"/>
    </w:p>
    <w:p w:rsidR="008D240F" w:rsidRPr="008D240F" w:rsidRDefault="008D240F" w:rsidP="008D240F">
      <w:pPr>
        <w:pStyle w:val="Heading4"/>
        <w:rPr>
          <w:b w:val="0"/>
          <w:u w:val="single"/>
        </w:rPr>
      </w:pPr>
      <w:r w:rsidRPr="008D240F">
        <w:rPr>
          <w:b w:val="0"/>
          <w:u w:val="single"/>
        </w:rPr>
        <w:t>WFHSv2-REQ-288270/A-Initial carrier hotline number</w:t>
      </w:r>
    </w:p>
    <w:p w:rsidR="00D67E79" w:rsidRDefault="00DF1EDC" w:rsidP="00D67E79">
      <w:pPr>
        <w:rPr>
          <w:rFonts w:cs="Arial"/>
        </w:rPr>
      </w:pPr>
      <w:r w:rsidRPr="00D67E79">
        <w:rPr>
          <w:rFonts w:cs="Arial"/>
        </w:rPr>
        <w:t xml:space="preserve">The </w:t>
      </w:r>
      <w:r w:rsidRPr="0020503E">
        <w:rPr>
          <w:rFonts w:cs="Arial"/>
        </w:rPr>
        <w:t>WifiHotspotServer</w:t>
      </w:r>
      <w:r w:rsidRPr="00D67E79">
        <w:rPr>
          <w:rFonts w:cs="Arial"/>
        </w:rPr>
        <w:t xml:space="preserve"> shall be delivered to Ford with </w:t>
      </w:r>
      <w:r>
        <w:rPr>
          <w:rFonts w:cs="Arial"/>
        </w:rPr>
        <w:t>two</w:t>
      </w:r>
      <w:r w:rsidRPr="00D67E79">
        <w:rPr>
          <w:rFonts w:cs="Arial"/>
        </w:rPr>
        <w:t xml:space="preserve"> ini</w:t>
      </w:r>
      <w:r w:rsidRPr="00D67E79">
        <w:rPr>
          <w:rFonts w:cs="Arial"/>
        </w:rPr>
        <w:t>tial hotline number</w:t>
      </w:r>
      <w:r>
        <w:rPr>
          <w:rFonts w:cs="Arial"/>
        </w:rPr>
        <w:t>s</w:t>
      </w:r>
      <w:r w:rsidRPr="00D67E79">
        <w:rPr>
          <w:rFonts w:cs="Arial"/>
        </w:rPr>
        <w:t xml:space="preserve"> </w:t>
      </w:r>
      <w:r>
        <w:rPr>
          <w:rFonts w:cs="Arial"/>
        </w:rPr>
        <w:t>(one for Ford customers and one for Lincoln customers)</w:t>
      </w:r>
      <w:r w:rsidRPr="00D67E79">
        <w:rPr>
          <w:rFonts w:cs="Arial"/>
        </w:rPr>
        <w:t xml:space="preserve"> preprogrammed into the </w:t>
      </w:r>
      <w:r w:rsidRPr="0020503E">
        <w:rPr>
          <w:rFonts w:cs="Arial"/>
        </w:rPr>
        <w:t>WifiHotspotServer</w:t>
      </w:r>
      <w:r>
        <w:rPr>
          <w:rFonts w:cs="Arial"/>
        </w:rPr>
        <w:t>. The below values are examples</w:t>
      </w:r>
      <w:r>
        <w:rPr>
          <w:rFonts w:cs="Arial"/>
        </w:rPr>
        <w:t>:</w:t>
      </w:r>
      <w:r w:rsidRPr="00D67E79">
        <w:rPr>
          <w:rFonts w:cs="Arial"/>
        </w:rPr>
        <w:t xml:space="preserve"> </w:t>
      </w:r>
    </w:p>
    <w:p w:rsidR="00D17E26" w:rsidRPr="00D67E79" w:rsidRDefault="00DF1EDC" w:rsidP="00D67E79">
      <w:pPr>
        <w:rPr>
          <w:rFonts w:cs="Arial"/>
        </w:rPr>
      </w:pPr>
    </w:p>
    <w:tbl>
      <w:tblPr>
        <w:tblW w:w="4300" w:type="dxa"/>
        <w:jc w:val="center"/>
        <w:tblLook w:val="04A0" w:firstRow="1" w:lastRow="0" w:firstColumn="1" w:lastColumn="0" w:noHBand="0" w:noVBand="1"/>
      </w:tblPr>
      <w:tblGrid>
        <w:gridCol w:w="2150"/>
        <w:gridCol w:w="2150"/>
      </w:tblGrid>
      <w:tr w:rsidR="00D17E26" w:rsidRPr="00D17E26" w:rsidTr="00D17E26">
        <w:trPr>
          <w:trHeight w:val="255"/>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D17E26" w:rsidRPr="00D17E26" w:rsidRDefault="00DF1EDC" w:rsidP="00D17E26">
            <w:pPr>
              <w:jc w:val="center"/>
              <w:rPr>
                <w:rFonts w:cs="Arial"/>
                <w:b/>
                <w:bCs/>
                <w:color w:val="000000"/>
              </w:rPr>
            </w:pPr>
            <w:r w:rsidRPr="00D17E26">
              <w:rPr>
                <w:rFonts w:cs="Arial"/>
                <w:b/>
                <w:bCs/>
                <w:color w:val="000000"/>
              </w:rPr>
              <w:t xml:space="preserve">China Carrier Service Hotline Number </w:t>
            </w:r>
          </w:p>
        </w:tc>
      </w:tr>
      <w:tr w:rsidR="00D17E26" w:rsidRPr="00D17E26" w:rsidTr="00D17E26">
        <w:trPr>
          <w:trHeight w:val="255"/>
          <w:jc w:val="center"/>
        </w:trPr>
        <w:tc>
          <w:tcPr>
            <w:tcW w:w="2150" w:type="dxa"/>
            <w:tcBorders>
              <w:top w:val="nil"/>
              <w:left w:val="single" w:sz="4" w:space="0" w:color="auto"/>
              <w:bottom w:val="single" w:sz="4" w:space="0" w:color="auto"/>
              <w:right w:val="single" w:sz="4" w:space="0" w:color="auto"/>
            </w:tcBorders>
            <w:shd w:val="clear" w:color="000000" w:fill="C5D9F1"/>
            <w:noWrap/>
            <w:vAlign w:val="bottom"/>
            <w:hideMark/>
          </w:tcPr>
          <w:p w:rsidR="00D17E26" w:rsidRPr="00D17E26" w:rsidRDefault="00DF1EDC" w:rsidP="00D17E26">
            <w:pPr>
              <w:rPr>
                <w:rFonts w:cs="Arial"/>
                <w:color w:val="000000"/>
              </w:rPr>
            </w:pPr>
            <w:r w:rsidRPr="00D17E26">
              <w:rPr>
                <w:rFonts w:cs="Arial"/>
                <w:color w:val="000000"/>
              </w:rPr>
              <w:t>Ford</w:t>
            </w:r>
          </w:p>
        </w:tc>
        <w:tc>
          <w:tcPr>
            <w:tcW w:w="2150" w:type="dxa"/>
            <w:tcBorders>
              <w:top w:val="nil"/>
              <w:left w:val="nil"/>
              <w:bottom w:val="single" w:sz="4" w:space="0" w:color="auto"/>
              <w:right w:val="single" w:sz="4" w:space="0" w:color="auto"/>
            </w:tcBorders>
            <w:shd w:val="clear" w:color="000000" w:fill="C5D9F1"/>
            <w:noWrap/>
            <w:vAlign w:val="bottom"/>
            <w:hideMark/>
          </w:tcPr>
          <w:p w:rsidR="00D17E26" w:rsidRPr="00D17E26" w:rsidRDefault="00DF1EDC" w:rsidP="00D17E26">
            <w:pPr>
              <w:rPr>
                <w:rFonts w:cs="Arial"/>
                <w:color w:val="000000"/>
              </w:rPr>
            </w:pPr>
            <w:r w:rsidRPr="00D17E26">
              <w:rPr>
                <w:rFonts w:cs="Arial"/>
                <w:color w:val="000000"/>
              </w:rPr>
              <w:t>Lincoln</w:t>
            </w:r>
          </w:p>
        </w:tc>
      </w:tr>
      <w:tr w:rsidR="00D17E26" w:rsidRPr="00D17E26" w:rsidTr="00D17E26">
        <w:trPr>
          <w:trHeight w:val="255"/>
          <w:jc w:val="center"/>
        </w:trPr>
        <w:tc>
          <w:tcPr>
            <w:tcW w:w="2150" w:type="dxa"/>
            <w:tcBorders>
              <w:top w:val="nil"/>
              <w:left w:val="single" w:sz="4" w:space="0" w:color="auto"/>
              <w:bottom w:val="single" w:sz="4" w:space="0" w:color="auto"/>
              <w:right w:val="single" w:sz="4" w:space="0" w:color="auto"/>
            </w:tcBorders>
            <w:shd w:val="clear" w:color="auto" w:fill="auto"/>
            <w:noWrap/>
            <w:vAlign w:val="center"/>
            <w:hideMark/>
          </w:tcPr>
          <w:p w:rsidR="00D17E26" w:rsidRPr="00D17E26" w:rsidRDefault="00DF1EDC" w:rsidP="00D17E26">
            <w:pPr>
              <w:rPr>
                <w:rFonts w:cs="Arial"/>
                <w:color w:val="000000"/>
              </w:rPr>
            </w:pPr>
            <w:r>
              <w:rPr>
                <w:rFonts w:cs="Arial"/>
                <w:color w:val="000000"/>
              </w:rPr>
              <w:t>400-092-0198</w:t>
            </w:r>
          </w:p>
        </w:tc>
        <w:tc>
          <w:tcPr>
            <w:tcW w:w="2150" w:type="dxa"/>
            <w:tcBorders>
              <w:top w:val="nil"/>
              <w:left w:val="nil"/>
              <w:bottom w:val="single" w:sz="4" w:space="0" w:color="auto"/>
              <w:right w:val="single" w:sz="4" w:space="0" w:color="auto"/>
            </w:tcBorders>
            <w:shd w:val="clear" w:color="auto" w:fill="auto"/>
            <w:noWrap/>
            <w:vAlign w:val="center"/>
            <w:hideMark/>
          </w:tcPr>
          <w:p w:rsidR="00D17E26" w:rsidRPr="00D17E26" w:rsidRDefault="00DF1EDC" w:rsidP="00D17E26">
            <w:pPr>
              <w:rPr>
                <w:rFonts w:cs="Arial"/>
                <w:color w:val="000000"/>
              </w:rPr>
            </w:pPr>
            <w:r>
              <w:rPr>
                <w:rFonts w:cs="Arial"/>
                <w:color w:val="000000"/>
              </w:rPr>
              <w:t>400-093-0198</w:t>
            </w:r>
          </w:p>
        </w:tc>
      </w:tr>
    </w:tbl>
    <w:p w:rsidR="00D67E79" w:rsidRDefault="00DF1EDC" w:rsidP="00D67E79">
      <w:pPr>
        <w:rPr>
          <w:rFonts w:cs="Arial"/>
        </w:rPr>
      </w:pPr>
    </w:p>
    <w:p w:rsidR="00EE7192" w:rsidRPr="00EE7192" w:rsidRDefault="00DF1EDC" w:rsidP="00EE7192">
      <w:pPr>
        <w:rPr>
          <w:rFonts w:cs="Arial"/>
        </w:rPr>
      </w:pPr>
      <w:r w:rsidRPr="00EE7192">
        <w:rPr>
          <w:rFonts w:cs="Arial"/>
        </w:rPr>
        <w:t xml:space="preserve">Refer to the </w:t>
      </w:r>
      <w:r w:rsidRPr="00EE7192">
        <w:rPr>
          <w:rFonts w:cs="Arial"/>
        </w:rPr>
        <w:t>WifiHotspotServer’s Diagnostics Part 2 specification for the final values (refer to WFHSv2-REQ-283642-Diagnostic Specification References).</w:t>
      </w:r>
    </w:p>
    <w:p w:rsidR="00EE7192" w:rsidRPr="00D67E79" w:rsidRDefault="00DF1EDC" w:rsidP="00D67E79">
      <w:pPr>
        <w:rPr>
          <w:rFonts w:cs="Arial"/>
        </w:rPr>
      </w:pPr>
    </w:p>
    <w:p w:rsidR="00500605" w:rsidRPr="00C213B7" w:rsidRDefault="00DF1EDC" w:rsidP="00863221">
      <w:pPr>
        <w:rPr>
          <w:rFonts w:cs="Arial"/>
        </w:rPr>
      </w:pPr>
      <w:r>
        <w:rPr>
          <w:rFonts w:cs="Arial"/>
        </w:rPr>
        <w:t>Each</w:t>
      </w:r>
      <w:r w:rsidRPr="00D67E79">
        <w:rPr>
          <w:rFonts w:cs="Arial"/>
        </w:rPr>
        <w:t xml:space="preserve"> carrier service hotline number may be up to 24 characters in length.</w:t>
      </w:r>
    </w:p>
    <w:p w:rsidR="008D240F" w:rsidRPr="008D240F" w:rsidRDefault="008D240F" w:rsidP="008D240F">
      <w:pPr>
        <w:pStyle w:val="Heading4"/>
        <w:rPr>
          <w:b w:val="0"/>
          <w:u w:val="single"/>
        </w:rPr>
      </w:pPr>
      <w:r w:rsidRPr="008D240F">
        <w:rPr>
          <w:b w:val="0"/>
          <w:u w:val="single"/>
        </w:rPr>
        <w:t>WFHSv2-REQ-281870/A-Updating the carrier service hotline number</w:t>
      </w:r>
    </w:p>
    <w:p w:rsidR="00500605" w:rsidRDefault="00DF1EDC" w:rsidP="00500605">
      <w:r w:rsidRPr="00472707">
        <w:rPr>
          <w:rFonts w:cs="Arial"/>
        </w:rPr>
        <w:t xml:space="preserve">The </w:t>
      </w:r>
      <w:r w:rsidRPr="00BF1F55">
        <w:rPr>
          <w:rFonts w:cs="Arial"/>
        </w:rPr>
        <w:t>WifiHotspotServer</w:t>
      </w:r>
      <w:r w:rsidRPr="00472707">
        <w:rPr>
          <w:rFonts w:cs="Arial"/>
        </w:rPr>
        <w:t xml:space="preserve"> shall be capable of receiving updates to the carrier</w:t>
      </w:r>
      <w:r>
        <w:rPr>
          <w:rFonts w:cs="Arial"/>
        </w:rPr>
        <w:t xml:space="preserve"> hotline numbers from the WifiHotspotOffBoardClient regardless of the vehicles authorization state</w:t>
      </w:r>
      <w:r w:rsidRPr="00472707">
        <w:rPr>
          <w:rFonts w:cs="Arial"/>
        </w:rPr>
        <w:t xml:space="preserve">. If the </w:t>
      </w:r>
      <w:r w:rsidRPr="00BF1F55">
        <w:rPr>
          <w:rFonts w:cs="Arial"/>
        </w:rPr>
        <w:t>WifiHotspotServer</w:t>
      </w:r>
      <w:r w:rsidRPr="00472707">
        <w:rPr>
          <w:rFonts w:cs="Arial"/>
        </w:rPr>
        <w:t xml:space="preserve"> rec</w:t>
      </w:r>
      <w:r>
        <w:rPr>
          <w:rFonts w:cs="Arial"/>
        </w:rPr>
        <w:t xml:space="preserve">eives a command from the </w:t>
      </w:r>
      <w:r>
        <w:rPr>
          <w:rFonts w:cs="Arial"/>
        </w:rPr>
        <w:t>WifiHotspotOffBoardClient</w:t>
      </w:r>
      <w:r w:rsidRPr="00472707">
        <w:rPr>
          <w:rFonts w:cs="Arial"/>
        </w:rPr>
        <w:t xml:space="preserve"> to update the carrier service hotline number</w:t>
      </w:r>
      <w:r>
        <w:rPr>
          <w:rFonts w:cs="Arial"/>
        </w:rPr>
        <w:t>s,</w:t>
      </w:r>
      <w:r w:rsidRPr="00472707">
        <w:rPr>
          <w:rFonts w:cs="Arial"/>
        </w:rPr>
        <w:t xml:space="preserve"> the </w:t>
      </w:r>
      <w:r w:rsidRPr="00BF1F55">
        <w:rPr>
          <w:rFonts w:cs="Arial"/>
        </w:rPr>
        <w:t>WifiHotspotServer</w:t>
      </w:r>
      <w:r w:rsidRPr="00472707">
        <w:rPr>
          <w:rFonts w:cs="Arial"/>
        </w:rPr>
        <w:t xml:space="preserve"> shall overwrite the previously stored hotline number</w:t>
      </w:r>
      <w:r>
        <w:rPr>
          <w:rFonts w:cs="Arial"/>
        </w:rPr>
        <w:t>s</w:t>
      </w:r>
      <w:r w:rsidRPr="00472707">
        <w:rPr>
          <w:rFonts w:cs="Arial"/>
        </w:rPr>
        <w:t xml:space="preserve"> with t</w:t>
      </w:r>
      <w:r>
        <w:rPr>
          <w:rFonts w:cs="Arial"/>
        </w:rPr>
        <w:t>he new numbers and store them</w:t>
      </w:r>
      <w:r w:rsidRPr="00472707">
        <w:rPr>
          <w:rFonts w:cs="Arial"/>
        </w:rPr>
        <w:t>.</w:t>
      </w:r>
      <w:r>
        <w:rPr>
          <w:rFonts w:cs="Arial"/>
        </w:rPr>
        <w:t xml:space="preserve"> The updates shall specify which hotline number is the Ford number and </w:t>
      </w:r>
      <w:r>
        <w:rPr>
          <w:rFonts w:cs="Arial"/>
        </w:rPr>
        <w:t>which hotline number is the Lincoln number. The carrier hotline numbers shall also be configurable via EOL.</w:t>
      </w:r>
    </w:p>
    <w:p w:rsidR="008D240F" w:rsidRPr="008D240F" w:rsidRDefault="008D240F" w:rsidP="008D240F">
      <w:pPr>
        <w:pStyle w:val="Heading4"/>
        <w:rPr>
          <w:b w:val="0"/>
          <w:u w:val="single"/>
        </w:rPr>
      </w:pPr>
      <w:r w:rsidRPr="008D240F">
        <w:rPr>
          <w:b w:val="0"/>
          <w:u w:val="single"/>
        </w:rPr>
        <w:t>WFHSv2-REQ-281871/B-Updating the carrier landing page URL</w:t>
      </w:r>
    </w:p>
    <w:p w:rsidR="008833F9" w:rsidRPr="008833F9" w:rsidRDefault="00DF1EDC" w:rsidP="008833F9">
      <w:pPr>
        <w:rPr>
          <w:rFonts w:cs="Arial"/>
        </w:rPr>
      </w:pPr>
      <w:r w:rsidRPr="008833F9">
        <w:rPr>
          <w:rFonts w:cs="Arial"/>
        </w:rPr>
        <w:t xml:space="preserve">The WifiHotspotServer shall be delivered to Ford with initial region and brand-specific carrier landing page </w:t>
      </w:r>
      <w:r w:rsidRPr="008833F9">
        <w:rPr>
          <w:rFonts w:cs="Arial"/>
        </w:rPr>
        <w:t>URLs preprogrammed into the WifiHotspotServer</w:t>
      </w:r>
      <w:r>
        <w:rPr>
          <w:rFonts w:cs="Arial"/>
        </w:rPr>
        <w:t>.</w:t>
      </w:r>
      <w:r w:rsidRPr="008833F9">
        <w:rPr>
          <w:rFonts w:cs="Arial"/>
        </w:rPr>
        <w:t xml:space="preserve"> </w:t>
      </w:r>
      <w:r w:rsidRPr="0039569C">
        <w:rPr>
          <w:rFonts w:cs="Arial"/>
        </w:rPr>
        <w:t>The values below are examples. Refer to the WifiHotspotServer’s Diagnostics Part 2 specification for the final values (refer to WFHSv2-REQ-283642-Diagnostic Specification References)</w:t>
      </w:r>
      <w:r w:rsidRPr="008833F9">
        <w:rPr>
          <w:rFonts w:cs="Arial"/>
        </w:rPr>
        <w:t xml:space="preserve">: </w:t>
      </w:r>
    </w:p>
    <w:p w:rsidR="008833F9" w:rsidRPr="008833F9" w:rsidRDefault="00DF1EDC" w:rsidP="008833F9">
      <w:pPr>
        <w:rPr>
          <w:rFonts w:cs="Arial"/>
        </w:rPr>
      </w:pP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2685"/>
        <w:gridCol w:w="2985"/>
      </w:tblGrid>
      <w:tr w:rsidR="0068759E" w:rsidRPr="0068759E" w:rsidTr="0039569C">
        <w:trPr>
          <w:trHeight w:val="270"/>
          <w:jc w:val="center"/>
        </w:trPr>
        <w:tc>
          <w:tcPr>
            <w:tcW w:w="2425" w:type="dxa"/>
            <w:vMerge w:val="restart"/>
            <w:shd w:val="clear" w:color="000000" w:fill="538DD5"/>
            <w:noWrap/>
            <w:vAlign w:val="center"/>
            <w:hideMark/>
          </w:tcPr>
          <w:p w:rsidR="0068759E" w:rsidRPr="0068759E" w:rsidRDefault="00DF1EDC" w:rsidP="0068759E">
            <w:pPr>
              <w:jc w:val="center"/>
              <w:rPr>
                <w:rFonts w:cs="Arial"/>
                <w:b/>
                <w:bCs/>
                <w:color w:val="000000"/>
              </w:rPr>
            </w:pPr>
            <w:r w:rsidRPr="0068759E">
              <w:rPr>
                <w:rFonts w:cs="Arial"/>
                <w:b/>
                <w:bCs/>
                <w:color w:val="000000"/>
              </w:rPr>
              <w:t>Region</w:t>
            </w:r>
          </w:p>
        </w:tc>
        <w:tc>
          <w:tcPr>
            <w:tcW w:w="5670" w:type="dxa"/>
            <w:gridSpan w:val="2"/>
            <w:shd w:val="clear" w:color="000000" w:fill="538DD5"/>
            <w:noWrap/>
            <w:vAlign w:val="center"/>
            <w:hideMark/>
          </w:tcPr>
          <w:p w:rsidR="0068759E" w:rsidRPr="0068759E" w:rsidRDefault="00DF1EDC" w:rsidP="0068759E">
            <w:pPr>
              <w:jc w:val="center"/>
              <w:rPr>
                <w:rFonts w:cs="Arial"/>
                <w:b/>
                <w:bCs/>
                <w:color w:val="000000"/>
              </w:rPr>
            </w:pPr>
            <w:r w:rsidRPr="0068759E">
              <w:rPr>
                <w:rFonts w:cs="Arial"/>
                <w:b/>
                <w:bCs/>
                <w:color w:val="000000"/>
              </w:rPr>
              <w:t>Carrier Landing</w:t>
            </w:r>
            <w:r w:rsidRPr="0068759E">
              <w:rPr>
                <w:rFonts w:cs="Arial"/>
                <w:b/>
                <w:bCs/>
                <w:color w:val="000000"/>
              </w:rPr>
              <w:t xml:space="preserve"> Page URL</w:t>
            </w:r>
          </w:p>
        </w:tc>
      </w:tr>
      <w:tr w:rsidR="0068759E" w:rsidRPr="0068759E" w:rsidTr="0039569C">
        <w:trPr>
          <w:trHeight w:val="270"/>
          <w:jc w:val="center"/>
        </w:trPr>
        <w:tc>
          <w:tcPr>
            <w:tcW w:w="2425" w:type="dxa"/>
            <w:vMerge/>
            <w:vAlign w:val="center"/>
            <w:hideMark/>
          </w:tcPr>
          <w:p w:rsidR="0068759E" w:rsidRPr="0068759E" w:rsidRDefault="00DF1EDC" w:rsidP="0068759E">
            <w:pPr>
              <w:rPr>
                <w:rFonts w:cs="Arial"/>
                <w:b/>
                <w:bCs/>
                <w:color w:val="000000"/>
              </w:rPr>
            </w:pPr>
          </w:p>
        </w:tc>
        <w:tc>
          <w:tcPr>
            <w:tcW w:w="2685" w:type="dxa"/>
            <w:shd w:val="clear" w:color="000000" w:fill="538DD5"/>
            <w:noWrap/>
            <w:vAlign w:val="center"/>
            <w:hideMark/>
          </w:tcPr>
          <w:p w:rsidR="0068759E" w:rsidRPr="0068759E" w:rsidRDefault="00DF1EDC" w:rsidP="0068759E">
            <w:pPr>
              <w:rPr>
                <w:rFonts w:cs="Arial"/>
                <w:b/>
                <w:bCs/>
                <w:color w:val="000000"/>
              </w:rPr>
            </w:pPr>
            <w:r w:rsidRPr="0068759E">
              <w:rPr>
                <w:rFonts w:cs="Arial"/>
                <w:b/>
                <w:bCs/>
                <w:color w:val="000000"/>
              </w:rPr>
              <w:t>Ford</w:t>
            </w:r>
          </w:p>
        </w:tc>
        <w:tc>
          <w:tcPr>
            <w:tcW w:w="2985" w:type="dxa"/>
            <w:shd w:val="clear" w:color="000000" w:fill="538DD5"/>
            <w:noWrap/>
            <w:vAlign w:val="center"/>
            <w:hideMark/>
          </w:tcPr>
          <w:p w:rsidR="0068759E" w:rsidRPr="0068759E" w:rsidRDefault="00DF1EDC" w:rsidP="0068759E">
            <w:pPr>
              <w:rPr>
                <w:rFonts w:cs="Arial"/>
                <w:b/>
                <w:bCs/>
                <w:color w:val="000000"/>
              </w:rPr>
            </w:pPr>
            <w:r w:rsidRPr="0068759E">
              <w:rPr>
                <w:rFonts w:cs="Arial"/>
                <w:b/>
                <w:bCs/>
                <w:color w:val="000000"/>
              </w:rPr>
              <w:t>Lincoln</w:t>
            </w:r>
          </w:p>
        </w:tc>
      </w:tr>
      <w:tr w:rsidR="0039569C" w:rsidRPr="0068759E" w:rsidTr="0039569C">
        <w:trPr>
          <w:trHeight w:val="270"/>
          <w:jc w:val="center"/>
        </w:trPr>
        <w:tc>
          <w:tcPr>
            <w:tcW w:w="2425" w:type="dxa"/>
            <w:shd w:val="clear" w:color="000000" w:fill="FFFFFF"/>
            <w:noWrap/>
            <w:vAlign w:val="center"/>
            <w:hideMark/>
          </w:tcPr>
          <w:p w:rsidR="0039569C" w:rsidRPr="0039569C" w:rsidRDefault="00DF1EDC" w:rsidP="0039569C">
            <w:pPr>
              <w:rPr>
                <w:rFonts w:cs="Arial"/>
                <w:color w:val="000000"/>
              </w:rPr>
            </w:pPr>
            <w:r w:rsidRPr="0039569C">
              <w:rPr>
                <w:rFonts w:cs="Arial"/>
                <w:color w:val="000000"/>
              </w:rPr>
              <w:t>NA (United States and Canada)</w:t>
            </w:r>
          </w:p>
        </w:tc>
        <w:tc>
          <w:tcPr>
            <w:tcW w:w="2685" w:type="dxa"/>
            <w:tcBorders>
              <w:top w:val="single" w:sz="4" w:space="0" w:color="auto"/>
              <w:left w:val="single" w:sz="4" w:space="0" w:color="auto"/>
              <w:bottom w:val="single" w:sz="4" w:space="0" w:color="auto"/>
              <w:right w:val="single" w:sz="4" w:space="0" w:color="auto"/>
            </w:tcBorders>
            <w:noWrap/>
            <w:vAlign w:val="center"/>
            <w:hideMark/>
          </w:tcPr>
          <w:p w:rsidR="0039569C" w:rsidRPr="0039569C" w:rsidRDefault="00DF1EDC" w:rsidP="0039569C">
            <w:pPr>
              <w:spacing w:line="256" w:lineRule="auto"/>
              <w:rPr>
                <w:rFonts w:cs="Arial"/>
                <w:color w:val="000000"/>
              </w:rPr>
            </w:pPr>
            <w:r w:rsidRPr="0039569C">
              <w:rPr>
                <w:rFonts w:cs="Arial"/>
                <w:color w:val="000000"/>
              </w:rPr>
              <w:t> att.com/ford</w:t>
            </w:r>
          </w:p>
        </w:tc>
        <w:tc>
          <w:tcPr>
            <w:tcW w:w="2985" w:type="dxa"/>
            <w:tcBorders>
              <w:top w:val="single" w:sz="4" w:space="0" w:color="auto"/>
              <w:left w:val="single" w:sz="4" w:space="0" w:color="auto"/>
              <w:bottom w:val="single" w:sz="4" w:space="0" w:color="auto"/>
              <w:right w:val="single" w:sz="4" w:space="0" w:color="auto"/>
            </w:tcBorders>
            <w:noWrap/>
            <w:vAlign w:val="center"/>
            <w:hideMark/>
          </w:tcPr>
          <w:p w:rsidR="0039569C" w:rsidRPr="0039569C" w:rsidRDefault="00DF1EDC" w:rsidP="0039569C">
            <w:pPr>
              <w:spacing w:line="256" w:lineRule="auto"/>
              <w:rPr>
                <w:rFonts w:cs="Arial"/>
                <w:color w:val="000000"/>
              </w:rPr>
            </w:pPr>
            <w:r w:rsidRPr="0039569C">
              <w:rPr>
                <w:rFonts w:cs="Arial"/>
                <w:color w:val="000000"/>
              </w:rPr>
              <w:t> att.com/lincoln</w:t>
            </w:r>
          </w:p>
        </w:tc>
      </w:tr>
      <w:tr w:rsidR="0039569C" w:rsidRPr="0068759E" w:rsidTr="0039569C">
        <w:trPr>
          <w:trHeight w:val="255"/>
          <w:jc w:val="center"/>
        </w:trPr>
        <w:tc>
          <w:tcPr>
            <w:tcW w:w="2425" w:type="dxa"/>
            <w:shd w:val="clear" w:color="000000" w:fill="FFFFFF"/>
            <w:noWrap/>
            <w:vAlign w:val="center"/>
            <w:hideMark/>
          </w:tcPr>
          <w:p w:rsidR="0039569C" w:rsidRPr="0039569C" w:rsidRDefault="00DF1EDC" w:rsidP="0039569C">
            <w:pPr>
              <w:rPr>
                <w:rFonts w:cs="Arial"/>
                <w:color w:val="000000"/>
              </w:rPr>
            </w:pPr>
            <w:r w:rsidRPr="0039569C">
              <w:rPr>
                <w:rFonts w:cs="Arial"/>
                <w:color w:val="000000"/>
              </w:rPr>
              <w:t>China</w:t>
            </w:r>
          </w:p>
        </w:tc>
        <w:tc>
          <w:tcPr>
            <w:tcW w:w="2685" w:type="dxa"/>
            <w:tcBorders>
              <w:top w:val="single" w:sz="4" w:space="0" w:color="auto"/>
              <w:left w:val="single" w:sz="4" w:space="0" w:color="auto"/>
              <w:bottom w:val="single" w:sz="4" w:space="0" w:color="auto"/>
              <w:right w:val="single" w:sz="4" w:space="0" w:color="auto"/>
            </w:tcBorders>
            <w:noWrap/>
            <w:vAlign w:val="center"/>
            <w:hideMark/>
          </w:tcPr>
          <w:p w:rsidR="0039569C" w:rsidRPr="0039569C" w:rsidRDefault="00DF1EDC" w:rsidP="0039569C">
            <w:pPr>
              <w:spacing w:line="256" w:lineRule="auto"/>
              <w:rPr>
                <w:rFonts w:cs="Arial"/>
                <w:color w:val="000000"/>
              </w:rPr>
            </w:pPr>
            <w:r w:rsidRPr="0039569C">
              <w:rPr>
                <w:rFonts w:cs="Arial"/>
                <w:color w:val="000000"/>
              </w:rPr>
              <w:t> https://mall.cu-sc.com/Ford</w:t>
            </w:r>
          </w:p>
        </w:tc>
        <w:tc>
          <w:tcPr>
            <w:tcW w:w="2985" w:type="dxa"/>
            <w:tcBorders>
              <w:top w:val="single" w:sz="4" w:space="0" w:color="auto"/>
              <w:left w:val="single" w:sz="4" w:space="0" w:color="auto"/>
              <w:bottom w:val="single" w:sz="4" w:space="0" w:color="auto"/>
              <w:right w:val="single" w:sz="4" w:space="0" w:color="auto"/>
            </w:tcBorders>
            <w:noWrap/>
            <w:vAlign w:val="center"/>
            <w:hideMark/>
          </w:tcPr>
          <w:p w:rsidR="0039569C" w:rsidRPr="0039569C" w:rsidRDefault="00DF1EDC" w:rsidP="0039569C">
            <w:pPr>
              <w:spacing w:line="256" w:lineRule="auto"/>
              <w:rPr>
                <w:rFonts w:cs="Arial"/>
                <w:color w:val="000000"/>
              </w:rPr>
            </w:pPr>
            <w:r w:rsidRPr="0039569C">
              <w:rPr>
                <w:rFonts w:cs="Arial"/>
                <w:color w:val="000000"/>
              </w:rPr>
              <w:t> https://mall.cu-sc.com/Lincoln</w:t>
            </w:r>
          </w:p>
        </w:tc>
      </w:tr>
      <w:tr w:rsidR="0039569C" w:rsidRPr="0068759E" w:rsidTr="0039569C">
        <w:trPr>
          <w:trHeight w:val="255"/>
          <w:jc w:val="center"/>
        </w:trPr>
        <w:tc>
          <w:tcPr>
            <w:tcW w:w="2425" w:type="dxa"/>
            <w:shd w:val="clear" w:color="auto" w:fill="auto"/>
            <w:noWrap/>
            <w:vAlign w:val="bottom"/>
            <w:hideMark/>
          </w:tcPr>
          <w:p w:rsidR="0039569C" w:rsidRPr="0039569C" w:rsidRDefault="00DF1EDC" w:rsidP="0039569C">
            <w:pPr>
              <w:rPr>
                <w:rFonts w:cs="Arial"/>
                <w:color w:val="000000"/>
              </w:rPr>
            </w:pPr>
            <w:r w:rsidRPr="0039569C">
              <w:rPr>
                <w:rFonts w:cs="Arial"/>
                <w:color w:val="000000"/>
              </w:rPr>
              <w:t>Europe</w:t>
            </w:r>
          </w:p>
        </w:tc>
        <w:tc>
          <w:tcPr>
            <w:tcW w:w="2685" w:type="dxa"/>
            <w:tcBorders>
              <w:top w:val="single" w:sz="4" w:space="0" w:color="auto"/>
              <w:left w:val="single" w:sz="4" w:space="0" w:color="auto"/>
              <w:bottom w:val="single" w:sz="4" w:space="0" w:color="auto"/>
              <w:right w:val="single" w:sz="4" w:space="0" w:color="auto"/>
            </w:tcBorders>
            <w:noWrap/>
            <w:vAlign w:val="bottom"/>
            <w:hideMark/>
          </w:tcPr>
          <w:p w:rsidR="0039569C" w:rsidRPr="0039569C" w:rsidRDefault="00DF1EDC" w:rsidP="0039569C">
            <w:pPr>
              <w:spacing w:line="256" w:lineRule="auto"/>
              <w:rPr>
                <w:rFonts w:cs="Arial"/>
                <w:color w:val="000000"/>
              </w:rPr>
            </w:pPr>
            <w:r w:rsidRPr="0039569C">
              <w:rPr>
                <w:rFonts w:cs="Arial"/>
                <w:color w:val="000000"/>
              </w:rPr>
              <w:t xml:space="preserve"> www.ford.eu/wifi  </w:t>
            </w:r>
          </w:p>
        </w:tc>
        <w:tc>
          <w:tcPr>
            <w:tcW w:w="2985" w:type="dxa"/>
            <w:tcBorders>
              <w:top w:val="single" w:sz="4" w:space="0" w:color="auto"/>
              <w:left w:val="single" w:sz="4" w:space="0" w:color="auto"/>
              <w:bottom w:val="single" w:sz="4" w:space="0" w:color="auto"/>
              <w:right w:val="single" w:sz="4" w:space="0" w:color="auto"/>
            </w:tcBorders>
            <w:noWrap/>
            <w:vAlign w:val="bottom"/>
            <w:hideMark/>
          </w:tcPr>
          <w:p w:rsidR="0039569C" w:rsidRPr="0039569C" w:rsidRDefault="00DF1EDC" w:rsidP="0039569C">
            <w:pPr>
              <w:spacing w:line="256" w:lineRule="auto"/>
              <w:rPr>
                <w:rFonts w:cs="Arial"/>
                <w:color w:val="000000"/>
              </w:rPr>
            </w:pPr>
            <w:r w:rsidRPr="0039569C">
              <w:rPr>
                <w:rFonts w:cs="Arial"/>
                <w:color w:val="000000"/>
              </w:rPr>
              <w:t> n/a</w:t>
            </w:r>
          </w:p>
        </w:tc>
      </w:tr>
    </w:tbl>
    <w:p w:rsidR="008833F9" w:rsidRPr="008833F9" w:rsidRDefault="00DF1EDC" w:rsidP="008833F9">
      <w:pPr>
        <w:rPr>
          <w:rFonts w:cs="Arial"/>
        </w:rPr>
      </w:pPr>
    </w:p>
    <w:p w:rsidR="008833F9" w:rsidRDefault="00DF1EDC" w:rsidP="008833F9">
      <w:pPr>
        <w:jc w:val="center"/>
        <w:rPr>
          <w:rFonts w:cs="Arial"/>
        </w:rPr>
      </w:pPr>
      <w:r w:rsidRPr="008833F9">
        <w:rPr>
          <w:rFonts w:cs="Arial"/>
        </w:rPr>
        <w:lastRenderedPageBreak/>
        <w:t>Table. Carrier landing page URL lookup table</w:t>
      </w:r>
    </w:p>
    <w:p w:rsidR="008833F9" w:rsidRPr="008833F9" w:rsidRDefault="00DF1EDC" w:rsidP="008833F9">
      <w:pPr>
        <w:jc w:val="center"/>
        <w:rPr>
          <w:rFonts w:cs="Arial"/>
        </w:rPr>
      </w:pPr>
    </w:p>
    <w:p w:rsidR="008833F9" w:rsidRPr="008833F9" w:rsidRDefault="00DF1EDC" w:rsidP="008833F9">
      <w:pPr>
        <w:rPr>
          <w:rFonts w:cs="Arial"/>
        </w:rPr>
      </w:pPr>
      <w:r w:rsidRPr="008833F9">
        <w:rPr>
          <w:rFonts w:cs="Arial"/>
        </w:rPr>
        <w:t xml:space="preserve">Each URL may be up </w:t>
      </w:r>
      <w:r w:rsidRPr="008833F9">
        <w:rPr>
          <w:rFonts w:cs="Arial"/>
        </w:rPr>
        <w:t>to may be up to 192 characters in length.</w:t>
      </w:r>
    </w:p>
    <w:p w:rsidR="008833F9" w:rsidRPr="008833F9" w:rsidRDefault="00DF1EDC" w:rsidP="008833F9">
      <w:pPr>
        <w:rPr>
          <w:rFonts w:cs="Arial"/>
        </w:rPr>
      </w:pPr>
    </w:p>
    <w:p w:rsidR="00500605" w:rsidRPr="008833F9" w:rsidRDefault="00DF1EDC" w:rsidP="008833F9">
      <w:pPr>
        <w:rPr>
          <w:rFonts w:cs="Arial"/>
        </w:rPr>
      </w:pPr>
      <w:r w:rsidRPr="008833F9">
        <w:rPr>
          <w:rFonts w:cs="Arial"/>
        </w:rPr>
        <w:t xml:space="preserve">The WifiHotspotServer shall be capable of receiving updates to the carrier landing page URLs from the WifiHotspotOffBoardClient regardless of the </w:t>
      </w:r>
      <w:r>
        <w:rPr>
          <w:rFonts w:cs="Arial"/>
        </w:rPr>
        <w:t>vehicle</w:t>
      </w:r>
      <w:r w:rsidRPr="008833F9">
        <w:rPr>
          <w:rFonts w:cs="Arial"/>
        </w:rPr>
        <w:t xml:space="preserve"> authorization state. If the WifiHotspotServer receives a co</w:t>
      </w:r>
      <w:r w:rsidRPr="008833F9">
        <w:rPr>
          <w:rFonts w:cs="Arial"/>
        </w:rPr>
        <w:t xml:space="preserve">mmand from the WifiHotspotOffBoardClient to update the carrier landing page URLs the WifiHotspotServer shall first determine which region it is in (refer to </w:t>
      </w:r>
      <w:r>
        <w:rPr>
          <w:rFonts w:cs="Arial"/>
        </w:rPr>
        <w:t>WFHSv2-REQ-283728</w:t>
      </w:r>
      <w:r w:rsidRPr="008833F9">
        <w:rPr>
          <w:rFonts w:cs="Arial"/>
        </w:rPr>
        <w:t>-WifiHotspotServer identifies the vehicle region) to determine which region-specif</w:t>
      </w:r>
      <w:r w:rsidRPr="008833F9">
        <w:rPr>
          <w:rFonts w:cs="Arial"/>
        </w:rPr>
        <w:t>ic landing page URLs to update. The update shall also specify which is the Ford URL and which is the Lincoln URL. The WifiHotspotServer shall then overwrite the previously stored region-specific landing page URLs with the new URLs and store it. The URLs sh</w:t>
      </w:r>
      <w:r w:rsidRPr="008833F9">
        <w:rPr>
          <w:rFonts w:cs="Arial"/>
        </w:rPr>
        <w:t>all also be updateable via EOL.</w:t>
      </w:r>
    </w:p>
    <w:p w:rsidR="008D240F" w:rsidRPr="008D240F" w:rsidRDefault="008D240F" w:rsidP="008D240F">
      <w:pPr>
        <w:pStyle w:val="Heading4"/>
        <w:rPr>
          <w:b w:val="0"/>
          <w:u w:val="single"/>
        </w:rPr>
      </w:pPr>
      <w:r w:rsidRPr="008D240F">
        <w:rPr>
          <w:b w:val="0"/>
          <w:u w:val="single"/>
        </w:rPr>
        <w:t>WFHSv2-REQ-283734/B-Requesting for carrier information due to the user entering a specific screen</w:t>
      </w:r>
    </w:p>
    <w:p w:rsidR="00500605" w:rsidRPr="00F345A3" w:rsidRDefault="00DF1EDC" w:rsidP="00500605">
      <w:pPr>
        <w:rPr>
          <w:rFonts w:cs="Arial"/>
        </w:rPr>
      </w:pPr>
      <w:r>
        <w:rPr>
          <w:rFonts w:cs="Arial"/>
        </w:rPr>
        <w:t xml:space="preserve">If the user enters into a Wi-Fi Hotspot </w:t>
      </w:r>
      <w:r w:rsidRPr="00193044">
        <w:rPr>
          <w:rFonts w:cs="Arial"/>
        </w:rPr>
        <w:t xml:space="preserve">screen </w:t>
      </w:r>
      <w:r>
        <w:rPr>
          <w:rFonts w:cs="Arial"/>
        </w:rPr>
        <w:t>that displays the carrier h</w:t>
      </w:r>
      <w:r>
        <w:rPr>
          <w:rFonts w:cs="Arial"/>
        </w:rPr>
        <w:t xml:space="preserve">otline number or landing page URL, </w:t>
      </w:r>
      <w:r w:rsidRPr="00193044">
        <w:rPr>
          <w:rFonts w:cs="Arial"/>
        </w:rPr>
        <w:t xml:space="preserve">the </w:t>
      </w:r>
      <w:r w:rsidRPr="00CE2761">
        <w:rPr>
          <w:rFonts w:cs="Arial"/>
        </w:rPr>
        <w:t>WifiHotspotOnBoardClient</w:t>
      </w:r>
      <w:r w:rsidRPr="00193044">
        <w:rPr>
          <w:rFonts w:cs="Arial"/>
        </w:rPr>
        <w:t xml:space="preserve"> shall request for the carrier information using the CAN signal CarrierInfo_Rq. The </w:t>
      </w:r>
      <w:r w:rsidRPr="00CE2761">
        <w:rPr>
          <w:rFonts w:cs="Arial"/>
        </w:rPr>
        <w:t>WifiHotspotServer</w:t>
      </w:r>
      <w:r w:rsidRPr="00193044">
        <w:rPr>
          <w:rFonts w:cs="Arial"/>
        </w:rPr>
        <w:t xml:space="preserve"> shall respond with </w:t>
      </w:r>
      <w:r>
        <w:rPr>
          <w:rFonts w:cs="Arial"/>
        </w:rPr>
        <w:t>the CAN signal CarrierInfo_Rsp.</w:t>
      </w:r>
      <w:r w:rsidRPr="00193044">
        <w:rPr>
          <w:rFonts w:cs="Arial"/>
        </w:rPr>
        <w:t xml:space="preserve"> </w:t>
      </w:r>
      <w:r w:rsidRPr="00F345A3">
        <w:rPr>
          <w:rFonts w:cs="Arial"/>
        </w:rPr>
        <w:t xml:space="preserve">The </w:t>
      </w:r>
      <w:r w:rsidRPr="00CE2761">
        <w:rPr>
          <w:rFonts w:cs="Arial"/>
        </w:rPr>
        <w:t>WifiHotspotOnBoardClient</w:t>
      </w:r>
      <w:r w:rsidRPr="00F345A3">
        <w:rPr>
          <w:rFonts w:cs="Arial"/>
        </w:rPr>
        <w:t xml:space="preserve"> shall only </w:t>
      </w:r>
      <w:r w:rsidRPr="00F345A3">
        <w:rPr>
          <w:rFonts w:cs="Arial"/>
        </w:rPr>
        <w:t>display the information it needs based on the region and vehicle b</w:t>
      </w:r>
      <w:r>
        <w:rPr>
          <w:rFonts w:cs="Arial"/>
        </w:rPr>
        <w:t>rand (refer to WFHSv2-REQ-283726</w:t>
      </w:r>
      <w:r w:rsidRPr="00F345A3">
        <w:rPr>
          <w:rFonts w:cs="Arial"/>
        </w:rPr>
        <w:t>-</w:t>
      </w:r>
      <w:r w:rsidRPr="00CE2761">
        <w:rPr>
          <w:rFonts w:cs="Arial"/>
        </w:rPr>
        <w:t>WifiHotspotOnBoardClient</w:t>
      </w:r>
      <w:r w:rsidRPr="00F345A3">
        <w:rPr>
          <w:rFonts w:cs="Arial"/>
        </w:rPr>
        <w:t xml:space="preserve"> identifies veh</w:t>
      </w:r>
      <w:r>
        <w:rPr>
          <w:rFonts w:cs="Arial"/>
        </w:rPr>
        <w:t>icle brand and WFHSv2-REQ-283727</w:t>
      </w:r>
      <w:r w:rsidRPr="00F345A3">
        <w:rPr>
          <w:rFonts w:cs="Arial"/>
        </w:rPr>
        <w:t>-</w:t>
      </w:r>
      <w:r w:rsidRPr="00CE2761">
        <w:rPr>
          <w:rFonts w:cs="Arial"/>
        </w:rPr>
        <w:t>WifiHotspotOnBoardClient</w:t>
      </w:r>
      <w:r w:rsidRPr="00F345A3">
        <w:rPr>
          <w:rFonts w:cs="Arial"/>
        </w:rPr>
        <w:t xml:space="preserve"> identifies vehicle region). </w:t>
      </w:r>
      <w:r>
        <w:rPr>
          <w:rFonts w:cs="Arial"/>
        </w:rPr>
        <w:t>If the vehicle is a China varian</w:t>
      </w:r>
      <w:r>
        <w:rPr>
          <w:rFonts w:cs="Arial"/>
        </w:rPr>
        <w:t xml:space="preserve">t, the WifiHotspotOnBoardClient shall also display the 17 character VIN </w:t>
      </w:r>
      <w:r w:rsidRPr="006E3AD0">
        <w:rPr>
          <w:rFonts w:cs="Arial"/>
        </w:rPr>
        <w:t>somewhere on the in-vehicle display. Note: the VIN may be displayed within a menu outside of the WiFi Hotspot menu or the dialing screen. In this case, the call center operator shall b</w:t>
      </w:r>
      <w:r w:rsidRPr="006E3AD0">
        <w:rPr>
          <w:rFonts w:cs="Arial"/>
        </w:rPr>
        <w:t>e educated and instruct the customer on how to navigate to the menu that displays the VIN</w:t>
      </w:r>
      <w:r>
        <w:rPr>
          <w:rFonts w:cs="Arial"/>
        </w:rPr>
        <w:t xml:space="preserve">. The VIN is contained within the CAN signal VehicleGGCCData. </w:t>
      </w:r>
      <w:r w:rsidRPr="00F345A3">
        <w:rPr>
          <w:rFonts w:cs="Arial"/>
        </w:rPr>
        <w:t xml:space="preserve">Refer to the </w:t>
      </w:r>
      <w:r>
        <w:rPr>
          <w:rFonts w:cs="Arial"/>
        </w:rPr>
        <w:t xml:space="preserve">HMI specifications </w:t>
      </w:r>
      <w:r w:rsidRPr="00F345A3">
        <w:rPr>
          <w:rFonts w:cs="Arial"/>
        </w:rPr>
        <w:t>to view the</w:t>
      </w:r>
      <w:r>
        <w:rPr>
          <w:rFonts w:cs="Arial"/>
        </w:rPr>
        <w:t xml:space="preserve"> screens and</w:t>
      </w:r>
      <w:r w:rsidRPr="00F345A3">
        <w:rPr>
          <w:rFonts w:cs="Arial"/>
        </w:rPr>
        <w:t xml:space="preserve"> different parameters needed depending on the vehi</w:t>
      </w:r>
      <w:r w:rsidRPr="00F345A3">
        <w:rPr>
          <w:rFonts w:cs="Arial"/>
        </w:rPr>
        <w:t>cle brand and region</w:t>
      </w:r>
      <w:r>
        <w:rPr>
          <w:rFonts w:cs="Arial"/>
        </w:rPr>
        <w:t xml:space="preserve"> (refer to </w:t>
      </w:r>
      <w:r w:rsidRPr="00BF191C">
        <w:rPr>
          <w:rFonts w:cs="Arial"/>
        </w:rPr>
        <w:t>WFHSv2-REQ-283641</w:t>
      </w:r>
      <w:r w:rsidRPr="00567878">
        <w:rPr>
          <w:rFonts w:cs="Arial"/>
        </w:rPr>
        <w:t>-HMI Specification References</w:t>
      </w:r>
      <w:r>
        <w:rPr>
          <w:rFonts w:cs="Arial"/>
        </w:rPr>
        <w:t>)</w:t>
      </w:r>
      <w:r w:rsidRPr="00F345A3">
        <w:rPr>
          <w:rFonts w:cs="Arial"/>
        </w:rPr>
        <w:t>.</w:t>
      </w:r>
    </w:p>
    <w:p w:rsidR="008D240F" w:rsidRPr="008D240F" w:rsidRDefault="008D240F" w:rsidP="008D240F">
      <w:pPr>
        <w:pStyle w:val="Heading4"/>
        <w:rPr>
          <w:b w:val="0"/>
          <w:u w:val="single"/>
        </w:rPr>
      </w:pPr>
      <w:r w:rsidRPr="008D240F">
        <w:rPr>
          <w:b w:val="0"/>
          <w:u w:val="single"/>
        </w:rPr>
        <w:t>WFHSv2-REQ-283581/A-Reporting out the carrier information to the WifiHotspotOnBoardClient</w:t>
      </w:r>
    </w:p>
    <w:p w:rsidR="0085057E" w:rsidRPr="0085057E" w:rsidRDefault="00DF1EDC" w:rsidP="0085057E">
      <w:pPr>
        <w:rPr>
          <w:rFonts w:cs="Arial"/>
        </w:rPr>
      </w:pPr>
      <w:r w:rsidRPr="007E6D7A">
        <w:rPr>
          <w:rFonts w:cs="Arial"/>
          <w:b/>
        </w:rPr>
        <w:t>China:</w:t>
      </w:r>
      <w:r>
        <w:rPr>
          <w:rFonts w:cs="Arial"/>
        </w:rPr>
        <w:t xml:space="preserve"> </w:t>
      </w:r>
      <w:r w:rsidRPr="0085057E">
        <w:rPr>
          <w:rFonts w:cs="Arial"/>
        </w:rPr>
        <w:t xml:space="preserve">If the WifiHotspotOnBoardClient requests for the carrier information through the CAN signal CarrierInfo_Rq, the WifiHotspotServer shall check the vehicle region (refer to </w:t>
      </w:r>
      <w:r>
        <w:rPr>
          <w:rFonts w:cs="Arial"/>
        </w:rPr>
        <w:t>WFHSv2-REQ-283728</w:t>
      </w:r>
      <w:r w:rsidRPr="0085057E">
        <w:rPr>
          <w:rFonts w:cs="Arial"/>
        </w:rPr>
        <w:t>-WifiHotspotServer identifies the vehicle region). If the vehicle is</w:t>
      </w:r>
      <w:r w:rsidRPr="0085057E">
        <w:rPr>
          <w:rFonts w:cs="Arial"/>
        </w:rPr>
        <w:t xml:space="preserve"> a Chinese variant, the WifiHotspotServer shall</w:t>
      </w:r>
    </w:p>
    <w:p w:rsidR="0085057E" w:rsidRPr="0085057E" w:rsidRDefault="00DF1EDC" w:rsidP="00DF1EDC">
      <w:pPr>
        <w:numPr>
          <w:ilvl w:val="0"/>
          <w:numId w:val="68"/>
        </w:numPr>
        <w:rPr>
          <w:rFonts w:cs="Arial"/>
        </w:rPr>
      </w:pPr>
      <w:r w:rsidRPr="0085057E">
        <w:rPr>
          <w:rFonts w:cs="Arial"/>
        </w:rPr>
        <w:t xml:space="preserve">fetch both the stored China Ford and China Lincoln carrier hotline numbers, </w:t>
      </w:r>
    </w:p>
    <w:p w:rsidR="0085057E" w:rsidRPr="0085057E" w:rsidRDefault="00DF1EDC" w:rsidP="00DF1EDC">
      <w:pPr>
        <w:numPr>
          <w:ilvl w:val="0"/>
          <w:numId w:val="68"/>
        </w:numPr>
        <w:rPr>
          <w:rFonts w:cs="Arial"/>
        </w:rPr>
      </w:pPr>
      <w:r w:rsidRPr="0085057E">
        <w:rPr>
          <w:rFonts w:cs="Arial"/>
        </w:rPr>
        <w:t xml:space="preserve">fetch both the stored China Ford landing page URL and China Lincoln landing page URL from the landing page URL lookup table (refer </w:t>
      </w:r>
      <w:r w:rsidRPr="0085057E">
        <w:rPr>
          <w:rFonts w:cs="Arial"/>
        </w:rPr>
        <w:t xml:space="preserve">to </w:t>
      </w:r>
      <w:r w:rsidRPr="00902C0F">
        <w:rPr>
          <w:rFonts w:cs="Arial"/>
        </w:rPr>
        <w:t>WFHSv2-REQ-281871</w:t>
      </w:r>
      <w:r w:rsidRPr="0085057E">
        <w:rPr>
          <w:rFonts w:cs="Arial"/>
        </w:rPr>
        <w:t xml:space="preserve">-Updating the carrier landing page URL) and </w:t>
      </w:r>
    </w:p>
    <w:p w:rsidR="0085057E" w:rsidRPr="0085057E" w:rsidRDefault="00DF1EDC" w:rsidP="0085057E">
      <w:pPr>
        <w:rPr>
          <w:rFonts w:cs="Arial"/>
        </w:rPr>
      </w:pPr>
      <w:r w:rsidRPr="0085057E">
        <w:rPr>
          <w:rFonts w:cs="Arial"/>
        </w:rPr>
        <w:t>populate all the above parameters into the CAN signal CarrierInfo_Rsp and transmit.</w:t>
      </w:r>
    </w:p>
    <w:p w:rsidR="0085057E" w:rsidRDefault="00DF1EDC" w:rsidP="0085057E">
      <w:pPr>
        <w:rPr>
          <w:rFonts w:cs="Arial"/>
        </w:rPr>
      </w:pPr>
    </w:p>
    <w:p w:rsidR="00983730" w:rsidRPr="0085057E" w:rsidRDefault="00DF1EDC" w:rsidP="0085057E">
      <w:pPr>
        <w:rPr>
          <w:rFonts w:cs="Arial"/>
        </w:rPr>
      </w:pPr>
    </w:p>
    <w:p w:rsidR="0085057E" w:rsidRPr="0085057E" w:rsidRDefault="00DF1EDC" w:rsidP="0085057E">
      <w:pPr>
        <w:rPr>
          <w:rFonts w:cs="Arial"/>
        </w:rPr>
      </w:pPr>
      <w:r w:rsidRPr="007E6D7A">
        <w:rPr>
          <w:rFonts w:cs="Arial"/>
          <w:b/>
        </w:rPr>
        <w:t>NA:</w:t>
      </w:r>
      <w:r>
        <w:rPr>
          <w:rFonts w:cs="Arial"/>
        </w:rPr>
        <w:t xml:space="preserve"> </w:t>
      </w:r>
      <w:r w:rsidRPr="0085057E">
        <w:rPr>
          <w:rFonts w:cs="Arial"/>
        </w:rPr>
        <w:t>If the WifiHotspotOnBoardClient requests for the carrier information through the CAN signal CarrierIn</w:t>
      </w:r>
      <w:r w:rsidRPr="0085057E">
        <w:rPr>
          <w:rFonts w:cs="Arial"/>
        </w:rPr>
        <w:t xml:space="preserve">fo_Rq, the WifiHotspotServer shall check the vehicle region (refer to </w:t>
      </w:r>
      <w:r>
        <w:rPr>
          <w:rFonts w:cs="Arial"/>
        </w:rPr>
        <w:t>WFHSv2-REQ-283728</w:t>
      </w:r>
      <w:r w:rsidRPr="0085057E">
        <w:rPr>
          <w:rFonts w:cs="Arial"/>
        </w:rPr>
        <w:t xml:space="preserve">-WifiHotspotServer identifies the vehicle region). If the vehicle is </w:t>
      </w:r>
      <w:r>
        <w:rPr>
          <w:rFonts w:cs="Arial"/>
        </w:rPr>
        <w:t xml:space="preserve">a NA (United States and Canada) </w:t>
      </w:r>
      <w:r w:rsidRPr="0085057E">
        <w:rPr>
          <w:rFonts w:cs="Arial"/>
        </w:rPr>
        <w:t>variant, the WifiHotspotServer shall</w:t>
      </w:r>
    </w:p>
    <w:p w:rsidR="0085057E" w:rsidRPr="0085057E" w:rsidRDefault="00DF1EDC" w:rsidP="00DF1EDC">
      <w:pPr>
        <w:numPr>
          <w:ilvl w:val="0"/>
          <w:numId w:val="69"/>
        </w:numPr>
        <w:rPr>
          <w:rFonts w:cs="Arial"/>
        </w:rPr>
      </w:pPr>
      <w:r w:rsidRPr="0085057E">
        <w:rPr>
          <w:rFonts w:cs="Arial"/>
        </w:rPr>
        <w:t>fetch both the stored NA Ford l</w:t>
      </w:r>
      <w:r w:rsidRPr="0085057E">
        <w:rPr>
          <w:rFonts w:cs="Arial"/>
        </w:rPr>
        <w:t xml:space="preserve">anding page URL and NA Lincoln landing page URL from the landing page URL lookup table (refer to </w:t>
      </w:r>
      <w:r w:rsidRPr="00902C0F">
        <w:rPr>
          <w:rFonts w:cs="Arial"/>
        </w:rPr>
        <w:t>WFHSv2-REQ-281871</w:t>
      </w:r>
      <w:r w:rsidRPr="0085057E">
        <w:rPr>
          <w:rFonts w:cs="Arial"/>
        </w:rPr>
        <w:t xml:space="preserve">-Updating the carrier landing page URL) and </w:t>
      </w:r>
    </w:p>
    <w:p w:rsidR="0085057E" w:rsidRDefault="00DF1EDC" w:rsidP="0085057E">
      <w:pPr>
        <w:rPr>
          <w:rFonts w:cs="Arial"/>
        </w:rPr>
      </w:pPr>
      <w:r w:rsidRPr="0085057E">
        <w:rPr>
          <w:rFonts w:cs="Arial"/>
        </w:rPr>
        <w:t>populate into the CAN signal CarrierInfo_Rsp and transmit. (Note: the carrier hotline number fiel</w:t>
      </w:r>
      <w:r w:rsidRPr="0085057E">
        <w:rPr>
          <w:rFonts w:cs="Arial"/>
        </w:rPr>
        <w:t>d shall NOT be populated into the CAN signal.)</w:t>
      </w:r>
    </w:p>
    <w:p w:rsidR="0085057E" w:rsidRDefault="00DF1EDC" w:rsidP="0085057E">
      <w:pPr>
        <w:rPr>
          <w:rFonts w:cs="Arial"/>
        </w:rPr>
      </w:pPr>
    </w:p>
    <w:p w:rsidR="00983730" w:rsidRDefault="00DF1EDC" w:rsidP="0085057E">
      <w:pPr>
        <w:rPr>
          <w:rFonts w:cs="Arial"/>
        </w:rPr>
      </w:pPr>
    </w:p>
    <w:p w:rsidR="00983730" w:rsidRPr="0085057E" w:rsidRDefault="00DF1EDC" w:rsidP="00983730">
      <w:pPr>
        <w:rPr>
          <w:rFonts w:cs="Arial"/>
        </w:rPr>
      </w:pPr>
      <w:r w:rsidRPr="007E6D7A">
        <w:rPr>
          <w:rFonts w:cs="Arial"/>
          <w:b/>
        </w:rPr>
        <w:t>EU:</w:t>
      </w:r>
      <w:r>
        <w:rPr>
          <w:rFonts w:cs="Arial"/>
        </w:rPr>
        <w:t xml:space="preserve"> </w:t>
      </w:r>
      <w:r w:rsidRPr="0085057E">
        <w:rPr>
          <w:rFonts w:cs="Arial"/>
        </w:rPr>
        <w:t xml:space="preserve">If the WifiHotspotOnBoardClient requests for the carrier information through the CAN signal CarrierInfo_Rq, the WifiHotspotServer shall check the vehicle region (refer to </w:t>
      </w:r>
      <w:r>
        <w:rPr>
          <w:rFonts w:cs="Arial"/>
        </w:rPr>
        <w:t>WFHSv2-REQ-283728</w:t>
      </w:r>
      <w:r w:rsidRPr="0085057E">
        <w:rPr>
          <w:rFonts w:cs="Arial"/>
        </w:rPr>
        <w:t>-WifiHotspotSer</w:t>
      </w:r>
      <w:r w:rsidRPr="0085057E">
        <w:rPr>
          <w:rFonts w:cs="Arial"/>
        </w:rPr>
        <w:t xml:space="preserve">ver identifies the vehicle region). If the vehicle is </w:t>
      </w:r>
      <w:r>
        <w:rPr>
          <w:rFonts w:cs="Arial"/>
        </w:rPr>
        <w:t xml:space="preserve">a EU </w:t>
      </w:r>
      <w:r w:rsidRPr="0085057E">
        <w:rPr>
          <w:rFonts w:cs="Arial"/>
        </w:rPr>
        <w:t>variant, the WifiHotspotServer shall</w:t>
      </w:r>
    </w:p>
    <w:p w:rsidR="00983730" w:rsidRPr="0085057E" w:rsidRDefault="00DF1EDC" w:rsidP="00DF1EDC">
      <w:pPr>
        <w:numPr>
          <w:ilvl w:val="0"/>
          <w:numId w:val="69"/>
        </w:numPr>
        <w:rPr>
          <w:rFonts w:cs="Arial"/>
        </w:rPr>
      </w:pPr>
      <w:r>
        <w:rPr>
          <w:rFonts w:cs="Arial"/>
        </w:rPr>
        <w:t>fetch both the stored EU Ford landing page URL and EU</w:t>
      </w:r>
      <w:r w:rsidRPr="0085057E">
        <w:rPr>
          <w:rFonts w:cs="Arial"/>
        </w:rPr>
        <w:t xml:space="preserve"> Lincoln landing page URL from the landing page URL lookup table (refer to </w:t>
      </w:r>
      <w:r w:rsidRPr="00902C0F">
        <w:rPr>
          <w:rFonts w:cs="Arial"/>
        </w:rPr>
        <w:t>WFHSv2-REQ-281871</w:t>
      </w:r>
      <w:r w:rsidRPr="0085057E">
        <w:rPr>
          <w:rFonts w:cs="Arial"/>
        </w:rPr>
        <w:t>-Upda</w:t>
      </w:r>
      <w:r w:rsidRPr="0085057E">
        <w:rPr>
          <w:rFonts w:cs="Arial"/>
        </w:rPr>
        <w:t xml:space="preserve">ting the carrier landing page URL) and </w:t>
      </w:r>
    </w:p>
    <w:p w:rsidR="00983730" w:rsidRDefault="00DF1EDC" w:rsidP="00983730">
      <w:pPr>
        <w:rPr>
          <w:rFonts w:cs="Arial"/>
        </w:rPr>
      </w:pPr>
      <w:r w:rsidRPr="0085057E">
        <w:rPr>
          <w:rFonts w:cs="Arial"/>
        </w:rPr>
        <w:t>populate into the CAN signal CarrierInfo_Rsp and transmit. (Note: the carrier hotline number field shall NOT be populated into the CAN signal.)</w:t>
      </w:r>
    </w:p>
    <w:p w:rsidR="00983730" w:rsidRDefault="00DF1EDC" w:rsidP="0085057E">
      <w:pPr>
        <w:rPr>
          <w:rFonts w:cs="Arial"/>
        </w:rPr>
      </w:pPr>
    </w:p>
    <w:tbl>
      <w:tblPr>
        <w:tblW w:w="8928" w:type="dxa"/>
        <w:jc w:val="center"/>
        <w:tblLook w:val="04A0" w:firstRow="1" w:lastRow="0" w:firstColumn="1" w:lastColumn="0" w:noHBand="0" w:noVBand="1"/>
      </w:tblPr>
      <w:tblGrid>
        <w:gridCol w:w="2920"/>
        <w:gridCol w:w="2675"/>
        <w:gridCol w:w="3333"/>
      </w:tblGrid>
      <w:tr w:rsidR="00983730" w:rsidRPr="00983730" w:rsidTr="003155AD">
        <w:trPr>
          <w:trHeight w:val="270"/>
          <w:jc w:val="center"/>
        </w:trPr>
        <w:tc>
          <w:tcPr>
            <w:tcW w:w="2920" w:type="dxa"/>
            <w:vMerge w:val="restart"/>
            <w:tcBorders>
              <w:top w:val="single" w:sz="8" w:space="0" w:color="auto"/>
              <w:left w:val="single" w:sz="8" w:space="0" w:color="auto"/>
              <w:bottom w:val="single" w:sz="8" w:space="0" w:color="000000"/>
              <w:right w:val="single" w:sz="8" w:space="0" w:color="auto"/>
            </w:tcBorders>
            <w:shd w:val="clear" w:color="000000" w:fill="8DB4E2"/>
            <w:noWrap/>
            <w:vAlign w:val="center"/>
            <w:hideMark/>
          </w:tcPr>
          <w:p w:rsidR="00983730" w:rsidRPr="00983730" w:rsidRDefault="00DF1EDC" w:rsidP="003155AD">
            <w:pPr>
              <w:jc w:val="center"/>
              <w:rPr>
                <w:rFonts w:cs="Arial"/>
                <w:b/>
                <w:bCs/>
                <w:color w:val="000000"/>
              </w:rPr>
            </w:pPr>
            <w:r w:rsidRPr="00983730">
              <w:rPr>
                <w:rFonts w:cs="Arial"/>
                <w:b/>
                <w:bCs/>
                <w:color w:val="000000"/>
              </w:rPr>
              <w:t>Vehicle Region</w:t>
            </w:r>
          </w:p>
        </w:tc>
        <w:tc>
          <w:tcPr>
            <w:tcW w:w="6008" w:type="dxa"/>
            <w:gridSpan w:val="2"/>
            <w:tcBorders>
              <w:top w:val="single" w:sz="8" w:space="0" w:color="auto"/>
              <w:left w:val="nil"/>
              <w:bottom w:val="single" w:sz="8" w:space="0" w:color="auto"/>
              <w:right w:val="single" w:sz="8" w:space="0" w:color="000000"/>
            </w:tcBorders>
            <w:shd w:val="clear" w:color="000000" w:fill="8DB4E2"/>
            <w:noWrap/>
            <w:vAlign w:val="center"/>
            <w:hideMark/>
          </w:tcPr>
          <w:p w:rsidR="00983730" w:rsidRPr="00983730" w:rsidRDefault="00DF1EDC" w:rsidP="003155AD">
            <w:pPr>
              <w:jc w:val="center"/>
              <w:rPr>
                <w:rFonts w:cs="Arial"/>
                <w:b/>
                <w:bCs/>
                <w:color w:val="000000"/>
              </w:rPr>
            </w:pPr>
            <w:r w:rsidRPr="00983730">
              <w:rPr>
                <w:rFonts w:cs="Arial"/>
                <w:b/>
                <w:bCs/>
                <w:color w:val="000000"/>
              </w:rPr>
              <w:t>CAN signal CarrierInfo_Rsp</w:t>
            </w:r>
          </w:p>
        </w:tc>
      </w:tr>
      <w:tr w:rsidR="00983730" w:rsidRPr="00983730" w:rsidTr="003155AD">
        <w:trPr>
          <w:trHeight w:val="270"/>
          <w:jc w:val="center"/>
        </w:trPr>
        <w:tc>
          <w:tcPr>
            <w:tcW w:w="2920" w:type="dxa"/>
            <w:vMerge/>
            <w:tcBorders>
              <w:top w:val="single" w:sz="8" w:space="0" w:color="auto"/>
              <w:left w:val="single" w:sz="8" w:space="0" w:color="auto"/>
              <w:bottom w:val="single" w:sz="8" w:space="0" w:color="000000"/>
              <w:right w:val="single" w:sz="8" w:space="0" w:color="auto"/>
            </w:tcBorders>
            <w:vAlign w:val="center"/>
            <w:hideMark/>
          </w:tcPr>
          <w:p w:rsidR="00983730" w:rsidRPr="00983730" w:rsidRDefault="00DF1EDC" w:rsidP="003155AD">
            <w:pPr>
              <w:rPr>
                <w:rFonts w:cs="Arial"/>
                <w:b/>
                <w:bCs/>
                <w:color w:val="000000"/>
              </w:rPr>
            </w:pPr>
          </w:p>
        </w:tc>
        <w:tc>
          <w:tcPr>
            <w:tcW w:w="2675" w:type="dxa"/>
            <w:tcBorders>
              <w:top w:val="nil"/>
              <w:left w:val="nil"/>
              <w:bottom w:val="single" w:sz="8" w:space="0" w:color="auto"/>
              <w:right w:val="single" w:sz="8" w:space="0" w:color="auto"/>
            </w:tcBorders>
            <w:shd w:val="clear" w:color="000000" w:fill="8DB4E2"/>
            <w:noWrap/>
            <w:vAlign w:val="center"/>
            <w:hideMark/>
          </w:tcPr>
          <w:p w:rsidR="00983730" w:rsidRPr="00983730" w:rsidRDefault="00DF1EDC" w:rsidP="003155AD">
            <w:pPr>
              <w:rPr>
                <w:rFonts w:cs="Arial"/>
                <w:b/>
                <w:bCs/>
                <w:color w:val="000000"/>
              </w:rPr>
            </w:pPr>
            <w:r w:rsidRPr="00983730">
              <w:rPr>
                <w:rFonts w:cs="Arial"/>
                <w:b/>
                <w:bCs/>
                <w:color w:val="000000"/>
              </w:rPr>
              <w:t xml:space="preserve">Carrier hotline numbers </w:t>
            </w:r>
            <w:r w:rsidRPr="00983730">
              <w:rPr>
                <w:rFonts w:cs="Arial"/>
                <w:b/>
                <w:bCs/>
                <w:color w:val="000000"/>
              </w:rPr>
              <w:t>field</w:t>
            </w:r>
          </w:p>
        </w:tc>
        <w:tc>
          <w:tcPr>
            <w:tcW w:w="3333" w:type="dxa"/>
            <w:tcBorders>
              <w:top w:val="nil"/>
              <w:left w:val="nil"/>
              <w:bottom w:val="single" w:sz="8" w:space="0" w:color="auto"/>
              <w:right w:val="single" w:sz="8" w:space="0" w:color="auto"/>
            </w:tcBorders>
            <w:shd w:val="clear" w:color="000000" w:fill="8DB4E2"/>
            <w:noWrap/>
            <w:vAlign w:val="center"/>
            <w:hideMark/>
          </w:tcPr>
          <w:p w:rsidR="00983730" w:rsidRPr="00983730" w:rsidRDefault="00DF1EDC" w:rsidP="003155AD">
            <w:pPr>
              <w:rPr>
                <w:rFonts w:cs="Arial"/>
                <w:b/>
                <w:bCs/>
                <w:color w:val="000000"/>
              </w:rPr>
            </w:pPr>
            <w:r w:rsidRPr="00983730">
              <w:rPr>
                <w:rFonts w:cs="Arial"/>
                <w:b/>
                <w:bCs/>
                <w:color w:val="000000"/>
              </w:rPr>
              <w:t>Carrier landing page field</w:t>
            </w:r>
          </w:p>
        </w:tc>
      </w:tr>
      <w:tr w:rsidR="00983730" w:rsidRPr="00983730" w:rsidTr="003155AD">
        <w:trPr>
          <w:trHeight w:val="270"/>
          <w:jc w:val="center"/>
        </w:trPr>
        <w:tc>
          <w:tcPr>
            <w:tcW w:w="2920" w:type="dxa"/>
            <w:tcBorders>
              <w:top w:val="nil"/>
              <w:left w:val="single" w:sz="8" w:space="0" w:color="auto"/>
              <w:bottom w:val="single" w:sz="8" w:space="0" w:color="auto"/>
              <w:right w:val="single" w:sz="8" w:space="0" w:color="auto"/>
            </w:tcBorders>
            <w:shd w:val="clear" w:color="auto" w:fill="auto"/>
            <w:noWrap/>
            <w:vAlign w:val="center"/>
            <w:hideMark/>
          </w:tcPr>
          <w:p w:rsidR="00983730" w:rsidRPr="00983730" w:rsidRDefault="00DF1EDC" w:rsidP="003155AD">
            <w:pPr>
              <w:rPr>
                <w:rFonts w:cs="Arial"/>
                <w:color w:val="000000"/>
              </w:rPr>
            </w:pPr>
            <w:r w:rsidRPr="00983730">
              <w:rPr>
                <w:rFonts w:cs="Arial"/>
                <w:color w:val="000000"/>
              </w:rPr>
              <w:t xml:space="preserve">China </w:t>
            </w:r>
          </w:p>
        </w:tc>
        <w:tc>
          <w:tcPr>
            <w:tcW w:w="2675" w:type="dxa"/>
            <w:tcBorders>
              <w:top w:val="nil"/>
              <w:left w:val="nil"/>
              <w:bottom w:val="single" w:sz="8" w:space="0" w:color="auto"/>
              <w:right w:val="single" w:sz="8" w:space="0" w:color="auto"/>
            </w:tcBorders>
            <w:shd w:val="clear" w:color="auto" w:fill="auto"/>
            <w:noWrap/>
            <w:vAlign w:val="center"/>
            <w:hideMark/>
          </w:tcPr>
          <w:p w:rsidR="00983730" w:rsidRPr="00983730" w:rsidRDefault="00DF1EDC" w:rsidP="003155AD">
            <w:pPr>
              <w:rPr>
                <w:rFonts w:cs="Arial"/>
                <w:color w:val="000000"/>
              </w:rPr>
            </w:pPr>
            <w:r w:rsidRPr="00983730">
              <w:rPr>
                <w:rFonts w:cs="Arial"/>
                <w:color w:val="000000"/>
              </w:rPr>
              <w:t>populate both China Ford and Lincoln numbers</w:t>
            </w:r>
          </w:p>
        </w:tc>
        <w:tc>
          <w:tcPr>
            <w:tcW w:w="3333" w:type="dxa"/>
            <w:tcBorders>
              <w:top w:val="nil"/>
              <w:left w:val="nil"/>
              <w:bottom w:val="single" w:sz="8" w:space="0" w:color="auto"/>
              <w:right w:val="single" w:sz="8" w:space="0" w:color="auto"/>
            </w:tcBorders>
            <w:shd w:val="clear" w:color="auto" w:fill="auto"/>
            <w:noWrap/>
            <w:vAlign w:val="center"/>
            <w:hideMark/>
          </w:tcPr>
          <w:p w:rsidR="00983730" w:rsidRPr="00983730" w:rsidRDefault="00DF1EDC" w:rsidP="003155AD">
            <w:pPr>
              <w:rPr>
                <w:rFonts w:cs="Arial"/>
                <w:color w:val="000000"/>
              </w:rPr>
            </w:pPr>
            <w:r w:rsidRPr="00983730">
              <w:rPr>
                <w:rFonts w:cs="Arial"/>
                <w:color w:val="000000"/>
              </w:rPr>
              <w:t>populate both China Ford and Lincoln URLs</w:t>
            </w:r>
          </w:p>
        </w:tc>
      </w:tr>
      <w:tr w:rsidR="00983730" w:rsidRPr="00983730" w:rsidTr="003155AD">
        <w:trPr>
          <w:trHeight w:val="255"/>
          <w:jc w:val="center"/>
        </w:trPr>
        <w:tc>
          <w:tcPr>
            <w:tcW w:w="2920" w:type="dxa"/>
            <w:tcBorders>
              <w:top w:val="nil"/>
              <w:left w:val="single" w:sz="8" w:space="0" w:color="auto"/>
              <w:bottom w:val="nil"/>
              <w:right w:val="single" w:sz="8" w:space="0" w:color="auto"/>
            </w:tcBorders>
            <w:shd w:val="clear" w:color="auto" w:fill="auto"/>
            <w:noWrap/>
            <w:vAlign w:val="center"/>
            <w:hideMark/>
          </w:tcPr>
          <w:p w:rsidR="00983730" w:rsidRPr="00983730" w:rsidRDefault="00DF1EDC" w:rsidP="003155AD">
            <w:pPr>
              <w:rPr>
                <w:rFonts w:cs="Arial"/>
                <w:color w:val="000000"/>
              </w:rPr>
            </w:pPr>
            <w:r w:rsidRPr="00983730">
              <w:rPr>
                <w:rFonts w:cs="Arial"/>
                <w:color w:val="000000"/>
              </w:rPr>
              <w:lastRenderedPageBreak/>
              <w:t>NA (United States or Canada)</w:t>
            </w:r>
          </w:p>
        </w:tc>
        <w:tc>
          <w:tcPr>
            <w:tcW w:w="2675" w:type="dxa"/>
            <w:tcBorders>
              <w:top w:val="nil"/>
              <w:left w:val="nil"/>
              <w:bottom w:val="nil"/>
              <w:right w:val="single" w:sz="8" w:space="0" w:color="auto"/>
            </w:tcBorders>
            <w:shd w:val="clear" w:color="auto" w:fill="auto"/>
            <w:noWrap/>
            <w:vAlign w:val="center"/>
            <w:hideMark/>
          </w:tcPr>
          <w:p w:rsidR="00983730" w:rsidRPr="00983730" w:rsidRDefault="00DF1EDC" w:rsidP="003155AD">
            <w:pPr>
              <w:rPr>
                <w:rFonts w:cs="Arial"/>
                <w:color w:val="000000"/>
              </w:rPr>
            </w:pPr>
            <w:r w:rsidRPr="00983730">
              <w:rPr>
                <w:rFonts w:cs="Arial"/>
                <w:color w:val="000000"/>
              </w:rPr>
              <w:t>do not populate</w:t>
            </w:r>
          </w:p>
        </w:tc>
        <w:tc>
          <w:tcPr>
            <w:tcW w:w="3333" w:type="dxa"/>
            <w:tcBorders>
              <w:top w:val="nil"/>
              <w:left w:val="nil"/>
              <w:bottom w:val="nil"/>
              <w:right w:val="single" w:sz="8" w:space="0" w:color="auto"/>
            </w:tcBorders>
            <w:shd w:val="clear" w:color="auto" w:fill="auto"/>
            <w:noWrap/>
            <w:vAlign w:val="center"/>
            <w:hideMark/>
          </w:tcPr>
          <w:p w:rsidR="00983730" w:rsidRPr="00983730" w:rsidRDefault="00DF1EDC" w:rsidP="003155AD">
            <w:pPr>
              <w:rPr>
                <w:rFonts w:cs="Arial"/>
                <w:color w:val="000000"/>
              </w:rPr>
            </w:pPr>
            <w:r w:rsidRPr="00983730">
              <w:rPr>
                <w:rFonts w:cs="Arial"/>
                <w:color w:val="000000"/>
              </w:rPr>
              <w:t>populate both NA Ford and Lincoln URLs</w:t>
            </w:r>
          </w:p>
        </w:tc>
      </w:tr>
      <w:tr w:rsidR="00983730" w:rsidRPr="00983730" w:rsidTr="003155AD">
        <w:trPr>
          <w:trHeight w:val="255"/>
          <w:jc w:val="center"/>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83730" w:rsidRPr="00983730" w:rsidRDefault="00DF1EDC" w:rsidP="003155AD">
            <w:pPr>
              <w:rPr>
                <w:rFonts w:cs="Arial"/>
                <w:color w:val="000000"/>
              </w:rPr>
            </w:pPr>
            <w:r w:rsidRPr="00983730">
              <w:rPr>
                <w:rFonts w:cs="Arial"/>
                <w:color w:val="000000"/>
              </w:rPr>
              <w:t>EU</w:t>
            </w:r>
          </w:p>
        </w:tc>
        <w:tc>
          <w:tcPr>
            <w:tcW w:w="2675" w:type="dxa"/>
            <w:tcBorders>
              <w:top w:val="single" w:sz="4" w:space="0" w:color="auto"/>
              <w:left w:val="nil"/>
              <w:bottom w:val="single" w:sz="4" w:space="0" w:color="auto"/>
              <w:right w:val="single" w:sz="4" w:space="0" w:color="auto"/>
            </w:tcBorders>
            <w:shd w:val="clear" w:color="auto" w:fill="auto"/>
            <w:noWrap/>
            <w:vAlign w:val="bottom"/>
            <w:hideMark/>
          </w:tcPr>
          <w:p w:rsidR="00983730" w:rsidRPr="00983730" w:rsidRDefault="00DF1EDC" w:rsidP="003155AD">
            <w:pPr>
              <w:rPr>
                <w:rFonts w:cs="Arial"/>
                <w:color w:val="000000"/>
              </w:rPr>
            </w:pPr>
            <w:r w:rsidRPr="00983730">
              <w:rPr>
                <w:rFonts w:cs="Arial"/>
                <w:color w:val="000000"/>
              </w:rPr>
              <w:t>do not populate</w:t>
            </w:r>
          </w:p>
        </w:tc>
        <w:tc>
          <w:tcPr>
            <w:tcW w:w="3333" w:type="dxa"/>
            <w:tcBorders>
              <w:top w:val="single" w:sz="4" w:space="0" w:color="auto"/>
              <w:left w:val="nil"/>
              <w:bottom w:val="single" w:sz="4" w:space="0" w:color="auto"/>
              <w:right w:val="single" w:sz="4" w:space="0" w:color="auto"/>
            </w:tcBorders>
            <w:shd w:val="clear" w:color="auto" w:fill="auto"/>
            <w:noWrap/>
            <w:vAlign w:val="bottom"/>
            <w:hideMark/>
          </w:tcPr>
          <w:p w:rsidR="00983730" w:rsidRPr="00983730" w:rsidRDefault="00DF1EDC" w:rsidP="003155AD">
            <w:pPr>
              <w:rPr>
                <w:rFonts w:cs="Arial"/>
                <w:color w:val="000000"/>
              </w:rPr>
            </w:pPr>
            <w:r w:rsidRPr="00983730">
              <w:rPr>
                <w:rFonts w:cs="Arial"/>
                <w:color w:val="000000"/>
              </w:rPr>
              <w:t xml:space="preserve">populate both EU Ford </w:t>
            </w:r>
            <w:r w:rsidRPr="00983730">
              <w:rPr>
                <w:rFonts w:cs="Arial"/>
                <w:color w:val="000000"/>
              </w:rPr>
              <w:t>and Lincoln URLs</w:t>
            </w:r>
          </w:p>
        </w:tc>
      </w:tr>
    </w:tbl>
    <w:p w:rsidR="0085057E" w:rsidRPr="0085057E" w:rsidRDefault="00DF1EDC" w:rsidP="0085057E">
      <w:pPr>
        <w:rPr>
          <w:rFonts w:cs="Arial"/>
        </w:rPr>
      </w:pPr>
    </w:p>
    <w:p w:rsidR="00500605" w:rsidRDefault="00DF1EDC" w:rsidP="0085057E">
      <w:pPr>
        <w:jc w:val="center"/>
        <w:rPr>
          <w:rFonts w:cs="Arial"/>
        </w:rPr>
      </w:pPr>
      <w:r w:rsidRPr="0085057E">
        <w:rPr>
          <w:rFonts w:cs="Arial"/>
        </w:rPr>
        <w:t>Table. Populating the CAN signal CarrierInfo_Rsp</w:t>
      </w:r>
    </w:p>
    <w:p w:rsidR="00983730" w:rsidRDefault="00DF1EDC" w:rsidP="0085057E">
      <w:pPr>
        <w:jc w:val="center"/>
        <w:rPr>
          <w:rFonts w:cs="Arial"/>
        </w:rPr>
      </w:pPr>
    </w:p>
    <w:p w:rsidR="00983730" w:rsidRPr="0085057E" w:rsidRDefault="00DF1EDC" w:rsidP="00983730">
      <w:pPr>
        <w:rPr>
          <w:rFonts w:cs="Arial"/>
        </w:rPr>
      </w:pPr>
      <w:r>
        <w:rPr>
          <w:rFonts w:cs="Arial"/>
        </w:rPr>
        <w:t>If the WifiHotspotServer</w:t>
      </w:r>
      <w:r>
        <w:rPr>
          <w:rFonts w:cs="Arial"/>
        </w:rPr>
        <w:t xml:space="preserve"> does not have a particular hotline number or URL stored, the WifiHotspotServer shall not populate that field in the CarrierInfo_Rsp message. For example) The WifiHotspotServer is placed on a European Ford vehicle. The WifiHotspotServer has a EU Ford URL s</w:t>
      </w:r>
      <w:r>
        <w:rPr>
          <w:rFonts w:cs="Arial"/>
        </w:rPr>
        <w:t xml:space="preserve">tored, but no EU Lincoln URL stored. The WifiHotspotServer shall only populate the Ford URL in the CAN signal. The WifiHotspotOnBoardClient shall automatically select the Ford URL to display since it is a Ford vehicle. </w:t>
      </w:r>
    </w:p>
    <w:p w:rsidR="008D240F" w:rsidRPr="008D240F" w:rsidRDefault="008D240F" w:rsidP="008D240F">
      <w:pPr>
        <w:pStyle w:val="Heading4"/>
        <w:rPr>
          <w:b w:val="0"/>
          <w:u w:val="single"/>
        </w:rPr>
      </w:pPr>
      <w:r w:rsidRPr="008D240F">
        <w:rPr>
          <w:b w:val="0"/>
          <w:u w:val="single"/>
        </w:rPr>
        <w:t>WFHSv2-REQ-283735/B-Displaying carrier information</w:t>
      </w:r>
    </w:p>
    <w:p w:rsidR="00A469DC" w:rsidRDefault="00DF1EDC" w:rsidP="00A469DC">
      <w:pPr>
        <w:rPr>
          <w:rFonts w:cs="Arial"/>
          <w:color w:val="000000" w:themeColor="text1"/>
        </w:rPr>
      </w:pPr>
      <w:r w:rsidRPr="00A469DC">
        <w:rPr>
          <w:rFonts w:cs="Arial"/>
          <w:color w:val="000000" w:themeColor="text1"/>
        </w:rPr>
        <w:t>Depending on the vehicle region (refer to WFHS</w:t>
      </w:r>
      <w:r>
        <w:rPr>
          <w:rFonts w:cs="Arial"/>
          <w:color w:val="000000" w:themeColor="text1"/>
        </w:rPr>
        <w:t>v2</w:t>
      </w:r>
      <w:r w:rsidRPr="00A469DC">
        <w:rPr>
          <w:rFonts w:cs="Arial"/>
          <w:color w:val="000000" w:themeColor="text1"/>
        </w:rPr>
        <w:t>-REQ-</w:t>
      </w:r>
      <w:r>
        <w:rPr>
          <w:rFonts w:cs="Arial"/>
          <w:color w:val="000000" w:themeColor="text1"/>
        </w:rPr>
        <w:t>283727</w:t>
      </w:r>
      <w:r w:rsidRPr="00A469DC">
        <w:rPr>
          <w:rFonts w:cs="Arial"/>
          <w:color w:val="000000" w:themeColor="text1"/>
        </w:rPr>
        <w:t>-WifiHotspotOnBoardClient identifies vehicle region), the WifiHotspotOnBoardClient may be required to display either the Ford or the Lincoln carrier hotline number (refer to WFHS</w:t>
      </w:r>
      <w:r>
        <w:rPr>
          <w:rFonts w:cs="Arial"/>
          <w:color w:val="000000" w:themeColor="text1"/>
        </w:rPr>
        <w:t>v</w:t>
      </w:r>
      <w:r>
        <w:rPr>
          <w:rFonts w:cs="Arial"/>
          <w:color w:val="000000" w:themeColor="text1"/>
        </w:rPr>
        <w:t>2</w:t>
      </w:r>
      <w:r w:rsidRPr="00A469DC">
        <w:rPr>
          <w:rFonts w:cs="Arial"/>
          <w:color w:val="000000" w:themeColor="text1"/>
        </w:rPr>
        <w:t>-REQ-</w:t>
      </w:r>
      <w:r>
        <w:rPr>
          <w:rFonts w:cs="Arial"/>
          <w:color w:val="000000" w:themeColor="text1"/>
        </w:rPr>
        <w:t>283726</w:t>
      </w:r>
      <w:r w:rsidRPr="00A469DC">
        <w:rPr>
          <w:rFonts w:cs="Arial"/>
          <w:color w:val="000000" w:themeColor="text1"/>
        </w:rPr>
        <w:t xml:space="preserve">-WifiHotspotOnBoardClient identifies the vehicle brand) and the vehicle VIN in certain Wi-Fi Hotspot screens and popups (refer </w:t>
      </w:r>
      <w:r>
        <w:rPr>
          <w:rFonts w:cs="Arial"/>
          <w:color w:val="000000" w:themeColor="text1"/>
        </w:rPr>
        <w:t>to the HMI s</w:t>
      </w:r>
      <w:r w:rsidRPr="00F05542">
        <w:rPr>
          <w:rFonts w:cs="Arial"/>
          <w:color w:val="000000" w:themeColor="text1"/>
        </w:rPr>
        <w:t>pecification</w:t>
      </w:r>
      <w:r>
        <w:rPr>
          <w:rFonts w:cs="Arial"/>
          <w:color w:val="000000" w:themeColor="text1"/>
        </w:rPr>
        <w:t>s (</w:t>
      </w:r>
      <w:r w:rsidRPr="007C1EC2">
        <w:rPr>
          <w:rFonts w:cs="Arial"/>
          <w:color w:val="000000" w:themeColor="text1"/>
        </w:rPr>
        <w:t>WFHSv2-REQ-283641</w:t>
      </w:r>
      <w:r w:rsidRPr="000836D1">
        <w:rPr>
          <w:rFonts w:cs="Arial"/>
          <w:color w:val="000000" w:themeColor="text1"/>
        </w:rPr>
        <w:t>-HMI Specification References</w:t>
      </w:r>
      <w:r>
        <w:rPr>
          <w:rFonts w:cs="Arial"/>
          <w:color w:val="000000" w:themeColor="text1"/>
        </w:rPr>
        <w:t>)</w:t>
      </w:r>
      <w:r w:rsidRPr="00A469DC">
        <w:rPr>
          <w:rFonts w:cs="Arial"/>
          <w:color w:val="000000" w:themeColor="text1"/>
        </w:rPr>
        <w:t xml:space="preserve"> to determine which regions and which scree</w:t>
      </w:r>
      <w:r w:rsidRPr="00A469DC">
        <w:rPr>
          <w:rFonts w:cs="Arial"/>
          <w:color w:val="000000" w:themeColor="text1"/>
        </w:rPr>
        <w:t xml:space="preserve">ns or popups require this information). Both Ford </w:t>
      </w:r>
      <w:r>
        <w:rPr>
          <w:rFonts w:cs="Arial"/>
          <w:color w:val="000000" w:themeColor="text1"/>
        </w:rPr>
        <w:t>and Lincoln hotline numbers may</w:t>
      </w:r>
      <w:r w:rsidRPr="00A469DC">
        <w:rPr>
          <w:rFonts w:cs="Arial"/>
          <w:color w:val="000000" w:themeColor="text1"/>
        </w:rPr>
        <w:t xml:space="preserve"> be populated in the response CAN signal CarrierInfo_Rsp, and it shall be the responsibility of the WifiHotspotOnBoardClient to display the appropriate number depending on the</w:t>
      </w:r>
      <w:r w:rsidRPr="00A469DC">
        <w:rPr>
          <w:rFonts w:cs="Arial"/>
          <w:color w:val="000000" w:themeColor="text1"/>
        </w:rPr>
        <w:t xml:space="preserve"> brand. </w:t>
      </w:r>
    </w:p>
    <w:p w:rsidR="00A469DC" w:rsidRPr="00A469DC" w:rsidRDefault="00DF1EDC" w:rsidP="00A469DC">
      <w:pPr>
        <w:rPr>
          <w:rFonts w:cs="Arial"/>
          <w:color w:val="000000" w:themeColor="text1"/>
        </w:rPr>
      </w:pPr>
    </w:p>
    <w:p w:rsidR="00A469DC" w:rsidRPr="00A469DC" w:rsidRDefault="00DF1EDC" w:rsidP="00A469DC">
      <w:pPr>
        <w:rPr>
          <w:rFonts w:cs="Arial"/>
          <w:color w:val="000000" w:themeColor="text1"/>
        </w:rPr>
      </w:pPr>
      <w:r w:rsidRPr="00A469DC">
        <w:rPr>
          <w:rFonts w:cs="Arial"/>
          <w:color w:val="000000" w:themeColor="text1"/>
        </w:rPr>
        <w:t xml:space="preserve">The WifiHotspotOnBoardClient may also be required to display a landing page URL on certain screens and popups (refer to </w:t>
      </w:r>
      <w:r>
        <w:rPr>
          <w:rFonts w:cs="Arial"/>
          <w:color w:val="000000" w:themeColor="text1"/>
        </w:rPr>
        <w:t>HMI specifications</w:t>
      </w:r>
      <w:r w:rsidRPr="00A469DC">
        <w:rPr>
          <w:rFonts w:cs="Arial"/>
          <w:color w:val="000000" w:themeColor="text1"/>
        </w:rPr>
        <w:t xml:space="preserve"> to determine which regions and which screens or popups require this information).</w:t>
      </w:r>
      <w:r>
        <w:rPr>
          <w:rFonts w:cs="Arial"/>
          <w:color w:val="000000" w:themeColor="text1"/>
        </w:rPr>
        <w:t xml:space="preserve"> Both Ford and Lincoln URL</w:t>
      </w:r>
      <w:r>
        <w:rPr>
          <w:rFonts w:cs="Arial"/>
          <w:color w:val="000000" w:themeColor="text1"/>
        </w:rPr>
        <w:t>s may</w:t>
      </w:r>
      <w:r w:rsidRPr="00A469DC">
        <w:rPr>
          <w:rFonts w:cs="Arial"/>
          <w:color w:val="000000" w:themeColor="text1"/>
        </w:rPr>
        <w:t xml:space="preserve"> be populated in the response CAN signal CarrierInfo_Rsp, and it shall be the responsibility of the WifiHotspotOnBoardClient to display the appropriate URL depending on the brand. </w:t>
      </w:r>
    </w:p>
    <w:p w:rsidR="00A469DC" w:rsidRPr="00A469DC" w:rsidRDefault="00DF1EDC" w:rsidP="00A469DC">
      <w:pPr>
        <w:rPr>
          <w:rFonts w:cs="Arial"/>
          <w:color w:val="000000" w:themeColor="text1"/>
        </w:rPr>
      </w:pPr>
    </w:p>
    <w:p w:rsidR="00A469DC" w:rsidRPr="00A469DC" w:rsidRDefault="00DF1EDC" w:rsidP="00A469DC">
      <w:pPr>
        <w:rPr>
          <w:rFonts w:cs="Arial"/>
          <w:color w:val="000000" w:themeColor="text1"/>
        </w:rPr>
      </w:pPr>
      <w:r w:rsidRPr="00A469DC">
        <w:rPr>
          <w:rFonts w:cs="Arial"/>
          <w:color w:val="000000" w:themeColor="text1"/>
        </w:rPr>
        <w:t>The following screen is an example WifiHotspotOnBoardClient screen.</w:t>
      </w:r>
    </w:p>
    <w:p w:rsidR="00A469DC" w:rsidRPr="00A469DC" w:rsidRDefault="00DF1EDC" w:rsidP="00A469DC">
      <w:pPr>
        <w:rPr>
          <w:rFonts w:cs="Arial"/>
          <w:color w:val="000000" w:themeColor="text1"/>
        </w:rPr>
      </w:pPr>
    </w:p>
    <w:p w:rsidR="00A469DC" w:rsidRPr="00A469DC" w:rsidRDefault="00DF1EDC" w:rsidP="008D240F">
      <w:pPr>
        <w:jc w:val="center"/>
        <w:rPr>
          <w:rFonts w:cs="Arial"/>
          <w:color w:val="000000" w:themeColor="text1"/>
        </w:rPr>
      </w:pPr>
      <w:r>
        <w:rPr>
          <w:noProof/>
        </w:rPr>
        <w:drawing>
          <wp:inline distT="0" distB="0" distL="0" distR="0" wp14:anchorId="4F609299" wp14:editId="529F1547">
            <wp:extent cx="4442460" cy="2258060"/>
            <wp:effectExtent l="0" t="0" r="0" b="8890"/>
            <wp:docPr id="342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42460" cy="2258060"/>
                    </a:xfrm>
                    <a:prstGeom prst="rect">
                      <a:avLst/>
                    </a:prstGeom>
                    <a:noFill/>
                    <a:ln>
                      <a:noFill/>
                    </a:ln>
                  </pic:spPr>
                </pic:pic>
              </a:graphicData>
            </a:graphic>
          </wp:inline>
        </w:drawing>
      </w:r>
    </w:p>
    <w:p w:rsidR="00A469DC" w:rsidRPr="00A469DC" w:rsidRDefault="00DF1EDC" w:rsidP="00A469DC">
      <w:pPr>
        <w:jc w:val="center"/>
        <w:rPr>
          <w:rFonts w:cs="Arial"/>
          <w:color w:val="000000" w:themeColor="text1"/>
        </w:rPr>
      </w:pPr>
    </w:p>
    <w:p w:rsidR="00500605" w:rsidRDefault="00DF1EDC" w:rsidP="00A469DC">
      <w:pPr>
        <w:jc w:val="center"/>
        <w:rPr>
          <w:rFonts w:cs="Arial"/>
          <w:color w:val="000000" w:themeColor="text1"/>
        </w:rPr>
      </w:pPr>
      <w:r w:rsidRPr="00A469DC">
        <w:rPr>
          <w:rFonts w:cs="Arial"/>
          <w:color w:val="000000" w:themeColor="text1"/>
        </w:rPr>
        <w:t xml:space="preserve">Figure. </w:t>
      </w:r>
      <w:r w:rsidRPr="00835F18">
        <w:rPr>
          <w:rFonts w:cs="Arial"/>
          <w:color w:val="000000" w:themeColor="text1"/>
        </w:rPr>
        <w:t>Screen to educate the customer on how to subscribe.</w:t>
      </w:r>
      <w:r w:rsidRPr="00A469DC">
        <w:rPr>
          <w:rFonts w:cs="Arial"/>
          <w:color w:val="000000" w:themeColor="text1"/>
        </w:rPr>
        <w:t xml:space="preserve"> </w:t>
      </w:r>
    </w:p>
    <w:p w:rsidR="00B2538C" w:rsidRDefault="00DF1EDC" w:rsidP="00A469DC">
      <w:pPr>
        <w:jc w:val="center"/>
        <w:rPr>
          <w:rFonts w:cs="Arial"/>
          <w:color w:val="000000" w:themeColor="text1"/>
        </w:rPr>
      </w:pPr>
    </w:p>
    <w:p w:rsidR="00B2538C" w:rsidRPr="00A469DC" w:rsidRDefault="00DF1EDC" w:rsidP="00B2538C">
      <w:pPr>
        <w:rPr>
          <w:rFonts w:cs="Arial"/>
          <w:color w:val="000000" w:themeColor="text1"/>
        </w:rPr>
      </w:pPr>
      <w:r>
        <w:rPr>
          <w:rFonts w:cs="Arial"/>
          <w:color w:val="000000" w:themeColor="text1"/>
        </w:rPr>
        <w:t xml:space="preserve">Note: </w:t>
      </w:r>
      <w:r w:rsidRPr="00B2538C">
        <w:rPr>
          <w:rFonts w:cs="Arial"/>
          <w:color w:val="000000" w:themeColor="text1"/>
        </w:rPr>
        <w:t>If the WifiHotspotServer does not have a particu</w:t>
      </w:r>
      <w:r w:rsidRPr="00B2538C">
        <w:rPr>
          <w:rFonts w:cs="Arial"/>
          <w:color w:val="000000" w:themeColor="text1"/>
        </w:rPr>
        <w:t>lar hotline number or URL stored, the WifiHotspotServer shall not populate that field in the CarrierInfo_Rsp message. For example) The WifiHotspotServer is placed on a European Ford vehicle. The WifiHotspotServer has a EU Ford URL stored, but no EU Lincoln</w:t>
      </w:r>
      <w:r w:rsidRPr="00B2538C">
        <w:rPr>
          <w:rFonts w:cs="Arial"/>
          <w:color w:val="000000" w:themeColor="text1"/>
        </w:rPr>
        <w:t xml:space="preserve"> URL stored. The WifiHotspotServer shall only populate the Ford URL in the CAN signal. The WifiHotspotOnBoardClient shall automatically select the Ford URL to display since it is a Ford vehicle.</w:t>
      </w:r>
      <w:r>
        <w:rPr>
          <w:rFonts w:cs="Arial"/>
          <w:color w:val="000000" w:themeColor="text1"/>
        </w:rPr>
        <w:t xml:space="preserve"> The WifiHotspotServer shall always provide the minimum amount</w:t>
      </w:r>
      <w:r>
        <w:rPr>
          <w:rFonts w:cs="Arial"/>
          <w:color w:val="000000" w:themeColor="text1"/>
        </w:rPr>
        <w:t xml:space="preserve"> of information required by the WifiHotspotOnBoardClient to be displayed. The WifiHotspotServer MAY provide more information, at which point the WifiHotspotOnBoardClient shall select which information to display. </w:t>
      </w:r>
    </w:p>
    <w:p w:rsidR="008D240F" w:rsidRPr="008D240F" w:rsidRDefault="008D240F" w:rsidP="008D240F">
      <w:pPr>
        <w:pStyle w:val="Heading4"/>
        <w:rPr>
          <w:b w:val="0"/>
          <w:u w:val="single"/>
        </w:rPr>
      </w:pPr>
      <w:r w:rsidRPr="008D240F">
        <w:rPr>
          <w:b w:val="0"/>
          <w:u w:val="single"/>
        </w:rPr>
        <w:lastRenderedPageBreak/>
        <w:t>WFHSv2-REQ-283777/A-Initiating a call to the carrier hotline</w:t>
      </w:r>
    </w:p>
    <w:p w:rsidR="0074460C" w:rsidRPr="0074460C" w:rsidRDefault="00DF1EDC" w:rsidP="0074460C">
      <w:pPr>
        <w:rPr>
          <w:rFonts w:cs="Arial"/>
        </w:rPr>
      </w:pPr>
      <w:r w:rsidRPr="0074460C">
        <w:rPr>
          <w:rFonts w:cs="Arial"/>
        </w:rPr>
        <w:t xml:space="preserve">The China Wi-Fi Hotspot screens and popups that display either the Ford or the Lincoln hotline number shall provide the user the option to initiate a call to purchase more data for their vehicle’s hotspot. Refer to </w:t>
      </w:r>
      <w:r w:rsidRPr="0085760F">
        <w:rPr>
          <w:rFonts w:cs="Arial"/>
        </w:rPr>
        <w:t>WFHSv2-REQ-283641</w:t>
      </w:r>
      <w:r w:rsidRPr="00261DAA">
        <w:rPr>
          <w:rFonts w:cs="Arial"/>
        </w:rPr>
        <w:t xml:space="preserve">-HMI Specification </w:t>
      </w:r>
      <w:r w:rsidRPr="00261DAA">
        <w:rPr>
          <w:rFonts w:cs="Arial"/>
        </w:rPr>
        <w:t>References</w:t>
      </w:r>
      <w:r w:rsidRPr="0074460C">
        <w:rPr>
          <w:rFonts w:cs="Arial"/>
        </w:rPr>
        <w:t>. If the user selects the dial button the WifiHotspotOnBoardClient shall initiate a call using the customer’s paired cellphone via Bluetooth. The WifiHotspotOnBoardClient shall dial either the Ford or the Lincoln hotline number provided by the Wi</w:t>
      </w:r>
      <w:r w:rsidRPr="0074460C">
        <w:rPr>
          <w:rFonts w:cs="Arial"/>
        </w:rPr>
        <w:t xml:space="preserve">fiHotspotServer inside the CAN signal CarrierInfo_Rsp. If the vehicle is a Ford, the WifiHotspotOnBoardClient shall dial the Ford specified carrier hotline number and if the vehicle is a Lincoln, the WifiHotspotOnBoardClient shall dial the Lincoln carrier </w:t>
      </w:r>
      <w:r w:rsidRPr="0074460C">
        <w:rPr>
          <w:rFonts w:cs="Arial"/>
        </w:rPr>
        <w:t>hotline number. If the user selects the end button (populated on the screen after the dial button is pressed) the WifiHotspotOnBoardClient shall end the phone call. The following is an example WifiHotspotOnBoardClient screen.</w:t>
      </w:r>
    </w:p>
    <w:p w:rsidR="0074460C" w:rsidRPr="0074460C" w:rsidRDefault="00DF1EDC" w:rsidP="0074460C">
      <w:pPr>
        <w:jc w:val="center"/>
        <w:rPr>
          <w:rFonts w:cs="Arial"/>
        </w:rPr>
      </w:pPr>
    </w:p>
    <w:p w:rsidR="0074460C" w:rsidRPr="0074460C" w:rsidRDefault="00DF1EDC" w:rsidP="008D240F">
      <w:pPr>
        <w:jc w:val="center"/>
        <w:rPr>
          <w:rFonts w:cs="Arial"/>
        </w:rPr>
      </w:pPr>
      <w:r w:rsidRPr="0074460C">
        <w:rPr>
          <w:rFonts w:cs="Arial"/>
          <w:noProof/>
        </w:rPr>
        <w:drawing>
          <wp:inline distT="0" distB="0" distL="0" distR="0" wp14:anchorId="31A0504A" wp14:editId="6E34EB24">
            <wp:extent cx="5943600" cy="2762250"/>
            <wp:effectExtent l="0" t="0" r="0" b="0"/>
            <wp:docPr id="34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rsidR="00500605" w:rsidRPr="0074460C" w:rsidRDefault="00DF1EDC" w:rsidP="0074460C">
      <w:pPr>
        <w:jc w:val="center"/>
        <w:rPr>
          <w:rFonts w:cs="Arial"/>
        </w:rPr>
      </w:pPr>
      <w:r w:rsidRPr="0074460C">
        <w:rPr>
          <w:rFonts w:cs="Arial"/>
        </w:rPr>
        <w:t>Figure. Carrier hotline dia</w:t>
      </w:r>
      <w:r w:rsidRPr="0074460C">
        <w:rPr>
          <w:rFonts w:cs="Arial"/>
        </w:rPr>
        <w:t>l screen</w:t>
      </w:r>
    </w:p>
    <w:p w:rsidR="00406F39" w:rsidRDefault="00DF1EDC" w:rsidP="008D240F">
      <w:pPr>
        <w:pStyle w:val="Heading3"/>
      </w:pPr>
      <w:bookmarkStart w:id="59" w:name="_Toc14081938"/>
      <w:r>
        <w:t>Use Cases</w:t>
      </w:r>
      <w:bookmarkEnd w:id="59"/>
    </w:p>
    <w:p w:rsidR="00406F39" w:rsidRDefault="00DF1EDC" w:rsidP="008D240F">
      <w:pPr>
        <w:pStyle w:val="Heading4"/>
      </w:pPr>
      <w:r>
        <w:t>WFHSv2-UC-REQ-283778/C-China customer initiates a call to the c</w:t>
      </w:r>
      <w:r>
        <w:t>arrier hotline though the WifiHotspotOnBoardClient display</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54600D">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54600D">
            <w:r w:rsidRPr="00AD1D39">
              <w:t>User</w:t>
            </w:r>
          </w:p>
          <w:p w:rsidR="00186B37" w:rsidRDefault="00DF1EDC" w:rsidP="0054600D">
            <w:r>
              <w:t>System</w:t>
            </w:r>
          </w:p>
          <w:p w:rsidR="00186B37" w:rsidRPr="00AD1D39" w:rsidRDefault="00DF1EDC" w:rsidP="0054600D">
            <w:r>
              <w:t>Cell phone</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54600D">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rsidR="00AC443F" w:rsidRDefault="00DF1EDC" w:rsidP="0054600D">
            <w:r>
              <w:t>WifiHotspotServer is On</w:t>
            </w:r>
          </w:p>
          <w:p w:rsidR="00AC443F" w:rsidRDefault="00DF1EDC" w:rsidP="0054600D">
            <w:r>
              <w:t>No Wi-Fi subscription is active</w:t>
            </w:r>
          </w:p>
          <w:p w:rsidR="00186B37" w:rsidRDefault="00DF1EDC" w:rsidP="0054600D">
            <w:r>
              <w:t xml:space="preserve">Cell phone is connected to the vehicle via Bluetooth </w:t>
            </w:r>
          </w:p>
          <w:p w:rsidR="00B53266" w:rsidRPr="00AD1D39" w:rsidRDefault="00DF1EDC" w:rsidP="0054600D">
            <w:r>
              <w:t xml:space="preserve">The </w:t>
            </w:r>
            <w:r w:rsidRPr="00415D96">
              <w:t>WifiHotspotOnBoardClient</w:t>
            </w:r>
            <w:r>
              <w:t xml:space="preserve"> is displaying a screen or popup that displays the Ford carrier hotline number if the vehicle is a Ford</w:t>
            </w:r>
            <w:r>
              <w:t>,</w:t>
            </w:r>
            <w:r>
              <w:t xml:space="preserve"> or a Lincoln </w:t>
            </w:r>
            <w:r>
              <w:t>carrier hotline number if the vehicle is a Lincoln, and call button</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54600D">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54600D">
            <w:pPr>
              <w:autoSpaceDE w:val="0"/>
              <w:autoSpaceDN w:val="0"/>
              <w:adjustRightInd w:val="0"/>
            </w:pPr>
            <w:r>
              <w:t xml:space="preserve">China customer presses the call button on the </w:t>
            </w:r>
            <w:r w:rsidRPr="00415D96">
              <w:t>WifiHotspotOnBoardClient</w:t>
            </w:r>
            <w:r>
              <w:t xml:space="preserve"> screen</w:t>
            </w:r>
          </w:p>
        </w:tc>
      </w:tr>
      <w:tr w:rsidR="00186B37"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54600D">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rsidR="0036033C" w:rsidRPr="00AD1D39" w:rsidRDefault="00DF1EDC" w:rsidP="0054600D">
            <w:pPr>
              <w:autoSpaceDE w:val="0"/>
              <w:autoSpaceDN w:val="0"/>
              <w:adjustRightInd w:val="0"/>
            </w:pPr>
            <w:r>
              <w:t>The paired</w:t>
            </w:r>
            <w:r>
              <w:t xml:space="preserve"> phone and hands-free system begins calling the Ford or Lincoln carrier hotline number (depending on the vehicle brand) and the </w:t>
            </w:r>
            <w:r w:rsidRPr="00415D96">
              <w:t>WifiHotspotOnBoardClient</w:t>
            </w:r>
            <w:r>
              <w:t xml:space="preserve"> screens follow the process listed in the HMI spec (refer to </w:t>
            </w:r>
            <w:r w:rsidRPr="00274195">
              <w:t>WFHSv2-REQ-283641</w:t>
            </w:r>
            <w:r w:rsidRPr="0004195B">
              <w:t>-HMI Specification Referen</w:t>
            </w:r>
            <w:r w:rsidRPr="0004195B">
              <w:t>ces</w:t>
            </w:r>
            <w:r>
              <w:t>).</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54600D">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54600D"/>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54600D">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rsidR="005E28FC" w:rsidRDefault="00DF1EDC" w:rsidP="0054600D">
            <w:r>
              <w:t>WifiHotspotServer</w:t>
            </w:r>
          </w:p>
          <w:p w:rsidR="00415D96" w:rsidRDefault="00DF1EDC" w:rsidP="0054600D">
            <w:r w:rsidRPr="00415D96">
              <w:t>WifiHotspotOnBoardClient</w:t>
            </w:r>
          </w:p>
          <w:p w:rsidR="00186B37" w:rsidRPr="00AD1D39" w:rsidRDefault="00DF1EDC" w:rsidP="0054600D">
            <w:r w:rsidRPr="00AD1D39">
              <w:t>CAN</w:t>
            </w:r>
          </w:p>
        </w:tc>
      </w:tr>
    </w:tbl>
    <w:p w:rsidR="00186B37" w:rsidRDefault="00DF1EDC" w:rsidP="00A672B8">
      <w:pPr>
        <w:ind w:left="360"/>
      </w:pPr>
    </w:p>
    <w:p w:rsidR="00406F39" w:rsidRDefault="00DF1EDC" w:rsidP="008D240F">
      <w:pPr>
        <w:pStyle w:val="Heading4"/>
      </w:pPr>
      <w:r>
        <w:lastRenderedPageBreak/>
        <w:t xml:space="preserve">WFHSv2-UC-REQ-281872/A-China customer purchases data/activates </w:t>
      </w:r>
      <w:r>
        <w:t>trial period through the carrier hotline</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36033C"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6033C" w:rsidRPr="00AD1D39" w:rsidRDefault="00DF1EDC" w:rsidP="00E50782">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rsidR="0036033C" w:rsidRPr="00AD1D39" w:rsidRDefault="00DF1EDC" w:rsidP="00E50782">
            <w:r w:rsidRPr="00AD1D39">
              <w:t>User</w:t>
            </w:r>
          </w:p>
          <w:p w:rsidR="0036033C" w:rsidRDefault="00DF1EDC" w:rsidP="00E50782">
            <w:r>
              <w:t>System</w:t>
            </w:r>
          </w:p>
          <w:p w:rsidR="0036033C" w:rsidRPr="00AD1D39" w:rsidRDefault="00DF1EDC" w:rsidP="00E50782">
            <w:r>
              <w:t>Cell phone</w:t>
            </w:r>
          </w:p>
        </w:tc>
      </w:tr>
      <w:tr w:rsidR="0036033C"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6033C" w:rsidRPr="00AD1D39" w:rsidRDefault="00DF1EDC" w:rsidP="00E50782">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rsidR="0036033C" w:rsidRDefault="00DF1EDC" w:rsidP="00E50782">
            <w:r w:rsidRPr="00795EEB">
              <w:t>WifiHotspotServer</w:t>
            </w:r>
            <w:r>
              <w:t xml:space="preserve"> is On</w:t>
            </w:r>
          </w:p>
          <w:p w:rsidR="0036033C" w:rsidRDefault="00DF1EDC" w:rsidP="00E50782">
            <w:r>
              <w:t xml:space="preserve">Up to </w:t>
            </w:r>
            <w:r w:rsidRPr="00417FDD">
              <w:t>N</w:t>
            </w:r>
            <w:r>
              <w:t>umber_Hotspot_Connected_Devices devices connected to the hotspot</w:t>
            </w:r>
          </w:p>
          <w:p w:rsidR="00E450D7" w:rsidRPr="00AD1D39" w:rsidRDefault="00DF1EDC" w:rsidP="002207E6">
            <w:r>
              <w:t xml:space="preserve">Customer </w:t>
            </w:r>
            <w:r w:rsidRPr="00E450D7">
              <w:rPr>
                <w:b/>
              </w:rPr>
              <w:t xml:space="preserve">may or </w:t>
            </w:r>
            <w:r w:rsidRPr="00F34FFA">
              <w:rPr>
                <w:b/>
              </w:rPr>
              <w:t>may not</w:t>
            </w:r>
            <w:r>
              <w:t xml:space="preserve"> have created a mobile app account and authorized the vehicle</w:t>
            </w:r>
          </w:p>
        </w:tc>
      </w:tr>
      <w:tr w:rsidR="0036033C"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6033C" w:rsidRPr="00AD1D39" w:rsidRDefault="00DF1EDC" w:rsidP="00E50782">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36033C" w:rsidRPr="00AD1D39" w:rsidRDefault="00DF1EDC" w:rsidP="0036033C">
            <w:pPr>
              <w:autoSpaceDE w:val="0"/>
              <w:autoSpaceDN w:val="0"/>
              <w:adjustRightInd w:val="0"/>
            </w:pPr>
            <w:r>
              <w:t xml:space="preserve">China customer calls the carrier hotline, provides the vehicle VIN, </w:t>
            </w:r>
            <w:r w:rsidRPr="00B11CA6">
              <w:t xml:space="preserve">agrees to Terms </w:t>
            </w:r>
            <w:r w:rsidRPr="00B11CA6">
              <w:t xml:space="preserve">and Conditions, </w:t>
            </w:r>
            <w:r w:rsidRPr="0036033C">
              <w:t>and purchases data/activates a trial period</w:t>
            </w:r>
          </w:p>
        </w:tc>
      </w:tr>
      <w:tr w:rsidR="0036033C"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6033C" w:rsidRPr="00AD1D39" w:rsidRDefault="00DF1EDC" w:rsidP="00E50782">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rsidR="0036033C" w:rsidRPr="00AD1D39" w:rsidRDefault="00DF1EDC" w:rsidP="00E50782">
            <w:pPr>
              <w:autoSpaceDE w:val="0"/>
              <w:autoSpaceDN w:val="0"/>
              <w:adjustRightInd w:val="0"/>
              <w:spacing w:line="288" w:lineRule="auto"/>
            </w:pPr>
            <w:r>
              <w:t xml:space="preserve">Customer may now browse the internet/stream data on the connected devices  </w:t>
            </w:r>
          </w:p>
        </w:tc>
      </w:tr>
      <w:tr w:rsidR="0036033C"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6033C" w:rsidRPr="00AD1D39" w:rsidRDefault="00DF1EDC" w:rsidP="00E50782">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36033C" w:rsidRPr="00AD1D39" w:rsidRDefault="00DF1EDC" w:rsidP="00AE60E6">
            <w:r>
              <w:t>WFHSv1-UC-REQ-191962-E10 Carrier did not add data to the vehicle hotspot</w:t>
            </w:r>
          </w:p>
        </w:tc>
      </w:tr>
      <w:tr w:rsidR="0036033C"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36033C" w:rsidRPr="00AD1D39" w:rsidRDefault="00DF1EDC" w:rsidP="00E50782">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rsidR="0067566D" w:rsidRDefault="00DF1EDC" w:rsidP="0067566D">
            <w:r>
              <w:t>WifiHotspotServer</w:t>
            </w:r>
          </w:p>
          <w:p w:rsidR="007D1C20" w:rsidRDefault="00DF1EDC" w:rsidP="00E50782">
            <w:r w:rsidRPr="007D1C20">
              <w:t>WifiHotspotOnBoardClient</w:t>
            </w:r>
          </w:p>
          <w:p w:rsidR="0036033C" w:rsidRDefault="00DF1EDC" w:rsidP="00E50782">
            <w:r w:rsidRPr="00AD1D39">
              <w:t>CAN</w:t>
            </w:r>
          </w:p>
          <w:p w:rsidR="0036033C" w:rsidRDefault="00DF1EDC" w:rsidP="00E50782">
            <w:r>
              <w:t xml:space="preserve">Ford </w:t>
            </w:r>
            <w:r w:rsidRPr="007D1C20">
              <w:t>WifiHotspotO</w:t>
            </w:r>
            <w:r>
              <w:t>ff</w:t>
            </w:r>
            <w:r w:rsidRPr="007D1C20">
              <w:t>BoardClient</w:t>
            </w:r>
          </w:p>
          <w:p w:rsidR="0036033C" w:rsidRPr="00AD1D39" w:rsidRDefault="00DF1EDC" w:rsidP="00E50782">
            <w:r>
              <w:t>Carrier infrastructure</w:t>
            </w:r>
          </w:p>
        </w:tc>
      </w:tr>
    </w:tbl>
    <w:p w:rsidR="0036033C" w:rsidRDefault="00DF1EDC" w:rsidP="00A672B8">
      <w:pPr>
        <w:ind w:left="360"/>
      </w:pPr>
    </w:p>
    <w:p w:rsidR="00406F39" w:rsidRDefault="00DF1EDC" w:rsidP="008D240F">
      <w:pPr>
        <w:pStyle w:val="Heading4"/>
      </w:pPr>
      <w:r>
        <w:t xml:space="preserve">WFHSv2-UC-REQ-281873/A-Customer purchases </w:t>
      </w:r>
      <w:r>
        <w:t>data/activates free trial period through connected device</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DE7469">
            <w:r w:rsidRPr="00AD1D39">
              <w:t>User</w:t>
            </w:r>
          </w:p>
          <w:p w:rsidR="00186B37" w:rsidRDefault="00DF1EDC" w:rsidP="00DE7469">
            <w:r>
              <w:t>System</w:t>
            </w:r>
          </w:p>
          <w:p w:rsidR="00186B37" w:rsidRPr="00AD1D39" w:rsidRDefault="00DF1EDC" w:rsidP="00DE7469">
            <w:r>
              <w:t>Cell phone</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rsidR="00186B37" w:rsidRDefault="00DF1EDC" w:rsidP="00DE7469">
            <w:r>
              <w:t xml:space="preserve">Vehicle’s hotspot is not tied to a data plan </w:t>
            </w:r>
          </w:p>
          <w:p w:rsidR="00186B37" w:rsidRDefault="00DF1EDC" w:rsidP="00DE7469">
            <w:r>
              <w:t>Hotspot On</w:t>
            </w:r>
          </w:p>
          <w:p w:rsidR="00186B37" w:rsidRDefault="00DF1EDC" w:rsidP="00DE7469">
            <w:r>
              <w:t>Device is connected to the hotspot</w:t>
            </w:r>
          </w:p>
          <w:p w:rsidR="00E450D7" w:rsidRPr="00AD1D39" w:rsidRDefault="00DF1EDC" w:rsidP="000B6B39">
            <w:r>
              <w:t xml:space="preserve">Customer </w:t>
            </w:r>
            <w:r w:rsidRPr="00E450D7">
              <w:rPr>
                <w:b/>
              </w:rPr>
              <w:t>may or may not</w:t>
            </w:r>
            <w:r>
              <w:t xml:space="preserve"> have created a mobile app account and authorized the vehicle</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825D53">
            <w:pPr>
              <w:autoSpaceDE w:val="0"/>
              <w:autoSpaceDN w:val="0"/>
              <w:adjustRightInd w:val="0"/>
            </w:pPr>
            <w:r>
              <w:t xml:space="preserve">User accesses the internet browser and is re-directed to the carrier’s landing page where the customer activates the trial period/purchases data by agreeing to a set of Terms and Conditions. The vehicle occupant is not required to identify their vehicle. </w:t>
            </w:r>
          </w:p>
        </w:tc>
      </w:tr>
      <w:tr w:rsidR="00186B37"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rsidR="00667C09" w:rsidRPr="00AD1D39" w:rsidRDefault="00DF1EDC" w:rsidP="00DE7469">
            <w:pPr>
              <w:autoSpaceDE w:val="0"/>
              <w:autoSpaceDN w:val="0"/>
              <w:adjustRightInd w:val="0"/>
              <w:spacing w:line="288" w:lineRule="auto"/>
            </w:pPr>
            <w:r>
              <w:t>The user may browse the internet/stream data</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667C09" w:rsidRPr="00AD1D39" w:rsidRDefault="00DF1EDC" w:rsidP="00DE7469">
            <w:r>
              <w:t>E10 Carrier did not add data to the vehicle hotspot</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rsidR="00004C78" w:rsidRDefault="00DF1EDC" w:rsidP="00DE7469">
            <w:r>
              <w:t>W</w:t>
            </w:r>
            <w:r w:rsidRPr="00004C78">
              <w:t>ifiHotspotServer</w:t>
            </w:r>
            <w:r>
              <w:t xml:space="preserve"> </w:t>
            </w:r>
          </w:p>
          <w:p w:rsidR="00186B37" w:rsidRDefault="00DF1EDC" w:rsidP="00DE7469">
            <w:r>
              <w:t>Carrier infrastructure</w:t>
            </w:r>
          </w:p>
          <w:p w:rsidR="00667C09" w:rsidRDefault="00DF1EDC" w:rsidP="00DE7469">
            <w:r>
              <w:t>Ford Infrastructure</w:t>
            </w:r>
          </w:p>
          <w:p w:rsidR="00667C09" w:rsidRDefault="00DF1EDC" w:rsidP="00DE7469">
            <w:r w:rsidRPr="00004C78">
              <w:t>WifiHotspotOnBoardClient</w:t>
            </w:r>
          </w:p>
          <w:p w:rsidR="00667C09" w:rsidRPr="00AD1D39" w:rsidRDefault="00DF1EDC" w:rsidP="00DE7469">
            <w:r>
              <w:t>CAN</w:t>
            </w:r>
          </w:p>
        </w:tc>
      </w:tr>
    </w:tbl>
    <w:p w:rsidR="00186B37" w:rsidRDefault="00DF1EDC" w:rsidP="00A672B8">
      <w:pPr>
        <w:ind w:left="360"/>
      </w:pPr>
    </w:p>
    <w:p w:rsidR="00406F39" w:rsidRDefault="00DF1EDC" w:rsidP="008D240F">
      <w:pPr>
        <w:pStyle w:val="Heading4"/>
      </w:pPr>
      <w:r>
        <w:t>WFHSv1-UC-REQ-191962/A-E10 Carrier did not add data to the Wi-Fi Hotspot</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AD1D39"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DE7469">
            <w:r w:rsidRPr="00AD1D39">
              <w:t>User</w:t>
            </w:r>
          </w:p>
          <w:p w:rsidR="00186B37" w:rsidRDefault="00DF1EDC" w:rsidP="00DE7469">
            <w:r>
              <w:t>System</w:t>
            </w:r>
          </w:p>
          <w:p w:rsidR="00186B37" w:rsidRPr="00AD1D39" w:rsidRDefault="00DF1EDC" w:rsidP="00DE7469">
            <w:r>
              <w:t>Cell phone</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DE7469">
            <w:r>
              <w:t>Same as normal use case</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DE7469">
            <w:pPr>
              <w:autoSpaceDE w:val="0"/>
              <w:autoSpaceDN w:val="0"/>
              <w:adjustRightInd w:val="0"/>
            </w:pPr>
            <w:r>
              <w:t>User purchases more data for the hotspot or activates the free trial period but the carrier did not process the request correctly</w:t>
            </w:r>
          </w:p>
        </w:tc>
      </w:tr>
      <w:tr w:rsidR="00186B37" w:rsidRPr="00AD1D39"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rsidR="00186B37" w:rsidRDefault="00DF1EDC" w:rsidP="00DE7469">
            <w:pPr>
              <w:autoSpaceDE w:val="0"/>
              <w:autoSpaceDN w:val="0"/>
              <w:adjustRightInd w:val="0"/>
              <w:spacing w:line="288" w:lineRule="auto"/>
            </w:pPr>
            <w:r>
              <w:t xml:space="preserve">No data can be streamed </w:t>
            </w:r>
            <w:r>
              <w:t>through the hotspot</w:t>
            </w:r>
          </w:p>
          <w:p w:rsidR="00186B37" w:rsidRPr="00AD1D39" w:rsidRDefault="00DF1EDC" w:rsidP="00DE7469">
            <w:pPr>
              <w:autoSpaceDE w:val="0"/>
              <w:autoSpaceDN w:val="0"/>
              <w:adjustRightInd w:val="0"/>
              <w:spacing w:line="288" w:lineRule="auto"/>
            </w:pPr>
            <w:r>
              <w:t xml:space="preserve">User is redirected to a landing page  </w:t>
            </w:r>
          </w:p>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DE7469"/>
        </w:tc>
      </w:tr>
      <w:tr w:rsidR="00186B37" w:rsidRPr="00AD1D39"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D1D39" w:rsidRDefault="00DF1EDC" w:rsidP="00DE7469">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rsidR="00186B37" w:rsidRPr="00AD1D39" w:rsidRDefault="00DF1EDC" w:rsidP="00DE7469">
            <w:r>
              <w:t>WifiHotspotServer</w:t>
            </w:r>
          </w:p>
          <w:p w:rsidR="00186B37" w:rsidRPr="00AD1D39" w:rsidRDefault="00DF1EDC" w:rsidP="00DE7469">
            <w:r w:rsidRPr="00946603">
              <w:t>WifiHotspotOnBoardClient</w:t>
            </w:r>
          </w:p>
          <w:p w:rsidR="00186B37" w:rsidRPr="00AD1D39" w:rsidRDefault="00DF1EDC" w:rsidP="00DE7469">
            <w:r w:rsidRPr="00AD1D39">
              <w:t>CAN</w:t>
            </w:r>
          </w:p>
        </w:tc>
      </w:tr>
    </w:tbl>
    <w:p w:rsidR="00186B37" w:rsidRDefault="00DF1EDC" w:rsidP="00A672B8">
      <w:pPr>
        <w:ind w:left="360"/>
      </w:pPr>
    </w:p>
    <w:p w:rsidR="00406F39" w:rsidRDefault="00DF1EDC" w:rsidP="008D240F">
      <w:pPr>
        <w:pStyle w:val="Heading4"/>
      </w:pPr>
      <w:r>
        <w:t>WFHSv2-UC-REQ-281866/A-User accesses the mobile app while vehicle is not authoriz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865C0A" w:rsidRPr="00865C0A" w:rsidTr="00865C0A">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cs="Arial"/>
              </w:rPr>
            </w:pPr>
            <w:r w:rsidRPr="00865C0A">
              <w:rPr>
                <w:rFonts w:cs="Arial"/>
              </w:rPr>
              <w:t>User</w:t>
            </w:r>
          </w:p>
          <w:p w:rsidR="00865C0A" w:rsidRPr="00865C0A" w:rsidRDefault="00DF1EDC">
            <w:pPr>
              <w:spacing w:line="276" w:lineRule="auto"/>
              <w:rPr>
                <w:rFonts w:cs="Arial"/>
              </w:rPr>
            </w:pPr>
            <w:r w:rsidRPr="00865C0A">
              <w:rPr>
                <w:rFonts w:cs="Arial"/>
              </w:rPr>
              <w:t xml:space="preserve">System </w:t>
            </w: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cs="Arial"/>
              </w:rPr>
            </w:pPr>
            <w:r>
              <w:rPr>
                <w:rFonts w:cs="Arial"/>
              </w:rPr>
              <w:t xml:space="preserve">Vehicle </w:t>
            </w:r>
            <w:r w:rsidRPr="00865C0A">
              <w:rPr>
                <w:rFonts w:cs="Arial"/>
              </w:rPr>
              <w:t>is NOT authorized</w:t>
            </w:r>
          </w:p>
          <w:p w:rsidR="00865C0A" w:rsidRPr="00865C0A" w:rsidRDefault="00DF1EDC">
            <w:pPr>
              <w:spacing w:line="276" w:lineRule="auto"/>
              <w:rPr>
                <w:rFonts w:cs="Arial"/>
              </w:rPr>
            </w:pPr>
            <w:r w:rsidRPr="00865C0A">
              <w:rPr>
                <w:rFonts w:cs="Arial"/>
              </w:rPr>
              <w:t>User has</w:t>
            </w:r>
            <w:r w:rsidRPr="00865C0A">
              <w:rPr>
                <w:rFonts w:cs="Arial"/>
              </w:rPr>
              <w:t xml:space="preserve"> downloaded the Ford/Lincoln Owner App, created an account and associated a VIN to the account</w:t>
            </w: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autoSpaceDE w:val="0"/>
              <w:autoSpaceDN w:val="0"/>
              <w:adjustRightInd w:val="0"/>
              <w:spacing w:line="276" w:lineRule="auto"/>
              <w:rPr>
                <w:rFonts w:cs="Arial"/>
              </w:rPr>
            </w:pPr>
            <w:r w:rsidRPr="00865C0A">
              <w:rPr>
                <w:rFonts w:cs="Arial"/>
              </w:rPr>
              <w:t>User access the mobile app screen</w:t>
            </w:r>
          </w:p>
        </w:tc>
      </w:tr>
      <w:tr w:rsidR="00865C0A" w:rsidRPr="00865C0A" w:rsidTr="00865C0A">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autoSpaceDE w:val="0"/>
              <w:autoSpaceDN w:val="0"/>
              <w:adjustRightInd w:val="0"/>
              <w:spacing w:line="276" w:lineRule="auto"/>
              <w:rPr>
                <w:rFonts w:cs="Arial"/>
              </w:rPr>
            </w:pPr>
            <w:r w:rsidRPr="00865C0A">
              <w:rPr>
                <w:rFonts w:cs="Arial"/>
              </w:rPr>
              <w:t>No Wi-Fi Hotspot data usage information is displayed in the mobile app</w:t>
            </w:r>
          </w:p>
          <w:p w:rsidR="00865C0A" w:rsidRPr="00865C0A" w:rsidRDefault="00DF1EDC">
            <w:pPr>
              <w:autoSpaceDE w:val="0"/>
              <w:autoSpaceDN w:val="0"/>
              <w:adjustRightInd w:val="0"/>
              <w:spacing w:line="276" w:lineRule="auto"/>
              <w:rPr>
                <w:rFonts w:cs="Arial"/>
              </w:rPr>
            </w:pPr>
            <w:r w:rsidRPr="00865C0A">
              <w:rPr>
                <w:rFonts w:cs="Arial"/>
              </w:rPr>
              <w:t xml:space="preserve">A link to the </w:t>
            </w:r>
            <w:r w:rsidRPr="00865C0A">
              <w:rPr>
                <w:rFonts w:cs="Arial"/>
              </w:rPr>
              <w:t>carrier landing page is displayed or, if the vehicle is a China vehicle, the landing page and the carrier’s hotline number (if vehicle is a Ford then the Ford specific number shall be displayed and if vehicle is a Lincoln then the Lincoln specific number s</w:t>
            </w:r>
            <w:r w:rsidRPr="00865C0A">
              <w:rPr>
                <w:rFonts w:cs="Arial"/>
              </w:rPr>
              <w:t>hall be displayed) and vehicle’s VIN are also displayed</w:t>
            </w: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eastAsiaTheme="minorEastAsia" w:cs="Arial"/>
              </w:rPr>
            </w:pPr>
          </w:p>
        </w:tc>
      </w:tr>
      <w:tr w:rsidR="00865C0A" w:rsidRPr="00865C0A"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65C0A" w:rsidRPr="00865C0A" w:rsidRDefault="00DF1EDC">
            <w:pPr>
              <w:spacing w:line="276" w:lineRule="auto"/>
              <w:rPr>
                <w:rFonts w:cs="Arial"/>
                <w:b/>
              </w:rPr>
            </w:pPr>
            <w:r w:rsidRPr="00865C0A">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65C0A" w:rsidRPr="00865C0A" w:rsidRDefault="00DF1EDC">
            <w:pPr>
              <w:spacing w:line="276" w:lineRule="auto"/>
              <w:rPr>
                <w:rFonts w:cs="Arial"/>
              </w:rPr>
            </w:pPr>
            <w:r w:rsidRPr="00865C0A">
              <w:rPr>
                <w:rFonts w:cs="Arial"/>
              </w:rPr>
              <w:t>WifiHotspotOffBoardClient</w:t>
            </w:r>
          </w:p>
          <w:p w:rsidR="00865C0A" w:rsidRPr="00865C0A" w:rsidRDefault="00DF1EDC">
            <w:pPr>
              <w:spacing w:line="276" w:lineRule="auto"/>
              <w:rPr>
                <w:rFonts w:cs="Arial"/>
              </w:rPr>
            </w:pPr>
            <w:r w:rsidRPr="00865C0A">
              <w:rPr>
                <w:rFonts w:cs="Arial"/>
              </w:rPr>
              <w:t>Mobile app</w:t>
            </w:r>
          </w:p>
        </w:tc>
      </w:tr>
    </w:tbl>
    <w:p w:rsidR="00973FAF" w:rsidRDefault="00DF1EDC"/>
    <w:p w:rsidR="00406F39" w:rsidRDefault="00DF1EDC" w:rsidP="008D240F">
      <w:pPr>
        <w:pStyle w:val="Heading4"/>
      </w:pPr>
      <w:r>
        <w:t>WFHSv2-UC-REQ-281875/A-User accesses the landing page from the mobile app when vehicle is not authoriz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060DCF" w:rsidRPr="00D04806" w:rsidTr="00E3706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60DCF" w:rsidRPr="00D04806" w:rsidRDefault="00DF1EDC" w:rsidP="00294178">
            <w:r w:rsidRPr="00D04806">
              <w:t>User</w:t>
            </w:r>
          </w:p>
          <w:p w:rsidR="00060DCF" w:rsidRPr="00D04806" w:rsidRDefault="00DF1EDC" w:rsidP="00294178">
            <w:r>
              <w:t xml:space="preserve">System </w:t>
            </w:r>
          </w:p>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60DCF" w:rsidRDefault="00DF1EDC" w:rsidP="00294178">
            <w:r>
              <w:rPr>
                <w:rFonts w:cs="Arial"/>
              </w:rPr>
              <w:t xml:space="preserve">Vehicle </w:t>
            </w:r>
            <w:r>
              <w:t>is NOT authorized</w:t>
            </w:r>
          </w:p>
          <w:p w:rsidR="00A81EB5" w:rsidRDefault="00DF1EDC" w:rsidP="00294178">
            <w:r>
              <w:t>Vehicle is a NA or China variant</w:t>
            </w:r>
          </w:p>
          <w:p w:rsidR="00A329DB" w:rsidRPr="00D04806" w:rsidRDefault="00DF1EDC" w:rsidP="00294178">
            <w:r>
              <w:t>User has downloaded the Ford/Lincoln Owner App, created an account and associated a VIN to the account</w:t>
            </w:r>
          </w:p>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60DCF" w:rsidRPr="00D04806" w:rsidRDefault="00DF1EDC" w:rsidP="00A329DB">
            <w:pPr>
              <w:autoSpaceDE w:val="0"/>
              <w:autoSpaceDN w:val="0"/>
              <w:adjustRightInd w:val="0"/>
            </w:pPr>
            <w:r>
              <w:t>User clicks on the landing page link</w:t>
            </w:r>
          </w:p>
        </w:tc>
      </w:tr>
      <w:tr w:rsidR="00060DCF" w:rsidRPr="00D04806" w:rsidTr="00E3706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A329DB" w:rsidRDefault="00DF1EDC" w:rsidP="00294178">
            <w:pPr>
              <w:autoSpaceDE w:val="0"/>
              <w:autoSpaceDN w:val="0"/>
              <w:adjustRightInd w:val="0"/>
            </w:pPr>
            <w:r>
              <w:t>The</w:t>
            </w:r>
            <w:r>
              <w:t xml:space="preserve"> user’s device re-directs them to the landing page</w:t>
            </w:r>
          </w:p>
          <w:p w:rsidR="00A329DB" w:rsidRPr="00D04806" w:rsidRDefault="00DF1EDC" w:rsidP="00294178">
            <w:pPr>
              <w:autoSpaceDE w:val="0"/>
              <w:autoSpaceDN w:val="0"/>
              <w:adjustRightInd w:val="0"/>
            </w:pPr>
            <w:r>
              <w:t>Customer does not need to enter VIN.</w:t>
            </w:r>
          </w:p>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60DCF" w:rsidRPr="00D04806" w:rsidRDefault="00DF1EDC" w:rsidP="00571277"/>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41CEF" w:rsidRDefault="00DF1EDC" w:rsidP="00241CEF">
            <w:r>
              <w:t>Mobile app</w:t>
            </w:r>
          </w:p>
          <w:p w:rsidR="00A329DB" w:rsidRPr="00D04806" w:rsidRDefault="00DF1EDC" w:rsidP="00241CEF">
            <w:r>
              <w:t>Landing page</w:t>
            </w:r>
          </w:p>
        </w:tc>
      </w:tr>
    </w:tbl>
    <w:p w:rsidR="00973FAF" w:rsidRDefault="00DF1EDC"/>
    <w:p w:rsidR="00406F39" w:rsidRDefault="00DF1EDC" w:rsidP="008D240F">
      <w:pPr>
        <w:pStyle w:val="Heading4"/>
      </w:pPr>
      <w:r>
        <w:t>WFHSv2-UC-REQ-281876/A-User accesses the landing page from the mobile app when vehicle is authorized</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060DCF" w:rsidRPr="00D04806" w:rsidTr="00E3706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60DCF" w:rsidRPr="00D04806" w:rsidRDefault="00DF1EDC" w:rsidP="00294178">
            <w:r w:rsidRPr="00D04806">
              <w:t>User</w:t>
            </w:r>
          </w:p>
          <w:p w:rsidR="00060DCF" w:rsidRPr="00D04806" w:rsidRDefault="00DF1EDC" w:rsidP="00294178">
            <w:r>
              <w:t xml:space="preserve">System </w:t>
            </w:r>
          </w:p>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60DCF" w:rsidRDefault="00DF1EDC" w:rsidP="00294178">
            <w:r>
              <w:rPr>
                <w:rFonts w:cs="Arial"/>
              </w:rPr>
              <w:t xml:space="preserve">Vehicle </w:t>
            </w:r>
            <w:r>
              <w:t>is authorized</w:t>
            </w:r>
          </w:p>
          <w:p w:rsidR="00A329DB" w:rsidRDefault="00DF1EDC" w:rsidP="00294178">
            <w:r>
              <w:t>User has downloaded the Ford/Lincoln Owner App, created an account and associated a VIN to the account</w:t>
            </w:r>
          </w:p>
          <w:p w:rsidR="0049425E" w:rsidRPr="00D04806" w:rsidRDefault="00DF1EDC" w:rsidP="00294178">
            <w:r>
              <w:lastRenderedPageBreak/>
              <w:t xml:space="preserve">Vehicle is a NA or China variant. </w:t>
            </w:r>
          </w:p>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60DCF" w:rsidRPr="00D04806" w:rsidRDefault="00DF1EDC" w:rsidP="00A329DB">
            <w:pPr>
              <w:autoSpaceDE w:val="0"/>
              <w:autoSpaceDN w:val="0"/>
              <w:adjustRightInd w:val="0"/>
            </w:pPr>
            <w:r>
              <w:t>User clicks on the landing page link</w:t>
            </w:r>
          </w:p>
        </w:tc>
      </w:tr>
      <w:tr w:rsidR="00060DCF" w:rsidRPr="00D04806" w:rsidTr="00E3706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A329DB" w:rsidRDefault="00DF1EDC" w:rsidP="00294178">
            <w:pPr>
              <w:autoSpaceDE w:val="0"/>
              <w:autoSpaceDN w:val="0"/>
              <w:adjustRightInd w:val="0"/>
            </w:pPr>
            <w:r>
              <w:t xml:space="preserve">The user’s device </w:t>
            </w:r>
            <w:r>
              <w:t>re-directs them to the landing page</w:t>
            </w:r>
          </w:p>
          <w:p w:rsidR="00A329DB" w:rsidRPr="00D04806" w:rsidRDefault="00DF1EDC" w:rsidP="00294178">
            <w:pPr>
              <w:autoSpaceDE w:val="0"/>
              <w:autoSpaceDN w:val="0"/>
              <w:adjustRightInd w:val="0"/>
            </w:pPr>
            <w:r>
              <w:t xml:space="preserve">Some customer information, including VIN, is pre-populated in the customer information fields </w:t>
            </w:r>
          </w:p>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60DCF" w:rsidRPr="00D04806" w:rsidRDefault="00DF1EDC" w:rsidP="00571277"/>
        </w:tc>
      </w:tr>
      <w:tr w:rsidR="00060DCF" w:rsidRPr="00D04806"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060DCF" w:rsidRPr="00D04806" w:rsidRDefault="00DF1EDC" w:rsidP="00294178">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291059" w:rsidRDefault="00DF1EDC" w:rsidP="00241CEF">
            <w:r>
              <w:t>WifiHotspotOffBoardClient</w:t>
            </w:r>
          </w:p>
          <w:p w:rsidR="00291059" w:rsidRDefault="00DF1EDC" w:rsidP="00241CEF">
            <w:r>
              <w:t xml:space="preserve">Carrier infrastructure </w:t>
            </w:r>
          </w:p>
          <w:p w:rsidR="00241CEF" w:rsidRDefault="00DF1EDC" w:rsidP="00241CEF">
            <w:r>
              <w:t>Mobile app</w:t>
            </w:r>
          </w:p>
          <w:p w:rsidR="00A329DB" w:rsidRPr="00D04806" w:rsidRDefault="00DF1EDC" w:rsidP="00241CEF">
            <w:r>
              <w:t>Landing page</w:t>
            </w:r>
          </w:p>
        </w:tc>
      </w:tr>
    </w:tbl>
    <w:p w:rsidR="00973FAF" w:rsidRDefault="00DF1EDC"/>
    <w:p w:rsidR="00406F39" w:rsidRDefault="00DF1EDC" w:rsidP="008D240F">
      <w:pPr>
        <w:pStyle w:val="Heading3"/>
      </w:pPr>
      <w:bookmarkStart w:id="60" w:name="_Toc14081939"/>
      <w:r>
        <w:t>White Box Views</w:t>
      </w:r>
      <w:bookmarkEnd w:id="60"/>
    </w:p>
    <w:p w:rsidR="00406F39" w:rsidRDefault="00DF1EDC" w:rsidP="008D240F">
      <w:pPr>
        <w:pStyle w:val="Heading4"/>
      </w:pPr>
      <w:r>
        <w:t>Activity Diagrams</w:t>
      </w:r>
    </w:p>
    <w:p w:rsidR="00406F39" w:rsidRDefault="00DF1EDC" w:rsidP="008D240F">
      <w:pPr>
        <w:pStyle w:val="Heading5"/>
      </w:pPr>
      <w:r>
        <w:t>WFHSv2-ACT-REQ-274809/A-Carrier Info Changes From Backend</w:t>
      </w:r>
    </w:p>
    <w:p w:rsidR="00BD0AF7" w:rsidRDefault="00DF1EDC" w:rsidP="008D240F">
      <w:pPr>
        <w:jc w:val="center"/>
        <w:rPr>
          <w:rFonts w:cs="Arial"/>
        </w:rPr>
      </w:pPr>
      <w:r w:rsidRPr="00E53B05">
        <w:rPr>
          <w:rFonts w:cs="Arial"/>
          <w:noProof/>
        </w:rPr>
        <w:drawing>
          <wp:inline distT="0" distB="0" distL="0" distR="0">
            <wp:extent cx="5943600" cy="2763551"/>
            <wp:effectExtent l="0" t="0" r="0" b="0"/>
            <wp:docPr id="35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763551"/>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2-SD-REQ-274810/A-Carrier Info Changes From Backend</w:t>
      </w:r>
    </w:p>
    <w:p w:rsidR="00206185" w:rsidRPr="001A6585" w:rsidRDefault="00DF1EDC" w:rsidP="008D240F">
      <w:pPr>
        <w:jc w:val="center"/>
      </w:pPr>
      <w:r w:rsidRPr="001A6585">
        <w:rPr>
          <w:noProof/>
        </w:rPr>
        <w:drawing>
          <wp:inline distT="0" distB="0" distL="0" distR="0">
            <wp:extent cx="5943600" cy="6469459"/>
            <wp:effectExtent l="0" t="0" r="0" b="7620"/>
            <wp:docPr id="35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6469459"/>
                    </a:xfrm>
                    <a:prstGeom prst="rect">
                      <a:avLst/>
                    </a:prstGeom>
                    <a:noFill/>
                    <a:ln>
                      <a:noFill/>
                    </a:ln>
                  </pic:spPr>
                </pic:pic>
              </a:graphicData>
            </a:graphic>
          </wp:inline>
        </w:drawing>
      </w:r>
    </w:p>
    <w:p w:rsidR="00406F39" w:rsidRDefault="008D240F" w:rsidP="008D240F">
      <w:pPr>
        <w:pStyle w:val="Heading2"/>
      </w:pPr>
      <w:r>
        <w:br w:type="page"/>
      </w:r>
      <w:bookmarkStart w:id="61" w:name="_Toc14081940"/>
      <w:r w:rsidR="00DF1EDC" w:rsidRPr="00B9479B">
        <w:lastRenderedPageBreak/>
        <w:t>WFHSv2-FUN-REQ-274811/A-Wi-Fi Hotspot Reset</w:t>
      </w:r>
      <w:bookmarkEnd w:id="61"/>
    </w:p>
    <w:p w:rsidR="00500605" w:rsidRPr="00F05309" w:rsidRDefault="00DF1EDC" w:rsidP="00500605">
      <w:pPr>
        <w:rPr>
          <w:rFonts w:cs="Arial"/>
        </w:rPr>
      </w:pPr>
      <w:r w:rsidRPr="006F32B9">
        <w:rPr>
          <w:rFonts w:cs="Arial"/>
        </w:rPr>
        <w:t xml:space="preserve">The user may reset its Wi-Fi Hotspot settings by performing a Master Reset from the in-vehicle </w:t>
      </w:r>
      <w:r w:rsidRPr="00891333">
        <w:rPr>
          <w:rFonts w:cs="Arial"/>
        </w:rPr>
        <w:t>WifiHotspotOnBoardClient</w:t>
      </w:r>
      <w:r w:rsidRPr="006F32B9">
        <w:rPr>
          <w:rFonts w:cs="Arial"/>
        </w:rPr>
        <w:t xml:space="preserve"> or </w:t>
      </w:r>
      <w:r>
        <w:rPr>
          <w:rFonts w:cs="Arial"/>
        </w:rPr>
        <w:t>by removing a VIN from their</w:t>
      </w:r>
      <w:r w:rsidRPr="006F32B9">
        <w:rPr>
          <w:rFonts w:cs="Arial"/>
        </w:rPr>
        <w:t xml:space="preserve"> mobile app. If </w:t>
      </w:r>
      <w:r>
        <w:rPr>
          <w:rFonts w:cs="Arial"/>
        </w:rPr>
        <w:t>either of these scenarios occurs, the</w:t>
      </w:r>
      <w:r w:rsidRPr="006F32B9">
        <w:rPr>
          <w:rFonts w:cs="Arial"/>
        </w:rPr>
        <w:t xml:space="preserve"> </w:t>
      </w:r>
      <w:r w:rsidRPr="00EE678B">
        <w:rPr>
          <w:rFonts w:cs="Arial"/>
        </w:rPr>
        <w:t>WifiHotspotServer</w:t>
      </w:r>
      <w:r>
        <w:rPr>
          <w:rFonts w:cs="Arial"/>
        </w:rPr>
        <w:t xml:space="preserve"> shall</w:t>
      </w:r>
      <w:r w:rsidRPr="006F32B9">
        <w:rPr>
          <w:rFonts w:cs="Arial"/>
        </w:rPr>
        <w:t xml:space="preserve"> i</w:t>
      </w:r>
      <w:r>
        <w:rPr>
          <w:rFonts w:cs="Arial"/>
        </w:rPr>
        <w:t>nitiate a Wi-Fi Hots</w:t>
      </w:r>
      <w:r>
        <w:rPr>
          <w:rFonts w:cs="Arial"/>
        </w:rPr>
        <w:t>pot reset</w:t>
      </w:r>
      <w:r w:rsidRPr="006F32B9">
        <w:rPr>
          <w:rFonts w:cs="Arial"/>
        </w:rPr>
        <w:t>.</w:t>
      </w:r>
    </w:p>
    <w:p w:rsidR="00406F39" w:rsidRDefault="00DF1EDC" w:rsidP="008D240F">
      <w:pPr>
        <w:pStyle w:val="Heading3"/>
      </w:pPr>
      <w:bookmarkStart w:id="62" w:name="_Toc14081941"/>
      <w:r>
        <w:t>Requirements</w:t>
      </w:r>
      <w:bookmarkEnd w:id="62"/>
    </w:p>
    <w:p w:rsidR="008D240F" w:rsidRPr="008D240F" w:rsidRDefault="008D240F" w:rsidP="008D240F">
      <w:pPr>
        <w:pStyle w:val="Heading4"/>
        <w:rPr>
          <w:b w:val="0"/>
          <w:u w:val="single"/>
        </w:rPr>
      </w:pPr>
      <w:r w:rsidRPr="008D240F">
        <w:rPr>
          <w:b w:val="0"/>
          <w:u w:val="single"/>
        </w:rPr>
        <w:t>WFHSv2-REQ-283560/A-Triggering a Wi-Fi Hotspot reset</w:t>
      </w:r>
    </w:p>
    <w:p w:rsidR="005B13E8" w:rsidRPr="00F94A06" w:rsidRDefault="00DF1EDC" w:rsidP="00F94A06">
      <w:pPr>
        <w:rPr>
          <w:rFonts w:cs="Arial"/>
        </w:rPr>
      </w:pPr>
      <w:r w:rsidRPr="005B13E8">
        <w:rPr>
          <w:rFonts w:cs="Arial"/>
        </w:rPr>
        <w:t>If the WifiHotspotServer receives any of the following:</w:t>
      </w:r>
    </w:p>
    <w:p w:rsidR="005B13E8" w:rsidRPr="005B13E8" w:rsidRDefault="00DF1EDC" w:rsidP="00DF1EDC">
      <w:pPr>
        <w:numPr>
          <w:ilvl w:val="0"/>
          <w:numId w:val="70"/>
        </w:numPr>
        <w:rPr>
          <w:rFonts w:cs="Arial"/>
        </w:rPr>
      </w:pPr>
      <w:r w:rsidRPr="005B13E8">
        <w:rPr>
          <w:rFonts w:cs="Arial"/>
        </w:rPr>
        <w:t xml:space="preserve">A Master Reset FTCP command from the WifiHotspotOffBoardClient </w:t>
      </w:r>
      <w:r w:rsidRPr="005B13E8">
        <w:rPr>
          <w:rFonts w:cs="Arial"/>
        </w:rPr>
        <w:t>or</w:t>
      </w:r>
    </w:p>
    <w:p w:rsidR="005B13E8" w:rsidRPr="005B13E8" w:rsidRDefault="00DF1EDC" w:rsidP="00DF1EDC">
      <w:pPr>
        <w:numPr>
          <w:ilvl w:val="0"/>
          <w:numId w:val="70"/>
        </w:numPr>
        <w:rPr>
          <w:rFonts w:cs="Arial"/>
        </w:rPr>
      </w:pPr>
      <w:r w:rsidRPr="005B13E8">
        <w:rPr>
          <w:rFonts w:cs="Arial"/>
        </w:rPr>
        <w:t xml:space="preserve">A </w:t>
      </w:r>
      <w:r>
        <w:rPr>
          <w:rFonts w:cs="Arial"/>
        </w:rPr>
        <w:t xml:space="preserve">Master Reset or </w:t>
      </w:r>
      <w:r w:rsidRPr="005B13E8">
        <w:rPr>
          <w:rFonts w:cs="Arial"/>
        </w:rPr>
        <w:t xml:space="preserve">Wi-Fi-Hotspot </w:t>
      </w:r>
      <w:r>
        <w:rPr>
          <w:rFonts w:cs="Arial"/>
        </w:rPr>
        <w:t xml:space="preserve">Reset </w:t>
      </w:r>
      <w:r>
        <w:rPr>
          <w:rFonts w:cs="Arial"/>
        </w:rPr>
        <w:t xml:space="preserve">API </w:t>
      </w:r>
      <w:r>
        <w:rPr>
          <w:rFonts w:cs="Arial"/>
        </w:rPr>
        <w:t xml:space="preserve">call </w:t>
      </w:r>
      <w:r w:rsidRPr="005B13E8">
        <w:rPr>
          <w:rFonts w:cs="Arial"/>
        </w:rPr>
        <w:t>from the WifiHotspot</w:t>
      </w:r>
      <w:r>
        <w:rPr>
          <w:rFonts w:cs="Arial"/>
        </w:rPr>
        <w:t>Gateway</w:t>
      </w:r>
      <w:r w:rsidRPr="005B13E8">
        <w:rPr>
          <w:rFonts w:cs="Arial"/>
        </w:rPr>
        <w:t xml:space="preserve">, </w:t>
      </w:r>
    </w:p>
    <w:p w:rsidR="007730D7" w:rsidRPr="005B13E8" w:rsidRDefault="00DF1EDC" w:rsidP="005B13E8">
      <w:pPr>
        <w:rPr>
          <w:rFonts w:cs="Arial"/>
        </w:rPr>
      </w:pPr>
      <w:r w:rsidRPr="005B13E8">
        <w:rPr>
          <w:rFonts w:cs="Arial"/>
        </w:rPr>
        <w:t>the WifiHotspotServer shall perform a Wi-Fi Hotspot reset (refer to WFHS</w:t>
      </w:r>
      <w:r>
        <w:rPr>
          <w:rFonts w:cs="Arial"/>
        </w:rPr>
        <w:t>v2</w:t>
      </w:r>
      <w:r w:rsidRPr="005B13E8">
        <w:rPr>
          <w:rFonts w:cs="Arial"/>
        </w:rPr>
        <w:t>-REQ-</w:t>
      </w:r>
      <w:r>
        <w:rPr>
          <w:rFonts w:cs="Arial"/>
        </w:rPr>
        <w:t>283559</w:t>
      </w:r>
      <w:r w:rsidRPr="005B13E8">
        <w:rPr>
          <w:rFonts w:cs="Arial"/>
        </w:rPr>
        <w:t xml:space="preserve">-Wi-Fi Hotspot reset settings). Refer to the Embedded Modem Reset </w:t>
      </w:r>
      <w:r>
        <w:rPr>
          <w:rFonts w:cs="Arial"/>
        </w:rPr>
        <w:t xml:space="preserve">v2 SPSS </w:t>
      </w:r>
      <w:r w:rsidRPr="005B13E8">
        <w:rPr>
          <w:rFonts w:cs="Arial"/>
        </w:rPr>
        <w:t xml:space="preserve">for </w:t>
      </w:r>
      <w:r>
        <w:rPr>
          <w:rFonts w:cs="Arial"/>
        </w:rPr>
        <w:t xml:space="preserve">all relevant </w:t>
      </w:r>
      <w:r w:rsidRPr="005B13E8">
        <w:rPr>
          <w:rFonts w:cs="Arial"/>
        </w:rPr>
        <w:t>requirements</w:t>
      </w:r>
      <w:r>
        <w:rPr>
          <w:rFonts w:cs="Arial"/>
        </w:rPr>
        <w:t xml:space="preserve"> and</w:t>
      </w:r>
      <w:r w:rsidRPr="005B13E8">
        <w:rPr>
          <w:rFonts w:cs="Arial"/>
        </w:rPr>
        <w:t xml:space="preserve"> information</w:t>
      </w:r>
      <w:r>
        <w:rPr>
          <w:rFonts w:cs="Arial"/>
        </w:rPr>
        <w:t xml:space="preserve"> regarding the above mentioned API’s, etc</w:t>
      </w:r>
      <w:r w:rsidRPr="005B13E8">
        <w:rPr>
          <w:rFonts w:cs="Arial"/>
        </w:rPr>
        <w:t>.</w:t>
      </w:r>
    </w:p>
    <w:p w:rsidR="008D240F" w:rsidRPr="008D240F" w:rsidRDefault="008D240F" w:rsidP="008D240F">
      <w:pPr>
        <w:pStyle w:val="Heading4"/>
        <w:rPr>
          <w:b w:val="0"/>
          <w:u w:val="single"/>
        </w:rPr>
      </w:pPr>
      <w:r w:rsidRPr="008D240F">
        <w:rPr>
          <w:b w:val="0"/>
          <w:u w:val="single"/>
        </w:rPr>
        <w:t>WFHS-REQ-191862/B-Reporting out a Wi-Fi Hotspot reset</w:t>
      </w:r>
    </w:p>
    <w:p w:rsidR="00AB584C" w:rsidRPr="00DE7C9A" w:rsidRDefault="00DF1EDC" w:rsidP="00613CC5">
      <w:pPr>
        <w:rPr>
          <w:rFonts w:cs="Arial"/>
        </w:rPr>
      </w:pPr>
      <w:r w:rsidRPr="00DE7C9A">
        <w:rPr>
          <w:rFonts w:cs="Arial"/>
        </w:rPr>
        <w:t xml:space="preserve">If the </w:t>
      </w:r>
      <w:r w:rsidRPr="00613CC5">
        <w:rPr>
          <w:rFonts w:cs="Arial"/>
        </w:rPr>
        <w:t>WifiHotspotServer</w:t>
      </w:r>
      <w:r w:rsidRPr="00DE7C9A">
        <w:rPr>
          <w:rFonts w:cs="Arial"/>
        </w:rPr>
        <w:t xml:space="preserve"> performs a Wi-Fi Hotspot reset it shall update its status in the CAN signal TCUA</w:t>
      </w:r>
      <w:r>
        <w:rPr>
          <w:rFonts w:cs="Arial"/>
        </w:rPr>
        <w:t>vailability_St to “NULL</w:t>
      </w:r>
      <w:r w:rsidRPr="00DE7C9A">
        <w:rPr>
          <w:rFonts w:cs="Arial"/>
        </w:rPr>
        <w:t xml:space="preserve">” until the reset is </w:t>
      </w:r>
      <w:r w:rsidRPr="00DE7C9A">
        <w:rPr>
          <w:rFonts w:cs="Arial"/>
        </w:rPr>
        <w:t>complete.</w:t>
      </w:r>
    </w:p>
    <w:p w:rsidR="00500605" w:rsidRDefault="00DF1EDC" w:rsidP="00500605"/>
    <w:p w:rsidR="008D240F" w:rsidRPr="008D240F" w:rsidRDefault="008D240F" w:rsidP="008D240F">
      <w:pPr>
        <w:pStyle w:val="Heading4"/>
        <w:rPr>
          <w:b w:val="0"/>
          <w:u w:val="single"/>
        </w:rPr>
      </w:pPr>
      <w:r w:rsidRPr="008D240F">
        <w:rPr>
          <w:b w:val="0"/>
          <w:u w:val="single"/>
        </w:rPr>
        <w:t>WFHS-REQ-336918/A-Informing the WifiHotspotOffBoardClient of a Wi-Fi Hotspot reset</w:t>
      </w:r>
    </w:p>
    <w:p w:rsidR="00B07C24" w:rsidRDefault="00DF1EDC" w:rsidP="00B07C24">
      <w:pPr>
        <w:rPr>
          <w:rFonts w:cs="Arial"/>
        </w:rPr>
      </w:pPr>
      <w:r>
        <w:rPr>
          <w:rFonts w:cs="Arial"/>
        </w:rPr>
        <w:t xml:space="preserve">If the WifiHotspotServer performs a Wi-Fi Hotspot reset, it shall send non-correlated alerts to the WifiHotspotOffBoardClient if any of the following </w:t>
      </w:r>
      <w:r>
        <w:rPr>
          <w:rFonts w:cs="Arial"/>
        </w:rPr>
        <w:t>settings have changed (refer to WFHS-REQ-315657, WFHS-REQ-315689 &amp; WFHS-REQ-315704):</w:t>
      </w:r>
    </w:p>
    <w:p w:rsidR="00B07C24" w:rsidRDefault="00DF1EDC" w:rsidP="00DF1EDC">
      <w:pPr>
        <w:numPr>
          <w:ilvl w:val="0"/>
          <w:numId w:val="71"/>
        </w:numPr>
        <w:rPr>
          <w:rFonts w:cs="Arial"/>
        </w:rPr>
      </w:pPr>
      <w:r>
        <w:rPr>
          <w:rFonts w:cs="Arial"/>
        </w:rPr>
        <w:t>Hotspot enablement status</w:t>
      </w:r>
    </w:p>
    <w:p w:rsidR="00B07C24" w:rsidRDefault="00DF1EDC" w:rsidP="00DF1EDC">
      <w:pPr>
        <w:numPr>
          <w:ilvl w:val="0"/>
          <w:numId w:val="71"/>
        </w:numPr>
        <w:rPr>
          <w:rFonts w:cs="Arial"/>
        </w:rPr>
      </w:pPr>
      <w:r>
        <w:rPr>
          <w:rFonts w:cs="Arial"/>
        </w:rPr>
        <w:t>SSID</w:t>
      </w:r>
    </w:p>
    <w:p w:rsidR="00B07C24" w:rsidRDefault="00DF1EDC" w:rsidP="00DF1EDC">
      <w:pPr>
        <w:numPr>
          <w:ilvl w:val="0"/>
          <w:numId w:val="71"/>
        </w:numPr>
        <w:rPr>
          <w:rFonts w:cs="Arial"/>
        </w:rPr>
      </w:pPr>
      <w:r>
        <w:rPr>
          <w:rFonts w:cs="Arial"/>
        </w:rPr>
        <w:t>Password</w:t>
      </w:r>
    </w:p>
    <w:p w:rsidR="00B07C24" w:rsidRDefault="00DF1EDC" w:rsidP="00B07C24">
      <w:pPr>
        <w:rPr>
          <w:rFonts w:cs="Arial"/>
        </w:rPr>
      </w:pPr>
    </w:p>
    <w:p w:rsidR="00500605" w:rsidRPr="00B07C24" w:rsidRDefault="00DF1EDC" w:rsidP="00500605">
      <w:pPr>
        <w:rPr>
          <w:rFonts w:cs="Arial"/>
        </w:rPr>
      </w:pPr>
      <w:r>
        <w:rPr>
          <w:rFonts w:cs="Arial"/>
        </w:rPr>
        <w:t>Note: This assumes all of the authorization checks are met after the reset is performed (see WFHS-REQ-315658, WFHS-REQ-315691 &amp; WF</w:t>
      </w:r>
      <w:r>
        <w:rPr>
          <w:rFonts w:cs="Arial"/>
        </w:rPr>
        <w:t>HS-REQ-315706). If the authorization checks are not met after the reset is performed, the alerts shall not be sent.</w:t>
      </w:r>
    </w:p>
    <w:p w:rsidR="008D240F" w:rsidRPr="008D240F" w:rsidRDefault="008D240F" w:rsidP="008D240F">
      <w:pPr>
        <w:pStyle w:val="Heading4"/>
        <w:rPr>
          <w:b w:val="0"/>
          <w:u w:val="single"/>
        </w:rPr>
      </w:pPr>
      <w:r w:rsidRPr="008D240F">
        <w:rPr>
          <w:b w:val="0"/>
          <w:u w:val="single"/>
        </w:rPr>
        <w:t>WFHSv2-REQ-283559/B-Wi-Fi Hotspot reset settings</w:t>
      </w:r>
    </w:p>
    <w:p w:rsidR="00F0268C" w:rsidRPr="00F0268C" w:rsidRDefault="00DF1EDC" w:rsidP="00F0268C">
      <w:pPr>
        <w:rPr>
          <w:rFonts w:cs="Arial"/>
          <w:color w:val="000000" w:themeColor="text1"/>
        </w:rPr>
      </w:pPr>
      <w:r w:rsidRPr="00F0268C">
        <w:rPr>
          <w:rFonts w:cs="Arial"/>
          <w:color w:val="000000" w:themeColor="text1"/>
        </w:rPr>
        <w:t>The WifiHotspotServer shall be delivered to Ford with all of its Wi-Fi Hotspot settings and parameters set to the</w:t>
      </w:r>
      <w:r>
        <w:rPr>
          <w:rFonts w:cs="Arial"/>
          <w:color w:val="000000" w:themeColor="text1"/>
        </w:rPr>
        <w:t>ir def</w:t>
      </w:r>
      <w:r>
        <w:rPr>
          <w:rFonts w:cs="Arial"/>
          <w:color w:val="000000" w:themeColor="text1"/>
        </w:rPr>
        <w:t>ault values</w:t>
      </w:r>
      <w:r w:rsidRPr="00F0268C">
        <w:rPr>
          <w:rFonts w:cs="Arial"/>
          <w:color w:val="000000" w:themeColor="text1"/>
        </w:rPr>
        <w:t>.</w:t>
      </w:r>
      <w:r>
        <w:rPr>
          <w:rFonts w:cs="Arial"/>
          <w:color w:val="000000" w:themeColor="text1"/>
        </w:rPr>
        <w:t xml:space="preserve"> The default values for each parameter may be found in separate sections within this specification.</w:t>
      </w:r>
      <w:r w:rsidRPr="00F0268C">
        <w:rPr>
          <w:rFonts w:cs="Arial"/>
          <w:color w:val="000000" w:themeColor="text1"/>
        </w:rPr>
        <w:t xml:space="preserve"> Note: The Wi-Fi Hotspot settings and parameters shall only be applied when the WifiHotspotServer enables access point mode (refer to WFHS</w:t>
      </w:r>
      <w:r>
        <w:rPr>
          <w:rFonts w:cs="Arial"/>
          <w:color w:val="000000" w:themeColor="text1"/>
        </w:rPr>
        <w:t>v2</w:t>
      </w:r>
      <w:r w:rsidRPr="00F0268C">
        <w:rPr>
          <w:rFonts w:cs="Arial"/>
          <w:color w:val="000000" w:themeColor="text1"/>
        </w:rPr>
        <w:t>-REQ-</w:t>
      </w:r>
      <w:r>
        <w:rPr>
          <w:rFonts w:cs="Arial"/>
          <w:color w:val="000000" w:themeColor="text1"/>
        </w:rPr>
        <w:t>281705</w:t>
      </w:r>
      <w:r w:rsidRPr="00F0268C">
        <w:rPr>
          <w:rFonts w:cs="Arial"/>
          <w:color w:val="000000" w:themeColor="text1"/>
        </w:rPr>
        <w:t xml:space="preserve">-Wi-Fi Chipset AP and STA mode). </w:t>
      </w:r>
    </w:p>
    <w:p w:rsidR="00F0268C" w:rsidRPr="00F0268C" w:rsidRDefault="00DF1EDC" w:rsidP="00F0268C">
      <w:pPr>
        <w:rPr>
          <w:rFonts w:cs="Arial"/>
          <w:color w:val="000000" w:themeColor="text1"/>
        </w:rPr>
      </w:pPr>
    </w:p>
    <w:p w:rsidR="00F0268C" w:rsidRDefault="00DF1EDC" w:rsidP="00F0268C">
      <w:pPr>
        <w:rPr>
          <w:rFonts w:cs="Arial"/>
          <w:color w:val="000000" w:themeColor="text1"/>
        </w:rPr>
      </w:pPr>
      <w:r w:rsidRPr="00F0268C">
        <w:rPr>
          <w:rFonts w:cs="Arial"/>
          <w:color w:val="000000" w:themeColor="text1"/>
        </w:rPr>
        <w:t xml:space="preserve">If the WifiHotspotServer changes any of the hotspot settings and parameters listed in the table below it shall overwrite the previously stored settings/parameters with the new modified settings/parameters and save </w:t>
      </w:r>
      <w:r w:rsidRPr="00F0268C">
        <w:rPr>
          <w:rFonts w:cs="Arial"/>
          <w:color w:val="000000" w:themeColor="text1"/>
        </w:rPr>
        <w:t>them.</w:t>
      </w:r>
    </w:p>
    <w:p w:rsidR="00F11DCA" w:rsidRDefault="00DF1EDC" w:rsidP="005F1469">
      <w:pPr>
        <w:rPr>
          <w:rFonts w:cs="Arial"/>
          <w:color w:val="000000" w:themeColor="text1"/>
        </w:rPr>
      </w:pPr>
    </w:p>
    <w:p w:rsidR="00E065EB" w:rsidRDefault="00DF1EDC" w:rsidP="005F1469">
      <w:pPr>
        <w:rPr>
          <w:rFonts w:cs="Arial"/>
          <w:color w:val="000000" w:themeColor="text1"/>
        </w:rPr>
      </w:pPr>
      <w:r w:rsidRPr="00E065EB">
        <w:rPr>
          <w:rFonts w:cs="Arial"/>
          <w:color w:val="000000" w:themeColor="text1"/>
        </w:rPr>
        <w:t xml:space="preserve">If the </w:t>
      </w:r>
      <w:r w:rsidRPr="00F7261C">
        <w:rPr>
          <w:rFonts w:cs="Arial"/>
          <w:color w:val="000000" w:themeColor="text1"/>
        </w:rPr>
        <w:t>WifiHotspotServer</w:t>
      </w:r>
      <w:r w:rsidRPr="00E065EB">
        <w:rPr>
          <w:rFonts w:cs="Arial"/>
          <w:color w:val="000000" w:themeColor="text1"/>
        </w:rPr>
        <w:t xml:space="preserve"> performs a Wi-Fi Hotspot reset </w:t>
      </w:r>
      <w:r>
        <w:rPr>
          <w:rFonts w:cs="Arial"/>
          <w:color w:val="000000" w:themeColor="text1"/>
        </w:rPr>
        <w:t>(refer to WFHSv2-REQ-283560-Triggering a Wi-Fi Hotspot Reset), the WifiHotspotServer</w:t>
      </w:r>
      <w:r w:rsidRPr="00E065EB">
        <w:rPr>
          <w:rFonts w:cs="Arial"/>
          <w:color w:val="000000" w:themeColor="text1"/>
        </w:rPr>
        <w:t xml:space="preserve"> shall gracefully disconnect all connected clients and reset the Wi-Fi chipset. After the reset is completed </w:t>
      </w:r>
      <w:r w:rsidRPr="00E065EB">
        <w:rPr>
          <w:rFonts w:cs="Arial"/>
          <w:color w:val="000000" w:themeColor="text1"/>
        </w:rPr>
        <w:t xml:space="preserve">all previously connected clients shall be required to enter the newly-generated password if they wish to connect. The </w:t>
      </w:r>
      <w:r w:rsidRPr="005F1469">
        <w:rPr>
          <w:rFonts w:cs="Arial"/>
          <w:color w:val="000000" w:themeColor="text1"/>
        </w:rPr>
        <w:t>WifiHotspotServer</w:t>
      </w:r>
      <w:r w:rsidRPr="00E065EB">
        <w:rPr>
          <w:rFonts w:cs="Arial"/>
          <w:color w:val="000000" w:themeColor="text1"/>
        </w:rPr>
        <w:t xml:space="preserve"> shall reset all the Wi-Fi Hotspot settings</w:t>
      </w:r>
      <w:r>
        <w:rPr>
          <w:rFonts w:cs="Arial"/>
          <w:color w:val="000000" w:themeColor="text1"/>
        </w:rPr>
        <w:t xml:space="preserve"> and parameters</w:t>
      </w:r>
      <w:r w:rsidRPr="00E065EB">
        <w:rPr>
          <w:rFonts w:cs="Arial"/>
          <w:color w:val="000000" w:themeColor="text1"/>
        </w:rPr>
        <w:t xml:space="preserve"> to the values listed in the table below</w:t>
      </w:r>
      <w:r>
        <w:rPr>
          <w:rFonts w:cs="Arial"/>
          <w:color w:val="000000" w:themeColor="text1"/>
        </w:rPr>
        <w:t xml:space="preserve">. </w:t>
      </w:r>
    </w:p>
    <w:p w:rsidR="00CF384C" w:rsidRDefault="00DF1EDC" w:rsidP="005F1469">
      <w:pPr>
        <w:rPr>
          <w:rFonts w:cs="Arial"/>
          <w:color w:val="000000" w:themeColor="text1"/>
        </w:rPr>
      </w:pPr>
    </w:p>
    <w:tbl>
      <w:tblPr>
        <w:tblW w:w="8960" w:type="dxa"/>
        <w:jc w:val="center"/>
        <w:tblLook w:val="04A0" w:firstRow="1" w:lastRow="0" w:firstColumn="1" w:lastColumn="0" w:noHBand="0" w:noVBand="1"/>
      </w:tblPr>
      <w:tblGrid>
        <w:gridCol w:w="3708"/>
        <w:gridCol w:w="2404"/>
        <w:gridCol w:w="2848"/>
      </w:tblGrid>
      <w:tr w:rsidR="00CF384C" w:rsidRPr="00CF384C" w:rsidTr="00CF384C">
        <w:trPr>
          <w:trHeight w:val="1035"/>
          <w:jc w:val="center"/>
        </w:trPr>
        <w:tc>
          <w:tcPr>
            <w:tcW w:w="3522" w:type="dxa"/>
            <w:tcBorders>
              <w:top w:val="single" w:sz="8" w:space="0" w:color="auto"/>
              <w:left w:val="single" w:sz="8" w:space="0" w:color="auto"/>
              <w:bottom w:val="single" w:sz="8" w:space="0" w:color="auto"/>
              <w:right w:val="single" w:sz="8" w:space="0" w:color="auto"/>
            </w:tcBorders>
            <w:shd w:val="clear" w:color="000000" w:fill="8DB4E2"/>
            <w:vAlign w:val="center"/>
            <w:hideMark/>
          </w:tcPr>
          <w:p w:rsidR="00CF384C" w:rsidRPr="00CF384C" w:rsidRDefault="00DF1EDC" w:rsidP="00CF384C">
            <w:pPr>
              <w:rPr>
                <w:rFonts w:cs="Arial"/>
                <w:b/>
                <w:bCs/>
                <w:color w:val="000000"/>
              </w:rPr>
            </w:pPr>
            <w:r w:rsidRPr="00CF384C">
              <w:rPr>
                <w:rFonts w:cs="Arial"/>
                <w:b/>
                <w:bCs/>
                <w:color w:val="000000"/>
              </w:rPr>
              <w:t>Parameter Name</w:t>
            </w:r>
          </w:p>
        </w:tc>
        <w:tc>
          <w:tcPr>
            <w:tcW w:w="2504" w:type="dxa"/>
            <w:tcBorders>
              <w:top w:val="single" w:sz="8" w:space="0" w:color="auto"/>
              <w:left w:val="nil"/>
              <w:bottom w:val="single" w:sz="8" w:space="0" w:color="auto"/>
              <w:right w:val="single" w:sz="8" w:space="0" w:color="auto"/>
            </w:tcBorders>
            <w:shd w:val="clear" w:color="000000" w:fill="8DB4E2"/>
            <w:vAlign w:val="center"/>
            <w:hideMark/>
          </w:tcPr>
          <w:p w:rsidR="00CF384C" w:rsidRPr="00CF384C" w:rsidRDefault="00DF1EDC" w:rsidP="00CF384C">
            <w:pPr>
              <w:rPr>
                <w:rFonts w:cs="Arial"/>
                <w:b/>
                <w:bCs/>
                <w:color w:val="000000"/>
              </w:rPr>
            </w:pPr>
            <w:r w:rsidRPr="00CF384C">
              <w:rPr>
                <w:rFonts w:cs="Arial"/>
                <w:b/>
                <w:bCs/>
                <w:color w:val="000000"/>
              </w:rPr>
              <w:t xml:space="preserve">TCU </w:t>
            </w:r>
            <w:r w:rsidRPr="00CF384C">
              <w:rPr>
                <w:rFonts w:cs="Arial"/>
                <w:b/>
                <w:bCs/>
                <w:color w:val="000000"/>
              </w:rPr>
              <w:t>power cycle, TCU OTA SW update, power reset, running reset and diagnostic reset settings</w:t>
            </w:r>
          </w:p>
        </w:tc>
        <w:tc>
          <w:tcPr>
            <w:tcW w:w="2934" w:type="dxa"/>
            <w:tcBorders>
              <w:top w:val="single" w:sz="8" w:space="0" w:color="auto"/>
              <w:left w:val="nil"/>
              <w:bottom w:val="single" w:sz="8" w:space="0" w:color="auto"/>
              <w:right w:val="single" w:sz="8" w:space="0" w:color="auto"/>
            </w:tcBorders>
            <w:shd w:val="clear" w:color="000000" w:fill="8DB4E2"/>
            <w:vAlign w:val="center"/>
            <w:hideMark/>
          </w:tcPr>
          <w:p w:rsidR="00CF384C" w:rsidRPr="00CF384C" w:rsidRDefault="00DF1EDC" w:rsidP="00CF384C">
            <w:pPr>
              <w:rPr>
                <w:rFonts w:cs="Arial"/>
                <w:b/>
                <w:bCs/>
                <w:color w:val="000000"/>
              </w:rPr>
            </w:pPr>
            <w:r w:rsidRPr="00CF384C">
              <w:rPr>
                <w:rFonts w:cs="Arial"/>
                <w:b/>
                <w:bCs/>
                <w:color w:val="000000"/>
              </w:rPr>
              <w:t xml:space="preserve">Wi-Fi Hotspot reset settings </w:t>
            </w:r>
          </w:p>
        </w:tc>
      </w:tr>
      <w:tr w:rsidR="00CF384C" w:rsidRPr="00CF384C" w:rsidTr="00CF384C">
        <w:trPr>
          <w:trHeight w:val="300"/>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 Hotspot enablement state</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customer modified setting</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Factory setting: On</w:t>
            </w:r>
          </w:p>
        </w:tc>
      </w:tr>
      <w:tr w:rsidR="00CF384C" w:rsidRPr="00CF384C" w:rsidTr="00CF384C">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r>
      <w:tr w:rsidR="00CF384C" w:rsidRPr="00CF384C" w:rsidTr="00CF384C">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r>
      <w:tr w:rsidR="00CF384C" w:rsidRPr="00CF384C" w:rsidTr="00CF384C">
        <w:trPr>
          <w:trHeight w:val="300"/>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lastRenderedPageBreak/>
              <w:t>Wi-Fi visibility state</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 xml:space="preserve">Restore customer </w:t>
            </w:r>
            <w:r w:rsidRPr="00CF384C">
              <w:rPr>
                <w:rFonts w:cs="Arial"/>
                <w:color w:val="000000"/>
              </w:rPr>
              <w:t>modified setting</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Factory setting: On</w:t>
            </w:r>
          </w:p>
        </w:tc>
      </w:tr>
      <w:tr w:rsidR="00CF384C" w:rsidRPr="00CF384C" w:rsidTr="00CF384C">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r>
      <w:tr w:rsidR="00CF384C" w:rsidRPr="00CF384C" w:rsidTr="00CF384C">
        <w:trPr>
          <w:trHeight w:val="780"/>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 SSID</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customer modified setting</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Factory default SSID HotspotXXXX (refer to WFHS-REQ-191596-Generating the default SSID)</w:t>
            </w:r>
          </w:p>
        </w:tc>
      </w:tr>
      <w:tr w:rsidR="00CF384C" w:rsidRPr="00CF384C" w:rsidTr="00CF384C">
        <w:trPr>
          <w:trHeight w:val="780"/>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 password</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customer modified setting</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 xml:space="preserve">XXXXXXXXXXXX (refer to </w:t>
            </w:r>
            <w:r w:rsidRPr="00CF384C">
              <w:rPr>
                <w:rFonts w:cs="Arial"/>
                <w:color w:val="000000"/>
              </w:rPr>
              <w:t>WFHS-REQ-191610-Generating the initial password)</w:t>
            </w:r>
          </w:p>
        </w:tc>
      </w:tr>
      <w:tr w:rsidR="00CF384C" w:rsidRPr="00CF384C" w:rsidTr="00CF384C">
        <w:trPr>
          <w:trHeight w:val="300"/>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 security algorithm</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customer modified setting</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29081C">
            <w:pPr>
              <w:rPr>
                <w:rFonts w:cs="Arial"/>
                <w:color w:val="000000"/>
              </w:rPr>
            </w:pPr>
            <w:r>
              <w:rPr>
                <w:rFonts w:cs="Arial"/>
                <w:color w:val="000000"/>
              </w:rPr>
              <w:t xml:space="preserve">Factory setting: </w:t>
            </w:r>
            <w:r w:rsidRPr="00CF384C">
              <w:rPr>
                <w:rFonts w:cs="Arial"/>
                <w:color w:val="000000"/>
              </w:rPr>
              <w:t>WPA2</w:t>
            </w:r>
          </w:p>
        </w:tc>
      </w:tr>
      <w:tr w:rsidR="00CF384C" w:rsidRPr="00CF384C" w:rsidTr="00CF384C">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r>
      <w:tr w:rsidR="00CF384C" w:rsidRPr="00CF384C" w:rsidTr="00CF384C">
        <w:trPr>
          <w:trHeight w:val="300"/>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TrialEligible parameter</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w:t>
            </w:r>
          </w:p>
        </w:tc>
      </w:tr>
      <w:tr w:rsidR="00CF384C" w:rsidRPr="00CF384C" w:rsidTr="00CF384C">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Blocked clients list</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 xml:space="preserve">Restore last saved </w:t>
            </w:r>
            <w:r w:rsidRPr="00CF384C">
              <w:rPr>
                <w:rFonts w:cs="Arial"/>
                <w:color w:val="000000"/>
              </w:rPr>
              <w:t>values</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Factory setting: NULL</w:t>
            </w: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Landing page URLs</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s</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s</w:t>
            </w:r>
          </w:p>
        </w:tc>
      </w:tr>
      <w:tr w:rsidR="00CF384C" w:rsidRPr="00CF384C" w:rsidTr="00CF384C">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Ford/Lincoln carrier hotline numbers</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s</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s</w:t>
            </w: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 xml:space="preserve">Wi-Fi data usage </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NULL</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Factory setting: NULL</w:t>
            </w:r>
          </w:p>
        </w:tc>
      </w:tr>
      <w:tr w:rsidR="00CF384C" w:rsidRPr="00CF384C" w:rsidTr="00CF384C">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Hotspot_Enablement_Timer timer</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et timer</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et timer</w:t>
            </w: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 APN</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s</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s</w:t>
            </w: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_Trial_Reminder_Trigger</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_Trial_Reminder_Delay</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r>
      <w:tr w:rsidR="00CF384C" w:rsidRPr="00CF384C" w:rsidTr="00CF384C">
        <w:trPr>
          <w:trHeight w:val="300"/>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 xml:space="preserve">Wi-Fi_Hotspot_Feature_Enabled </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r>
      <w:tr w:rsidR="00CF384C" w:rsidRPr="00CF384C" w:rsidTr="00CF384C">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r>
      <w:tr w:rsidR="00CF384C" w:rsidRPr="00CF384C" w:rsidTr="00CF384C">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Data_Usage_Info_Refresh_Timeout timer</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et timer</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et timer</w:t>
            </w: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Data_Usage_Reception_Time</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jc w:val="right"/>
              <w:rPr>
                <w:rFonts w:cs="Arial"/>
                <w:color w:val="000000"/>
              </w:rPr>
            </w:pPr>
            <w:r w:rsidRPr="00CF384C">
              <w:rPr>
                <w:rFonts w:cs="Arial"/>
                <w:color w:val="000000"/>
              </w:rPr>
              <w:t>0:00:00</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jc w:val="right"/>
              <w:rPr>
                <w:rFonts w:cs="Arial"/>
                <w:color w:val="000000"/>
              </w:rPr>
            </w:pPr>
            <w:r w:rsidRPr="00CF384C">
              <w:rPr>
                <w:rFonts w:cs="Arial"/>
                <w:color w:val="000000"/>
              </w:rPr>
              <w:t>0:00:00</w:t>
            </w:r>
          </w:p>
        </w:tc>
      </w:tr>
      <w:tr w:rsidR="00CF384C" w:rsidRPr="00CF384C" w:rsidTr="00CF384C">
        <w:trPr>
          <w:trHeight w:val="52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Enhanced_Hotspot_Enablement_Mode</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Wi-Fi_Trial_Reminder</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tored value</w:t>
            </w:r>
          </w:p>
        </w:tc>
      </w:tr>
      <w:tr w:rsidR="00CF384C" w:rsidRPr="00CF384C" w:rsidTr="00CF384C">
        <w:trPr>
          <w:trHeight w:val="300"/>
          <w:jc w:val="center"/>
        </w:trPr>
        <w:tc>
          <w:tcPr>
            <w:tcW w:w="3522"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Hotspot_Operational_Band</w:t>
            </w:r>
          </w:p>
        </w:tc>
        <w:tc>
          <w:tcPr>
            <w:tcW w:w="250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w:t>
            </w:r>
          </w:p>
        </w:tc>
        <w:tc>
          <w:tcPr>
            <w:tcW w:w="2934" w:type="dxa"/>
            <w:vMerge w:val="restart"/>
            <w:tcBorders>
              <w:top w:val="nil"/>
              <w:left w:val="single" w:sz="8" w:space="0" w:color="auto"/>
              <w:bottom w:val="single" w:sz="8" w:space="0" w:color="000000"/>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Factory setting: 5GHz</w:t>
            </w:r>
          </w:p>
        </w:tc>
      </w:tr>
      <w:tr w:rsidR="00CF384C" w:rsidRPr="00CF384C" w:rsidTr="00CF384C">
        <w:trPr>
          <w:trHeight w:val="491"/>
          <w:jc w:val="center"/>
        </w:trPr>
        <w:tc>
          <w:tcPr>
            <w:tcW w:w="3522"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50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c>
          <w:tcPr>
            <w:tcW w:w="2934" w:type="dxa"/>
            <w:vMerge/>
            <w:tcBorders>
              <w:top w:val="nil"/>
              <w:left w:val="single" w:sz="8" w:space="0" w:color="auto"/>
              <w:bottom w:val="single" w:sz="8" w:space="0" w:color="000000"/>
              <w:right w:val="single" w:sz="8" w:space="0" w:color="auto"/>
            </w:tcBorders>
            <w:vAlign w:val="center"/>
            <w:hideMark/>
          </w:tcPr>
          <w:p w:rsidR="00CF384C" w:rsidRPr="00CF384C" w:rsidRDefault="00DF1EDC" w:rsidP="00CF384C">
            <w:pPr>
              <w:rPr>
                <w:rFonts w:cs="Arial"/>
                <w:color w:val="000000"/>
              </w:rPr>
            </w:pPr>
          </w:p>
        </w:tc>
      </w:tr>
      <w:tr w:rsidR="00CF384C" w:rsidRPr="00CF384C" w:rsidTr="00CF384C">
        <w:trPr>
          <w:trHeight w:val="315"/>
          <w:jc w:val="center"/>
        </w:trPr>
        <w:tc>
          <w:tcPr>
            <w:tcW w:w="3522" w:type="dxa"/>
            <w:tcBorders>
              <w:top w:val="nil"/>
              <w:left w:val="single" w:sz="8" w:space="0" w:color="auto"/>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Estimated location</w:t>
            </w:r>
          </w:p>
        </w:tc>
        <w:tc>
          <w:tcPr>
            <w:tcW w:w="250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Restore last saved value</w:t>
            </w:r>
          </w:p>
        </w:tc>
        <w:tc>
          <w:tcPr>
            <w:tcW w:w="2934" w:type="dxa"/>
            <w:tcBorders>
              <w:top w:val="nil"/>
              <w:left w:val="nil"/>
              <w:bottom w:val="single" w:sz="8" w:space="0" w:color="auto"/>
              <w:right w:val="single" w:sz="8" w:space="0" w:color="auto"/>
            </w:tcBorders>
            <w:shd w:val="clear" w:color="auto" w:fill="auto"/>
            <w:vAlign w:val="center"/>
            <w:hideMark/>
          </w:tcPr>
          <w:p w:rsidR="00CF384C" w:rsidRPr="00CF384C" w:rsidRDefault="00DF1EDC" w:rsidP="00CF384C">
            <w:pPr>
              <w:rPr>
                <w:rFonts w:cs="Arial"/>
                <w:color w:val="000000"/>
              </w:rPr>
            </w:pPr>
            <w:r w:rsidRPr="00CF384C">
              <w:rPr>
                <w:rFonts w:cs="Arial"/>
                <w:color w:val="000000"/>
              </w:rPr>
              <w:t xml:space="preserve">Factory </w:t>
            </w:r>
            <w:r w:rsidRPr="00CF384C">
              <w:rPr>
                <w:rFonts w:cs="Arial"/>
                <w:color w:val="000000"/>
              </w:rPr>
              <w:t>setting: Null</w:t>
            </w:r>
          </w:p>
        </w:tc>
      </w:tr>
    </w:tbl>
    <w:p w:rsidR="00987FBA" w:rsidRDefault="00DF1EDC" w:rsidP="00E065EB">
      <w:pPr>
        <w:rPr>
          <w:rFonts w:cs="Arial"/>
          <w:color w:val="000000" w:themeColor="text1"/>
        </w:rPr>
      </w:pPr>
    </w:p>
    <w:p w:rsidR="00E065EB" w:rsidRPr="00E065EB" w:rsidRDefault="00DF1EDC" w:rsidP="00987FBA">
      <w:pPr>
        <w:jc w:val="center"/>
        <w:rPr>
          <w:rFonts w:cs="Arial"/>
          <w:color w:val="000000" w:themeColor="text1"/>
        </w:rPr>
      </w:pPr>
      <w:r w:rsidRPr="00E065EB">
        <w:rPr>
          <w:rFonts w:cs="Arial"/>
          <w:color w:val="000000" w:themeColor="text1"/>
        </w:rPr>
        <w:t>Table. Wi-Fi Hotspot Default Settings</w:t>
      </w:r>
    </w:p>
    <w:p w:rsidR="00E065EB" w:rsidRDefault="00DF1EDC" w:rsidP="00E065EB">
      <w:pPr>
        <w:rPr>
          <w:rFonts w:cs="Arial"/>
          <w:color w:val="000000" w:themeColor="text1"/>
        </w:rPr>
      </w:pPr>
      <w:r w:rsidRPr="00E065EB">
        <w:rPr>
          <w:rFonts w:cs="Arial"/>
          <w:color w:val="000000" w:themeColor="text1"/>
        </w:rPr>
        <w:t>Note:</w:t>
      </w:r>
    </w:p>
    <w:p w:rsidR="00E065EB" w:rsidRPr="00014E6A" w:rsidRDefault="00DF1EDC" w:rsidP="00DF1EDC">
      <w:pPr>
        <w:numPr>
          <w:ilvl w:val="1"/>
          <w:numId w:val="72"/>
        </w:numPr>
        <w:rPr>
          <w:rFonts w:cs="Arial"/>
          <w:color w:val="000000" w:themeColor="text1"/>
        </w:rPr>
      </w:pPr>
      <w:r w:rsidRPr="00E065EB">
        <w:rPr>
          <w:rFonts w:cs="Arial"/>
          <w:color w:val="000000" w:themeColor="text1"/>
        </w:rPr>
        <w:t xml:space="preserve">The </w:t>
      </w:r>
      <w:r w:rsidRPr="00014E6A">
        <w:rPr>
          <w:rFonts w:cs="Arial"/>
          <w:color w:val="000000" w:themeColor="text1"/>
        </w:rPr>
        <w:t xml:space="preserve">WifiHotspotServer shall default the </w:t>
      </w:r>
      <w:r>
        <w:rPr>
          <w:rFonts w:cs="Arial"/>
          <w:color w:val="000000" w:themeColor="text1"/>
        </w:rPr>
        <w:t>Wi-Fi Hotspot enablement state to o</w:t>
      </w:r>
      <w:r w:rsidRPr="00014E6A">
        <w:rPr>
          <w:rFonts w:cs="Arial"/>
          <w:color w:val="000000" w:themeColor="text1"/>
        </w:rPr>
        <w:t>n</w:t>
      </w:r>
      <w:r>
        <w:rPr>
          <w:rFonts w:cs="Arial"/>
          <w:color w:val="000000" w:themeColor="text1"/>
        </w:rPr>
        <w:t xml:space="preserve"> ONLY if all Wi-Fi Hotspot enablement</w:t>
      </w:r>
      <w:r w:rsidRPr="00014E6A">
        <w:rPr>
          <w:rFonts w:cs="Arial"/>
          <w:color w:val="000000" w:themeColor="text1"/>
        </w:rPr>
        <w:t xml:space="preserve"> conditions are met. If the conditions are not met the WifiHotspotServer shall set the </w:t>
      </w:r>
      <w:r>
        <w:rPr>
          <w:rFonts w:cs="Arial"/>
          <w:color w:val="000000" w:themeColor="text1"/>
        </w:rPr>
        <w:t xml:space="preserve">Wi-Fi </w:t>
      </w:r>
      <w:r>
        <w:rPr>
          <w:rFonts w:cs="Arial"/>
          <w:color w:val="000000" w:themeColor="text1"/>
        </w:rPr>
        <w:lastRenderedPageBreak/>
        <w:t>Hotspot enablement state to o</w:t>
      </w:r>
      <w:r w:rsidRPr="00014E6A">
        <w:rPr>
          <w:rFonts w:cs="Arial"/>
          <w:color w:val="000000" w:themeColor="text1"/>
        </w:rPr>
        <w:t>n-disabled (refer to WFHS</w:t>
      </w:r>
      <w:r>
        <w:rPr>
          <w:rFonts w:cs="Arial"/>
          <w:color w:val="000000" w:themeColor="text1"/>
        </w:rPr>
        <w:t>v2</w:t>
      </w:r>
      <w:r w:rsidRPr="00014E6A">
        <w:rPr>
          <w:rFonts w:cs="Arial"/>
          <w:color w:val="000000" w:themeColor="text1"/>
        </w:rPr>
        <w:t>-REQ</w:t>
      </w:r>
      <w:r>
        <w:rPr>
          <w:rFonts w:cs="Arial"/>
          <w:color w:val="000000" w:themeColor="text1"/>
        </w:rPr>
        <w:t>-283564-Wi-Fi Hotspot enablement</w:t>
      </w:r>
      <w:r w:rsidRPr="00014E6A">
        <w:rPr>
          <w:rFonts w:cs="Arial"/>
          <w:color w:val="000000" w:themeColor="text1"/>
        </w:rPr>
        <w:t xml:space="preserve"> condition checks). </w:t>
      </w:r>
    </w:p>
    <w:p w:rsidR="00E065EB" w:rsidRPr="00E065EB" w:rsidRDefault="00DF1EDC" w:rsidP="00DF1EDC">
      <w:pPr>
        <w:numPr>
          <w:ilvl w:val="1"/>
          <w:numId w:val="72"/>
        </w:numPr>
        <w:rPr>
          <w:rFonts w:cs="Arial"/>
          <w:color w:val="000000" w:themeColor="text1"/>
        </w:rPr>
      </w:pPr>
      <w:r w:rsidRPr="00E065EB">
        <w:rPr>
          <w:rFonts w:cs="Arial"/>
          <w:color w:val="000000" w:themeColor="text1"/>
        </w:rPr>
        <w:t>The SSID shall be reset to the default SSID that t</w:t>
      </w:r>
      <w:r w:rsidRPr="00E065EB">
        <w:rPr>
          <w:rFonts w:cs="Arial"/>
          <w:color w:val="000000" w:themeColor="text1"/>
        </w:rPr>
        <w:t xml:space="preserve">he </w:t>
      </w:r>
      <w:r w:rsidRPr="00014E6A">
        <w:rPr>
          <w:rFonts w:cs="Arial"/>
          <w:color w:val="000000" w:themeColor="text1"/>
        </w:rPr>
        <w:t>WifiHotspotServer</w:t>
      </w:r>
      <w:r w:rsidRPr="00E065EB">
        <w:rPr>
          <w:rFonts w:cs="Arial"/>
          <w:color w:val="000000" w:themeColor="text1"/>
        </w:rPr>
        <w:t xml:space="preserve"> was delivered to Ford </w:t>
      </w:r>
      <w:r>
        <w:rPr>
          <w:rFonts w:cs="Arial"/>
          <w:color w:val="000000" w:themeColor="text1"/>
        </w:rPr>
        <w:t>with (refer to WFHS-REQ-191596</w:t>
      </w:r>
      <w:r w:rsidRPr="00E065EB">
        <w:rPr>
          <w:rFonts w:cs="Arial"/>
          <w:color w:val="000000" w:themeColor="text1"/>
        </w:rPr>
        <w:t>-Generating the default SSID).</w:t>
      </w:r>
    </w:p>
    <w:p w:rsidR="00E065EB" w:rsidRPr="00E065EB" w:rsidRDefault="00DF1EDC" w:rsidP="00DF1EDC">
      <w:pPr>
        <w:numPr>
          <w:ilvl w:val="1"/>
          <w:numId w:val="72"/>
        </w:numPr>
        <w:rPr>
          <w:rFonts w:cs="Arial"/>
          <w:color w:val="000000" w:themeColor="text1"/>
        </w:rPr>
      </w:pPr>
      <w:r w:rsidRPr="00E065EB">
        <w:rPr>
          <w:rFonts w:cs="Arial"/>
          <w:color w:val="000000" w:themeColor="text1"/>
        </w:rPr>
        <w:t>The password shall be randomly re-generated to a 12 ASCII character password. The generated passwords shall be created using a quality random number gen</w:t>
      </w:r>
      <w:r w:rsidRPr="00E065EB">
        <w:rPr>
          <w:rFonts w:cs="Arial"/>
          <w:color w:val="000000" w:themeColor="text1"/>
        </w:rPr>
        <w:t>erator. The supplier shall meet the requirements defined in A51t_Supplier_Feed_Specification_080.pdf spec, section 1.9.9 Requirements for Key Generation.</w:t>
      </w:r>
    </w:p>
    <w:p w:rsidR="0051600E" w:rsidRPr="0051600E" w:rsidRDefault="00DF1EDC" w:rsidP="00DF1EDC">
      <w:pPr>
        <w:numPr>
          <w:ilvl w:val="1"/>
          <w:numId w:val="72"/>
        </w:numPr>
        <w:rPr>
          <w:rFonts w:cs="Arial"/>
          <w:color w:val="000000" w:themeColor="text1"/>
        </w:rPr>
      </w:pPr>
      <w:r w:rsidRPr="00E065EB">
        <w:rPr>
          <w:rFonts w:cs="Arial"/>
          <w:color w:val="000000" w:themeColor="text1"/>
        </w:rPr>
        <w:t>All blocked devices shall be deleted from the blocked list and shall be allowed to connect by entering</w:t>
      </w:r>
      <w:r w:rsidRPr="00E065EB">
        <w:rPr>
          <w:rFonts w:cs="Arial"/>
          <w:color w:val="000000" w:themeColor="text1"/>
        </w:rPr>
        <w:t xml:space="preserve"> the newly generated password. </w:t>
      </w:r>
    </w:p>
    <w:p w:rsidR="00500605" w:rsidRPr="00BA1D3E" w:rsidRDefault="00DF1EDC" w:rsidP="00DF1EDC">
      <w:pPr>
        <w:numPr>
          <w:ilvl w:val="1"/>
          <w:numId w:val="72"/>
        </w:numPr>
        <w:rPr>
          <w:rFonts w:cs="Arial"/>
          <w:color w:val="000000" w:themeColor="text1"/>
        </w:rPr>
      </w:pPr>
      <w:r w:rsidRPr="00E065EB">
        <w:rPr>
          <w:rFonts w:cs="Arial"/>
          <w:color w:val="000000" w:themeColor="text1"/>
        </w:rPr>
        <w:t xml:space="preserve">All data usage information shall be cleared. If the </w:t>
      </w:r>
      <w:r w:rsidRPr="00014E6A">
        <w:rPr>
          <w:rFonts w:cs="Arial"/>
          <w:color w:val="000000" w:themeColor="text1"/>
        </w:rPr>
        <w:t>WifiHotspotServer</w:t>
      </w:r>
      <w:r w:rsidRPr="00E065EB">
        <w:rPr>
          <w:rFonts w:cs="Arial"/>
          <w:color w:val="000000" w:themeColor="text1"/>
        </w:rPr>
        <w:t xml:space="preserve"> is in the process of updating the data usage values and waiting for a response from the </w:t>
      </w:r>
      <w:r w:rsidRPr="000F5259">
        <w:rPr>
          <w:rFonts w:cs="Arial"/>
          <w:color w:val="000000" w:themeColor="text1"/>
        </w:rPr>
        <w:t>WifiHotspotOffBoardClient</w:t>
      </w:r>
      <w:r w:rsidRPr="00E065EB">
        <w:rPr>
          <w:rFonts w:cs="Arial"/>
          <w:color w:val="000000" w:themeColor="text1"/>
        </w:rPr>
        <w:t xml:space="preserve"> when a request for a Wi-Fi Hotspot reset is received the </w:t>
      </w:r>
      <w:r w:rsidRPr="00014E6A">
        <w:rPr>
          <w:rFonts w:cs="Arial"/>
          <w:color w:val="000000" w:themeColor="text1"/>
        </w:rPr>
        <w:t>WifiHotspotServer</w:t>
      </w:r>
      <w:r w:rsidRPr="00E065EB">
        <w:rPr>
          <w:rFonts w:cs="Arial"/>
          <w:color w:val="000000" w:themeColor="text1"/>
        </w:rPr>
        <w:t xml:space="preserve"> shall immediately initiate the reset. If the request for a data us</w:t>
      </w:r>
      <w:r>
        <w:rPr>
          <w:rFonts w:cs="Arial"/>
          <w:color w:val="000000" w:themeColor="text1"/>
        </w:rPr>
        <w:t xml:space="preserve">age update was initiated by the </w:t>
      </w:r>
      <w:r w:rsidRPr="001C457C">
        <w:rPr>
          <w:rFonts w:cs="Arial"/>
          <w:color w:val="000000" w:themeColor="text1"/>
        </w:rPr>
        <w:t>WifiHotspotOnBoardClient</w:t>
      </w:r>
      <w:r w:rsidRPr="00E065EB">
        <w:rPr>
          <w:rFonts w:cs="Arial"/>
          <w:color w:val="000000" w:themeColor="text1"/>
        </w:rPr>
        <w:t xml:space="preserve"> (refer to </w:t>
      </w:r>
      <w:r>
        <w:rPr>
          <w:rFonts w:cs="Arial"/>
          <w:color w:val="000000" w:themeColor="text1"/>
        </w:rPr>
        <w:t xml:space="preserve">WFHS-REQ-191868-Request from </w:t>
      </w:r>
      <w:r w:rsidRPr="001C457C">
        <w:rPr>
          <w:rFonts w:cs="Arial"/>
          <w:color w:val="000000" w:themeColor="text1"/>
        </w:rPr>
        <w:t>WifiHotspotOnBoardClient</w:t>
      </w:r>
      <w:r>
        <w:rPr>
          <w:rFonts w:cs="Arial"/>
          <w:color w:val="000000" w:themeColor="text1"/>
        </w:rPr>
        <w:t xml:space="preserve"> to refresh the data usage values</w:t>
      </w:r>
      <w:r w:rsidRPr="00E065EB">
        <w:rPr>
          <w:rFonts w:cs="Arial"/>
          <w:color w:val="000000" w:themeColor="text1"/>
        </w:rPr>
        <w:t xml:space="preserve">) the </w:t>
      </w:r>
      <w:r w:rsidRPr="00014E6A">
        <w:rPr>
          <w:rFonts w:cs="Arial"/>
          <w:color w:val="000000" w:themeColor="text1"/>
        </w:rPr>
        <w:t>WifiHotspotServer</w:t>
      </w:r>
      <w:r w:rsidRPr="00E065EB">
        <w:rPr>
          <w:rFonts w:cs="Arial"/>
          <w:color w:val="000000" w:themeColor="text1"/>
        </w:rPr>
        <w:t xml:space="preserve"> shall send an unsuccessful response (CAN signal DataUsage_Rsp). The </w:t>
      </w:r>
      <w:r w:rsidRPr="00014E6A">
        <w:rPr>
          <w:rFonts w:cs="Arial"/>
          <w:color w:val="000000" w:themeColor="text1"/>
        </w:rPr>
        <w:t>WifiHotspotServer</w:t>
      </w:r>
      <w:r w:rsidRPr="00E065EB">
        <w:rPr>
          <w:rFonts w:cs="Arial"/>
          <w:color w:val="000000" w:themeColor="text1"/>
        </w:rPr>
        <w:t xml:space="preserve"> shall not restart the updating process once the reset is complete.</w:t>
      </w:r>
    </w:p>
    <w:p w:rsidR="00406F39" w:rsidRDefault="00DF1EDC" w:rsidP="008D240F">
      <w:pPr>
        <w:pStyle w:val="Heading3"/>
      </w:pPr>
      <w:bookmarkStart w:id="63" w:name="_Toc14081942"/>
      <w:r>
        <w:t>Use Cases</w:t>
      </w:r>
      <w:bookmarkEnd w:id="63"/>
    </w:p>
    <w:p w:rsidR="00406F39" w:rsidRDefault="00DF1EDC" w:rsidP="008D240F">
      <w:pPr>
        <w:pStyle w:val="Heading4"/>
      </w:pPr>
      <w:r>
        <w:t xml:space="preserve">WFHSv2-UC-REQ-281877/A-User performs a reset but does not deactivate their Wi-Fi Hotspot data </w:t>
      </w:r>
      <w:r>
        <w:t>plan</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186B37" w:rsidRPr="00A672B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672B8" w:rsidRDefault="00DF1EDC" w:rsidP="00DE7469">
            <w:pPr>
              <w:rPr>
                <w:b/>
              </w:rPr>
            </w:pPr>
            <w:r w:rsidRPr="00A672B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186B37" w:rsidRPr="00A672B8" w:rsidRDefault="00DF1EDC" w:rsidP="00DE7469">
            <w:r w:rsidRPr="00A672B8">
              <w:t>User</w:t>
            </w:r>
          </w:p>
          <w:p w:rsidR="0056679A" w:rsidRDefault="00DF1EDC" w:rsidP="00DE7469">
            <w:r w:rsidRPr="0056679A">
              <w:t>WifiHotspotOnBoardClient</w:t>
            </w:r>
          </w:p>
          <w:p w:rsidR="00186B37" w:rsidRPr="00A672B8" w:rsidRDefault="00DF1EDC" w:rsidP="00DE7469">
            <w:r w:rsidRPr="003E2DDC">
              <w:t>WifiHotspotServer</w:t>
            </w:r>
          </w:p>
        </w:tc>
      </w:tr>
      <w:tr w:rsidR="00186B37"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672B8" w:rsidRDefault="00DF1EDC" w:rsidP="00DE7469">
            <w:pPr>
              <w:rPr>
                <w:b/>
              </w:rPr>
            </w:pPr>
            <w:r w:rsidRPr="00A672B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186B37" w:rsidRDefault="00DF1EDC" w:rsidP="00DE7469">
            <w:r w:rsidRPr="003E2DDC">
              <w:t>WifiHotspotServer</w:t>
            </w:r>
            <w:r>
              <w:t xml:space="preserve"> is on</w:t>
            </w:r>
          </w:p>
          <w:p w:rsidR="00F667A5" w:rsidRPr="00A672B8" w:rsidRDefault="00DF1EDC" w:rsidP="00DE7469">
            <w:pPr>
              <w:rPr>
                <w:color w:val="FF0000"/>
              </w:rPr>
            </w:pPr>
            <w:r>
              <w:t>Customer has a data plan active on their</w:t>
            </w:r>
            <w:r>
              <w:t xml:space="preserve"> vehicle</w:t>
            </w:r>
          </w:p>
        </w:tc>
      </w:tr>
      <w:tr w:rsidR="00186B37"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672B8" w:rsidRDefault="00DF1EDC" w:rsidP="00DE7469">
            <w:pPr>
              <w:rPr>
                <w:b/>
              </w:rPr>
            </w:pPr>
            <w:r w:rsidRPr="00A672B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186B37" w:rsidRPr="00A672B8" w:rsidRDefault="00DF1EDC" w:rsidP="00F70D07">
            <w:pPr>
              <w:autoSpaceDE w:val="0"/>
              <w:autoSpaceDN w:val="0"/>
              <w:adjustRightInd w:val="0"/>
            </w:pPr>
            <w:r>
              <w:t xml:space="preserve">Customer performs a Master reset from the </w:t>
            </w:r>
            <w:r w:rsidRPr="0056679A">
              <w:t>WifiHotspotOnBoardClient</w:t>
            </w:r>
            <w:r>
              <w:t xml:space="preserve"> or decommissions their VIN from their Owner App account</w:t>
            </w:r>
          </w:p>
        </w:tc>
      </w:tr>
      <w:tr w:rsidR="00186B37" w:rsidRPr="00A672B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672B8" w:rsidRDefault="00DF1EDC" w:rsidP="00DE7469">
            <w:pPr>
              <w:rPr>
                <w:b/>
              </w:rPr>
            </w:pPr>
            <w:r w:rsidRPr="00A672B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B3565A" w:rsidRDefault="00DF1EDC" w:rsidP="00DE7469">
            <w:pPr>
              <w:autoSpaceDE w:val="0"/>
              <w:autoSpaceDN w:val="0"/>
              <w:adjustRightInd w:val="0"/>
            </w:pPr>
            <w:r>
              <w:t>The customer shall be locked out of the Wi-Fi Hotspot screens</w:t>
            </w:r>
          </w:p>
          <w:p w:rsidR="00667EA9" w:rsidRDefault="00DF1EDC" w:rsidP="00667EA9">
            <w:pPr>
              <w:autoSpaceDE w:val="0"/>
              <w:autoSpaceDN w:val="0"/>
              <w:adjustRightInd w:val="0"/>
            </w:pPr>
            <w:r>
              <w:t xml:space="preserve">Any attempts the customer makes to enter the Wi-Fi Hotspot screens shall be denied and shall trigger a popup while the </w:t>
            </w:r>
            <w:r w:rsidRPr="003E2DDC">
              <w:t>WifiHotspotServer</w:t>
            </w:r>
            <w:r>
              <w:t xml:space="preserve"> is resetting</w:t>
            </w:r>
          </w:p>
          <w:p w:rsidR="00667EA9" w:rsidRDefault="00DF1EDC" w:rsidP="00667EA9">
            <w:pPr>
              <w:autoSpaceDE w:val="0"/>
              <w:autoSpaceDN w:val="0"/>
              <w:adjustRightInd w:val="0"/>
            </w:pPr>
            <w:r>
              <w:t xml:space="preserve">(refer to </w:t>
            </w:r>
            <w:r w:rsidRPr="009B2030">
              <w:t>WFHSv2-REQ-283641</w:t>
            </w:r>
            <w:r w:rsidRPr="00383ABD">
              <w:t>-HMI Specification References</w:t>
            </w:r>
            <w:r>
              <w:t>)</w:t>
            </w:r>
          </w:p>
          <w:p w:rsidR="00186B37" w:rsidRDefault="00DF1EDC" w:rsidP="00DE7469">
            <w:pPr>
              <w:autoSpaceDE w:val="0"/>
              <w:autoSpaceDN w:val="0"/>
              <w:adjustRightInd w:val="0"/>
            </w:pPr>
            <w:r w:rsidRPr="00103AC2">
              <w:t>WifiHotspotOnBoardClient</w:t>
            </w:r>
            <w:r>
              <w:t xml:space="preserve"> display shall update ac</w:t>
            </w:r>
            <w:r>
              <w:t>cording to the HMI</w:t>
            </w:r>
            <w:r w:rsidRPr="0025407A">
              <w:t xml:space="preserve"> </w:t>
            </w:r>
            <w:r>
              <w:t>spec.</w:t>
            </w:r>
          </w:p>
          <w:p w:rsidR="001D53A8" w:rsidRDefault="00DF1EDC" w:rsidP="00DE7469">
            <w:pPr>
              <w:autoSpaceDE w:val="0"/>
              <w:autoSpaceDN w:val="0"/>
              <w:adjustRightInd w:val="0"/>
            </w:pPr>
            <w:r>
              <w:t xml:space="preserve">The user shall be informed through the WifiHotspotOnBoardClient display that their subscriptions MAY not be cancelled. </w:t>
            </w:r>
          </w:p>
          <w:p w:rsidR="00E06371" w:rsidRDefault="00DF1EDC" w:rsidP="00DE7469">
            <w:pPr>
              <w:autoSpaceDE w:val="0"/>
              <w:autoSpaceDN w:val="0"/>
              <w:adjustRightInd w:val="0"/>
            </w:pPr>
            <w:r>
              <w:t>All connected devices shall be disconnected from the Wi-Fi Hotspot and required to enter the new, randomly gene</w:t>
            </w:r>
            <w:r>
              <w:t xml:space="preserve">rated password </w:t>
            </w:r>
          </w:p>
          <w:p w:rsidR="00D80477" w:rsidRDefault="00DF1EDC" w:rsidP="00DE7469">
            <w:pPr>
              <w:autoSpaceDE w:val="0"/>
              <w:autoSpaceDN w:val="0"/>
              <w:adjustRightInd w:val="0"/>
            </w:pPr>
            <w:r>
              <w:t xml:space="preserve">Blocked devices shall be able to connect by </w:t>
            </w:r>
            <w:r w:rsidRPr="0056679A">
              <w:t>enter</w:t>
            </w:r>
            <w:r>
              <w:t>ing</w:t>
            </w:r>
            <w:r w:rsidRPr="0056679A">
              <w:t xml:space="preserve"> the new, randomly generated password</w:t>
            </w:r>
          </w:p>
          <w:p w:rsidR="00F667A5" w:rsidRDefault="00DF1EDC" w:rsidP="00DE7469">
            <w:pPr>
              <w:autoSpaceDE w:val="0"/>
              <w:autoSpaceDN w:val="0"/>
              <w:adjustRightInd w:val="0"/>
            </w:pPr>
            <w:r>
              <w:t>Vehicle shall remain tied to the customer’s data plan</w:t>
            </w:r>
          </w:p>
          <w:p w:rsidR="00F70D07" w:rsidRPr="00A672B8" w:rsidRDefault="00DF1EDC" w:rsidP="00DE7469">
            <w:pPr>
              <w:autoSpaceDE w:val="0"/>
              <w:autoSpaceDN w:val="0"/>
              <w:adjustRightInd w:val="0"/>
            </w:pPr>
            <w:r>
              <w:t xml:space="preserve">No data usage information shall be displayed on the Wi-Fi Hotspot Data Usage screens in-vehicle </w:t>
            </w:r>
            <w:r>
              <w:t>or on the mobile app until the WifiHotspotServer/mobile app receives new data usage information from the WifiHotspotOffBoardClient (if vehicle is authorized)</w:t>
            </w:r>
          </w:p>
        </w:tc>
      </w:tr>
      <w:tr w:rsidR="00186B37"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672B8" w:rsidRDefault="00DF1EDC" w:rsidP="00DE7469">
            <w:pPr>
              <w:rPr>
                <w:b/>
              </w:rPr>
            </w:pPr>
            <w:r w:rsidRPr="00A672B8">
              <w:rPr>
                <w:b/>
              </w:rPr>
              <w:t>List of Exception Use Cases</w:t>
            </w:r>
          </w:p>
          <w:p w:rsidR="00186B37" w:rsidRPr="00A672B8" w:rsidRDefault="00DF1EDC" w:rsidP="00DE7469">
            <w:pPr>
              <w:rPr>
                <w:b/>
              </w:rPr>
            </w:pPr>
          </w:p>
        </w:tc>
        <w:tc>
          <w:tcPr>
            <w:tcW w:w="7666" w:type="dxa"/>
            <w:tcBorders>
              <w:top w:val="single" w:sz="4" w:space="0" w:color="auto"/>
              <w:left w:val="single" w:sz="4" w:space="0" w:color="auto"/>
              <w:bottom w:val="single" w:sz="4" w:space="0" w:color="auto"/>
              <w:right w:val="single" w:sz="4" w:space="0" w:color="auto"/>
            </w:tcBorders>
            <w:hideMark/>
          </w:tcPr>
          <w:p w:rsidR="00186B37" w:rsidRPr="00D04806" w:rsidRDefault="00DF1EDC" w:rsidP="00DE7469">
            <w:r>
              <w:t>E3</w:t>
            </w:r>
            <w:r w:rsidRPr="00D04806">
              <w:t xml:space="preserve"> </w:t>
            </w:r>
            <w:r>
              <w:t>Wi-Fi Hotspot command</w:t>
            </w:r>
            <w:r w:rsidRPr="00D04806">
              <w:t xml:space="preserve"> through mobile app fails </w:t>
            </w:r>
          </w:p>
          <w:p w:rsidR="00186B37" w:rsidRDefault="00DF1EDC" w:rsidP="00DE7469">
            <w:r>
              <w:t>E4</w:t>
            </w:r>
            <w:r w:rsidRPr="00D04806">
              <w:t xml:space="preserve"> </w:t>
            </w:r>
            <w:r>
              <w:t xml:space="preserve">Wi-Fi </w:t>
            </w:r>
            <w:r w:rsidRPr="00D04806">
              <w:t xml:space="preserve">Hotspot </w:t>
            </w:r>
            <w:r w:rsidRPr="00D04806">
              <w:t>configura</w:t>
            </w:r>
            <w:r>
              <w:t xml:space="preserve">tion through </w:t>
            </w:r>
            <w:r w:rsidRPr="00FD1A7F">
              <w:t>WifiHotspotOnBoardClient</w:t>
            </w:r>
            <w:r>
              <w:t xml:space="preserve"> fails</w:t>
            </w:r>
          </w:p>
          <w:p w:rsidR="00186B37" w:rsidRPr="00A672B8" w:rsidRDefault="00DF1EDC" w:rsidP="00DE7469">
            <w:r>
              <w:t>E11 WifiHotspotOnBoardClient update failed</w:t>
            </w:r>
          </w:p>
        </w:tc>
      </w:tr>
      <w:tr w:rsidR="00186B37"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186B37" w:rsidRPr="00A672B8" w:rsidRDefault="00DF1EDC" w:rsidP="00DE7469">
            <w:pPr>
              <w:rPr>
                <w:b/>
              </w:rPr>
            </w:pPr>
            <w:r w:rsidRPr="00A672B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103AC2" w:rsidRDefault="00DF1EDC" w:rsidP="00DE7469">
            <w:r w:rsidRPr="00103AC2">
              <w:t>WifiHotspotOnBoardClient</w:t>
            </w:r>
          </w:p>
          <w:p w:rsidR="003E2DDC" w:rsidRDefault="00DF1EDC" w:rsidP="00DE7469">
            <w:r w:rsidRPr="003E2DDC">
              <w:t>WifiHotspotServer</w:t>
            </w:r>
          </w:p>
          <w:p w:rsidR="00186B37" w:rsidRDefault="00DF1EDC" w:rsidP="00DE7469">
            <w:r w:rsidRPr="00A672B8">
              <w:t>CAN</w:t>
            </w:r>
          </w:p>
          <w:p w:rsidR="00D80477" w:rsidRDefault="00DF1EDC" w:rsidP="00DE7469">
            <w:r>
              <w:t>Mobile App</w:t>
            </w:r>
          </w:p>
          <w:p w:rsidR="00D80477" w:rsidRPr="00A672B8" w:rsidRDefault="00DF1EDC" w:rsidP="00DE7469">
            <w:r>
              <w:t xml:space="preserve">Ford infrastructure </w:t>
            </w:r>
          </w:p>
        </w:tc>
      </w:tr>
    </w:tbl>
    <w:p w:rsidR="00186B37" w:rsidRDefault="00DF1EDC" w:rsidP="00A672B8">
      <w:pPr>
        <w:ind w:left="360"/>
      </w:pPr>
    </w:p>
    <w:p w:rsidR="00406F39" w:rsidRDefault="00DF1EDC" w:rsidP="008D240F">
      <w:pPr>
        <w:pStyle w:val="Heading4"/>
      </w:pPr>
      <w:r>
        <w:t>WFHSv2-UC-REQ-281878/B-Dealer replaces WifiHotspotServer while a Wi-Fi Hotspot data plan is active</w:t>
      </w:r>
    </w:p>
    <w:p w:rsidR="00AE06BC" w:rsidRPr="00AE06BC" w:rsidRDefault="00DF1EDC" w:rsidP="00AE06BC"/>
    <w:tbl>
      <w:tblPr>
        <w:tblW w:w="0" w:type="auto"/>
        <w:jc w:val="center"/>
        <w:tblLook w:val="04A0" w:firstRow="1" w:lastRow="0" w:firstColumn="1" w:lastColumn="0" w:noHBand="0" w:noVBand="1"/>
      </w:tblPr>
      <w:tblGrid>
        <w:gridCol w:w="1910"/>
        <w:gridCol w:w="7666"/>
      </w:tblGrid>
      <w:tr w:rsidR="00F667A5" w:rsidRPr="00A672B8"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667A5" w:rsidRPr="00A672B8" w:rsidRDefault="00DF1EDC" w:rsidP="00F667A5">
            <w:pPr>
              <w:rPr>
                <w:b/>
              </w:rPr>
            </w:pPr>
            <w:r w:rsidRPr="00A672B8">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F667A5" w:rsidRPr="00A672B8" w:rsidRDefault="00DF1EDC" w:rsidP="00F667A5">
            <w:r w:rsidRPr="00A672B8">
              <w:t>User</w:t>
            </w:r>
          </w:p>
          <w:p w:rsidR="00F667A5" w:rsidRPr="00A672B8" w:rsidRDefault="00DF1EDC" w:rsidP="00F667A5">
            <w:r>
              <w:t>WifiHotspotOnBoardClient</w:t>
            </w:r>
          </w:p>
          <w:p w:rsidR="00F667A5" w:rsidRPr="00A672B8" w:rsidRDefault="00DF1EDC" w:rsidP="00F667A5">
            <w:r w:rsidRPr="00A366CF">
              <w:lastRenderedPageBreak/>
              <w:t>WifiHotspotServer</w:t>
            </w:r>
          </w:p>
        </w:tc>
      </w:tr>
      <w:tr w:rsidR="00F667A5"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667A5" w:rsidRPr="00A672B8" w:rsidRDefault="00DF1EDC" w:rsidP="00F667A5">
            <w:pPr>
              <w:rPr>
                <w:b/>
              </w:rPr>
            </w:pPr>
            <w:r w:rsidRPr="00A672B8">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hideMark/>
          </w:tcPr>
          <w:p w:rsidR="006532B8" w:rsidRDefault="00DF1EDC" w:rsidP="00F667A5">
            <w:r>
              <w:t>User has personalized their Wi-Fi Hotspot settings (such as SSID, on/off, etc.)</w:t>
            </w:r>
          </w:p>
          <w:p w:rsidR="00F667A5" w:rsidRDefault="00DF1EDC" w:rsidP="00F667A5">
            <w:r w:rsidRPr="00A366CF">
              <w:t>WifiHotspotServer</w:t>
            </w:r>
            <w:r>
              <w:t xml:space="preserve"> has malfunctioned </w:t>
            </w:r>
          </w:p>
          <w:p w:rsidR="00E450D7" w:rsidRDefault="00DF1EDC" w:rsidP="00F667A5">
            <w:r>
              <w:t xml:space="preserve">Customer </w:t>
            </w:r>
            <w:r w:rsidRPr="00E450D7">
              <w:rPr>
                <w:b/>
              </w:rPr>
              <w:t>may or may not</w:t>
            </w:r>
            <w:r>
              <w:t xml:space="preserve"> have created a mobile app account and authorized the vehicle</w:t>
            </w:r>
          </w:p>
          <w:p w:rsidR="006532B8" w:rsidRPr="006532B8" w:rsidRDefault="00DF1EDC" w:rsidP="00F667A5">
            <w:r>
              <w:t>A Wi-Fi data plan is active (trial or retail)</w:t>
            </w:r>
          </w:p>
        </w:tc>
      </w:tr>
      <w:tr w:rsidR="00F667A5"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667A5" w:rsidRPr="00A672B8" w:rsidRDefault="00DF1EDC" w:rsidP="00F667A5">
            <w:pPr>
              <w:rPr>
                <w:b/>
              </w:rPr>
            </w:pPr>
            <w:r w:rsidRPr="00A672B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F667A5" w:rsidRPr="00A672B8" w:rsidRDefault="00DF1EDC" w:rsidP="00F24D47">
            <w:pPr>
              <w:autoSpaceDE w:val="0"/>
              <w:autoSpaceDN w:val="0"/>
              <w:adjustRightInd w:val="0"/>
            </w:pPr>
            <w:r>
              <w:t xml:space="preserve">Dealer replaces the old </w:t>
            </w:r>
            <w:r w:rsidRPr="00A366CF">
              <w:t>WifiHotspotServer</w:t>
            </w:r>
            <w:r>
              <w:t xml:space="preserve"> with a new one and completes the provisioning process.</w:t>
            </w:r>
          </w:p>
        </w:tc>
      </w:tr>
      <w:tr w:rsidR="00F667A5" w:rsidRPr="00A672B8"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667A5" w:rsidRPr="00A672B8" w:rsidRDefault="00DF1EDC" w:rsidP="00F667A5">
            <w:pPr>
              <w:rPr>
                <w:b/>
              </w:rPr>
            </w:pPr>
            <w:r w:rsidRPr="00A672B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F667A5" w:rsidRDefault="00DF1EDC" w:rsidP="00591691">
            <w:pPr>
              <w:autoSpaceDE w:val="0"/>
              <w:autoSpaceDN w:val="0"/>
              <w:adjustRightInd w:val="0"/>
            </w:pPr>
            <w:r>
              <w:t xml:space="preserve">If the vehicle is NA or China, the customer’s data plan is active on the new </w:t>
            </w:r>
            <w:r w:rsidRPr="00A366CF">
              <w:t>WifiHotspotServer</w:t>
            </w:r>
            <w:r>
              <w:t xml:space="preserve"> (trial or retail; if the trial period was already used up, the new </w:t>
            </w:r>
            <w:r w:rsidRPr="00A366CF">
              <w:t>WifiHotspotServer</w:t>
            </w:r>
            <w:r>
              <w:t xml:space="preserve"> will not offer a new trial period)</w:t>
            </w:r>
          </w:p>
          <w:p w:rsidR="00DF63EC" w:rsidRDefault="00DF1EDC" w:rsidP="00591691">
            <w:pPr>
              <w:autoSpaceDE w:val="0"/>
              <w:autoSpaceDN w:val="0"/>
              <w:adjustRightInd w:val="0"/>
            </w:pPr>
            <w:r>
              <w:t xml:space="preserve">If the vehicle is EU, the customer shall </w:t>
            </w:r>
            <w:r>
              <w:t>be required to pair their account to the vehicle in order to utilize their data plan (if the trial period was already used up, the customer shall not be offered a new trial on the vehicle).</w:t>
            </w:r>
          </w:p>
          <w:p w:rsidR="004730D7" w:rsidRDefault="00DF1EDC" w:rsidP="00DC7E8F">
            <w:pPr>
              <w:autoSpaceDE w:val="0"/>
              <w:autoSpaceDN w:val="0"/>
              <w:adjustRightInd w:val="0"/>
            </w:pPr>
            <w:r>
              <w:t xml:space="preserve">No data usage information shall be displayed on the Wi-Fi Hotspot </w:t>
            </w:r>
            <w:r>
              <w:t xml:space="preserve">Data Usage screens in-vehicle or on the mobile app until the WifiHotspotServer/mobile app receives new data usage information from the WifiHotspotOffBoardClient (if vehicle is authorized) </w:t>
            </w:r>
          </w:p>
          <w:p w:rsidR="006532B8" w:rsidRPr="00A672B8" w:rsidRDefault="00DF1EDC" w:rsidP="00DC7E8F">
            <w:pPr>
              <w:autoSpaceDE w:val="0"/>
              <w:autoSpaceDN w:val="0"/>
              <w:adjustRightInd w:val="0"/>
            </w:pPr>
            <w:r>
              <w:t>The Wi-Fi Hotspot settings are defaulted back to their default stat</w:t>
            </w:r>
            <w:r>
              <w:t>es</w:t>
            </w:r>
          </w:p>
        </w:tc>
      </w:tr>
      <w:tr w:rsidR="00F667A5"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667A5" w:rsidRPr="00A672B8" w:rsidRDefault="00DF1EDC" w:rsidP="00F667A5">
            <w:pPr>
              <w:rPr>
                <w:b/>
              </w:rPr>
            </w:pPr>
            <w:r w:rsidRPr="00A672B8">
              <w:rPr>
                <w:b/>
              </w:rPr>
              <w:t>List of Exception Use Cases</w:t>
            </w:r>
          </w:p>
          <w:p w:rsidR="00F667A5" w:rsidRPr="00A672B8" w:rsidRDefault="00DF1EDC" w:rsidP="00F667A5">
            <w:pPr>
              <w:rPr>
                <w:b/>
              </w:rPr>
            </w:pPr>
          </w:p>
        </w:tc>
        <w:tc>
          <w:tcPr>
            <w:tcW w:w="7666" w:type="dxa"/>
            <w:tcBorders>
              <w:top w:val="single" w:sz="4" w:space="0" w:color="auto"/>
              <w:left w:val="single" w:sz="4" w:space="0" w:color="auto"/>
              <w:bottom w:val="single" w:sz="4" w:space="0" w:color="auto"/>
              <w:right w:val="single" w:sz="4" w:space="0" w:color="auto"/>
            </w:tcBorders>
            <w:hideMark/>
          </w:tcPr>
          <w:p w:rsidR="00F667A5" w:rsidRPr="00A672B8" w:rsidRDefault="00DF1EDC" w:rsidP="00F667A5"/>
        </w:tc>
      </w:tr>
      <w:tr w:rsidR="00F667A5" w:rsidRPr="00A672B8"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F667A5" w:rsidRPr="00A672B8" w:rsidRDefault="00DF1EDC" w:rsidP="00F667A5">
            <w:pPr>
              <w:rPr>
                <w:b/>
              </w:rPr>
            </w:pPr>
            <w:r w:rsidRPr="00A672B8">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5564E" w:rsidRDefault="00DF1EDC" w:rsidP="00F667A5">
            <w:r w:rsidRPr="0085564E">
              <w:t>WifiHotspotOnBoardClient</w:t>
            </w:r>
          </w:p>
          <w:p w:rsidR="00F667A5" w:rsidRPr="00A672B8" w:rsidRDefault="00DF1EDC" w:rsidP="00F667A5">
            <w:r w:rsidRPr="00A366CF">
              <w:t>WifiHotspotServer</w:t>
            </w:r>
          </w:p>
          <w:p w:rsidR="00F667A5" w:rsidRDefault="00DF1EDC" w:rsidP="00F667A5">
            <w:r w:rsidRPr="00A672B8">
              <w:t>CAN</w:t>
            </w:r>
          </w:p>
          <w:p w:rsidR="00DC7E8F" w:rsidRDefault="00DF1EDC" w:rsidP="00F667A5">
            <w:r>
              <w:t xml:space="preserve">Ford </w:t>
            </w:r>
            <w:r w:rsidRPr="006D7B45">
              <w:t>WifiHotspotOffBoardClient</w:t>
            </w:r>
          </w:p>
          <w:p w:rsidR="00DC7E8F" w:rsidRDefault="00DF1EDC" w:rsidP="00F667A5">
            <w:r>
              <w:t xml:space="preserve">Carrier </w:t>
            </w:r>
            <w:r w:rsidRPr="006D7B45">
              <w:t>WifiHotspotOffBoardClient</w:t>
            </w:r>
          </w:p>
          <w:p w:rsidR="009838C0" w:rsidRPr="00A672B8" w:rsidRDefault="00DF1EDC" w:rsidP="00F667A5">
            <w:r>
              <w:t>Mobile App</w:t>
            </w:r>
          </w:p>
        </w:tc>
      </w:tr>
    </w:tbl>
    <w:p w:rsidR="004915BB" w:rsidRDefault="00DF1EDC" w:rsidP="004915BB"/>
    <w:p w:rsidR="00406F39" w:rsidRDefault="008D240F" w:rsidP="008D240F">
      <w:pPr>
        <w:pStyle w:val="Heading2"/>
      </w:pPr>
      <w:r>
        <w:br w:type="page"/>
      </w:r>
      <w:bookmarkStart w:id="64" w:name="_Toc14081943"/>
      <w:r w:rsidR="00DF1EDC" w:rsidRPr="00B9479B">
        <w:lastRenderedPageBreak/>
        <w:t>WFHSv2-FUN-REQ-274812/A-Transferring MAC Addres</w:t>
      </w:r>
      <w:r w:rsidR="00DF1EDC" w:rsidRPr="00B9479B">
        <w:t>s</w:t>
      </w:r>
      <w:bookmarkEnd w:id="64"/>
    </w:p>
    <w:p w:rsidR="00500605" w:rsidRDefault="00DF1EDC" w:rsidP="00500605">
      <w:pPr>
        <w:rPr>
          <w:rFonts w:cs="Arial"/>
        </w:rPr>
      </w:pPr>
      <w:r w:rsidRPr="00894452">
        <w:rPr>
          <w:rFonts w:cs="Arial"/>
        </w:rPr>
        <w:t xml:space="preserve">The </w:t>
      </w:r>
      <w:r>
        <w:rPr>
          <w:rFonts w:cs="Arial"/>
        </w:rPr>
        <w:t>WifiHotspotOnBoardClient has a Wi-Fi chipset configured in client mode. The WifiHotspotOnBoardClient</w:t>
      </w:r>
      <w:r>
        <w:rPr>
          <w:rFonts w:cs="Arial"/>
        </w:rPr>
        <w:t xml:space="preserve"> Wi-Fi chipset shall never connect to the WifiHotspotServer’s Wi-Fi AP. To prevent this, the WifiHotspotOnBoardClient shall detect the WifiHotspotServer Wi-Fi chipset’s MAC address and never allow its chipset to connect. </w:t>
      </w:r>
    </w:p>
    <w:p w:rsidR="00894452" w:rsidRDefault="00DF1EDC" w:rsidP="00500605">
      <w:pPr>
        <w:rPr>
          <w:rFonts w:cs="Arial"/>
        </w:rPr>
      </w:pPr>
    </w:p>
    <w:p w:rsidR="00894452" w:rsidRDefault="00DF1EDC" w:rsidP="00500605">
      <w:pPr>
        <w:rPr>
          <w:rFonts w:cs="Arial"/>
        </w:rPr>
      </w:pPr>
      <w:r>
        <w:rPr>
          <w:rFonts w:cs="Arial"/>
        </w:rPr>
        <w:t>The WifiHotspotOnBoardClient shal</w:t>
      </w:r>
      <w:r>
        <w:rPr>
          <w:rFonts w:cs="Arial"/>
        </w:rPr>
        <w:t>l transmit a request for the MAC address every ignition cycle, and in turn, the WifiHotspotServer shall respond with the MAC address of its Wi-Fi chipset.</w:t>
      </w:r>
    </w:p>
    <w:p w:rsidR="00130231" w:rsidRDefault="00DF1EDC" w:rsidP="00500605">
      <w:pPr>
        <w:rPr>
          <w:rFonts w:cs="Arial"/>
        </w:rPr>
      </w:pPr>
    </w:p>
    <w:p w:rsidR="00130231" w:rsidRPr="00894452" w:rsidRDefault="00DF1EDC" w:rsidP="00500605">
      <w:pPr>
        <w:rPr>
          <w:rFonts w:cs="Arial"/>
        </w:rPr>
      </w:pPr>
      <w:r w:rsidRPr="00130231">
        <w:rPr>
          <w:rFonts w:cs="Arial"/>
        </w:rPr>
        <w:t>Refer to the Feature-WiFi Settings Max Level Infotainment Subsystem Part Specification (SPSS) to for</w:t>
      </w:r>
      <w:r w:rsidRPr="00130231">
        <w:rPr>
          <w:rFonts w:cs="Arial"/>
        </w:rPr>
        <w:t xml:space="preserve"> more informa</w:t>
      </w:r>
      <w:r>
        <w:rPr>
          <w:rFonts w:cs="Arial"/>
        </w:rPr>
        <w:t xml:space="preserve">tion on this requirement. </w:t>
      </w:r>
    </w:p>
    <w:p w:rsidR="00406F39" w:rsidRDefault="00DF1EDC" w:rsidP="008D240F">
      <w:pPr>
        <w:pStyle w:val="Heading3"/>
      </w:pPr>
      <w:bookmarkStart w:id="65" w:name="_Toc14081944"/>
      <w:r>
        <w:t>Requirements</w:t>
      </w:r>
      <w:bookmarkEnd w:id="65"/>
    </w:p>
    <w:p w:rsidR="008D240F" w:rsidRPr="008D240F" w:rsidRDefault="008D240F" w:rsidP="008D240F">
      <w:pPr>
        <w:pStyle w:val="Heading4"/>
        <w:rPr>
          <w:b w:val="0"/>
          <w:u w:val="single"/>
        </w:rPr>
      </w:pPr>
      <w:r w:rsidRPr="008D240F">
        <w:rPr>
          <w:b w:val="0"/>
          <w:u w:val="single"/>
        </w:rPr>
        <w:t>WFHS-REQ-194536/B-Reporting out the Wi-Fi chipset MAC address</w:t>
      </w:r>
    </w:p>
    <w:p w:rsidR="00500605" w:rsidRPr="008F77C5" w:rsidRDefault="00DF1EDC" w:rsidP="00500605">
      <w:pPr>
        <w:rPr>
          <w:rFonts w:cs="Arial"/>
        </w:rPr>
      </w:pPr>
      <w:r w:rsidRPr="004429C1">
        <w:rPr>
          <w:rFonts w:cs="Arial"/>
        </w:rPr>
        <w:t xml:space="preserve">The </w:t>
      </w:r>
      <w:r w:rsidRPr="00417749">
        <w:rPr>
          <w:rFonts w:cs="Arial"/>
        </w:rPr>
        <w:t>WifiHotspotServer</w:t>
      </w:r>
      <w:r w:rsidRPr="004429C1">
        <w:rPr>
          <w:rFonts w:cs="Arial"/>
        </w:rPr>
        <w:t xml:space="preserve"> </w:t>
      </w:r>
      <w:r>
        <w:rPr>
          <w:rFonts w:cs="Arial"/>
        </w:rPr>
        <w:t xml:space="preserve">shall monitor the CAN signal </w:t>
      </w:r>
      <w:r w:rsidRPr="00790B11">
        <w:rPr>
          <w:rFonts w:cs="Arial"/>
        </w:rPr>
        <w:t>WifiHotspotMAC_Rq</w:t>
      </w:r>
      <w:r>
        <w:rPr>
          <w:rFonts w:cs="Arial"/>
        </w:rPr>
        <w:t>. If the WifiHotspotServer receives a request for its Wi-Fi chipset’s MAC address (WifiHotspotMAC_Rq), the WifiHotspotServer shall populate the MAC address of its Wi-Fi chipset into the CAN signal WifiHotspotMAC_Rsp and transmit. If the Wi-Fi Hotspot featu</w:t>
      </w:r>
      <w:r>
        <w:rPr>
          <w:rFonts w:cs="Arial"/>
        </w:rPr>
        <w:t xml:space="preserve">re is disabled, the WifiHotspotServer shall still respond to the request and populate the Wi-Fi chipsets MAC address. If the WifiHotspotServer is unable to read the Wi-Fi chipset’s MAC address, it shall transmit a NULL response. </w:t>
      </w:r>
      <w:r w:rsidRPr="008F77C5">
        <w:rPr>
          <w:rFonts w:cs="Arial"/>
        </w:rPr>
        <w:t>Refer to the Feature-WiFi S</w:t>
      </w:r>
      <w:r w:rsidRPr="008F77C5">
        <w:rPr>
          <w:rFonts w:cs="Arial"/>
        </w:rPr>
        <w:t>ettings Max Level Infotainment Subsystem Part Specification (SPSS) to for more information on how the WifiHotspotOnBoardClient processes the response.</w:t>
      </w:r>
    </w:p>
    <w:p w:rsidR="00406F39" w:rsidRDefault="00DF1EDC" w:rsidP="008D240F">
      <w:pPr>
        <w:pStyle w:val="Heading3"/>
      </w:pPr>
      <w:bookmarkStart w:id="66" w:name="_Toc14081945"/>
      <w:r>
        <w:t>White Box Views</w:t>
      </w:r>
      <w:bookmarkEnd w:id="66"/>
    </w:p>
    <w:p w:rsidR="00406F39" w:rsidRDefault="00DF1EDC" w:rsidP="008D240F">
      <w:pPr>
        <w:pStyle w:val="Heading4"/>
      </w:pPr>
      <w:r>
        <w:t>Activity Diagrams</w:t>
      </w:r>
    </w:p>
    <w:p w:rsidR="00406F39" w:rsidRDefault="00DF1EDC" w:rsidP="008D240F">
      <w:pPr>
        <w:pStyle w:val="Heading5"/>
      </w:pPr>
      <w:r>
        <w:t>WFHSv1-ACT-REQ-195130/A-Transmitting Wi-Fi Chipset MAC Addre</w:t>
      </w:r>
      <w:r>
        <w:t>ss</w:t>
      </w:r>
    </w:p>
    <w:p w:rsidR="00500605" w:rsidRDefault="00DF1EDC" w:rsidP="008D240F">
      <w:pPr>
        <w:jc w:val="center"/>
      </w:pPr>
      <w:r>
        <w:rPr>
          <w:noProof/>
        </w:rPr>
        <w:drawing>
          <wp:inline distT="0" distB="0" distL="0" distR="0">
            <wp:extent cx="4298305" cy="3493008"/>
            <wp:effectExtent l="0" t="0" r="7620" b="0"/>
            <wp:docPr id="3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98305" cy="3493008"/>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1-SD-REQ-195131/A-Transmitting Wi-Fi Chipset MAC Address</w:t>
      </w:r>
    </w:p>
    <w:p w:rsidR="00500605" w:rsidRDefault="00DF1EDC" w:rsidP="008D240F">
      <w:pPr>
        <w:jc w:val="center"/>
      </w:pPr>
      <w:r>
        <w:rPr>
          <w:noProof/>
        </w:rPr>
        <w:drawing>
          <wp:inline distT="0" distB="0" distL="0" distR="0">
            <wp:extent cx="4772025" cy="4657725"/>
            <wp:effectExtent l="0" t="0" r="9525" b="9525"/>
            <wp:docPr id="37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72025" cy="4657725"/>
                    </a:xfrm>
                    <a:prstGeom prst="rect">
                      <a:avLst/>
                    </a:prstGeom>
                    <a:noFill/>
                    <a:ln>
                      <a:noFill/>
                    </a:ln>
                  </pic:spPr>
                </pic:pic>
              </a:graphicData>
            </a:graphic>
          </wp:inline>
        </w:drawing>
      </w:r>
    </w:p>
    <w:p w:rsidR="00406F39" w:rsidRDefault="008D240F" w:rsidP="008D240F">
      <w:pPr>
        <w:pStyle w:val="Heading2"/>
      </w:pPr>
      <w:r>
        <w:br w:type="page"/>
      </w:r>
      <w:bookmarkStart w:id="67" w:name="_Toc14081946"/>
      <w:r w:rsidR="00DF1EDC" w:rsidRPr="00B9479B">
        <w:lastRenderedPageBreak/>
        <w:t>WFH</w:t>
      </w:r>
      <w:r w:rsidR="00DF1EDC" w:rsidRPr="00B9479B">
        <w:t>Sv2-FUN-REQ-274813/B-Switching Frequency Bands</w:t>
      </w:r>
      <w:bookmarkEnd w:id="67"/>
    </w:p>
    <w:p w:rsidR="00F57B1B" w:rsidRDefault="00DF1EDC" w:rsidP="00F57B1B">
      <w:r>
        <w:t xml:space="preserve">If the vehicle is in a </w:t>
      </w:r>
      <w:r w:rsidRPr="00DC7903">
        <w:t xml:space="preserve">region/country </w:t>
      </w:r>
      <w:r>
        <w:t>that allows more than o</w:t>
      </w:r>
      <w:r>
        <w:t>ne frequency band to be used, the customer shall have the ability to select which frequency band they would like the Wi-Fi Hotspot feature to operate on. Therefore, the WifiHotspotOnBoardClient shall display the current frequency band in use, as well as pr</w:t>
      </w:r>
      <w:r>
        <w:t>ovide the option of changing the band, assuming the hotspot is allowed to operate on more than one frequency band.</w:t>
      </w:r>
    </w:p>
    <w:p w:rsidR="00F57B1B" w:rsidRDefault="00DF1EDC" w:rsidP="00F57B1B"/>
    <w:p w:rsidR="00500605" w:rsidRDefault="00DF1EDC" w:rsidP="00F57B1B">
      <w:r>
        <w:t xml:space="preserve">If the user changes the frequency band from the WifiHotspotOnBoardClient, the WifiHotspotServer shall receive a CAN signal, save and update </w:t>
      </w:r>
      <w:r>
        <w:t>the hotspot’s setting, and respond to the WifiHotspotOnBoardClient by updating its status on a designated CAN signal.</w:t>
      </w:r>
    </w:p>
    <w:p w:rsidR="00406F39" w:rsidRDefault="00DF1EDC" w:rsidP="008D240F">
      <w:pPr>
        <w:pStyle w:val="Heading3"/>
      </w:pPr>
      <w:bookmarkStart w:id="68" w:name="_Toc14081947"/>
      <w:r>
        <w:t>Requirements</w:t>
      </w:r>
      <w:bookmarkEnd w:id="68"/>
    </w:p>
    <w:p w:rsidR="008D240F" w:rsidRPr="008D240F" w:rsidRDefault="008D240F" w:rsidP="008D240F">
      <w:pPr>
        <w:pStyle w:val="Heading4"/>
        <w:rPr>
          <w:b w:val="0"/>
          <w:u w:val="single"/>
        </w:rPr>
      </w:pPr>
      <w:r w:rsidRPr="008D240F">
        <w:rPr>
          <w:b w:val="0"/>
          <w:u w:val="single"/>
        </w:rPr>
        <w:t>WFHSv2-REQ-283736/B-Estimating current vehicle location</w:t>
      </w:r>
    </w:p>
    <w:p w:rsidR="00F20638" w:rsidRDefault="00DF1EDC" w:rsidP="00F20638">
      <w:pPr>
        <w:rPr>
          <w:rFonts w:cs="Arial"/>
        </w:rPr>
      </w:pPr>
      <w:r w:rsidRPr="00F20638">
        <w:rPr>
          <w:rFonts w:cs="Arial"/>
        </w:rPr>
        <w:t xml:space="preserve">The </w:t>
      </w:r>
      <w:r w:rsidRPr="00F20638">
        <w:rPr>
          <w:rFonts w:cs="Arial"/>
        </w:rPr>
        <w:t>WifiHotspotServer shall contain an algorithm that estimates the vehicle’s current location based on data it has available. Example) The WifiHotspotServer may reference the MCC in order to identify the location. The software development group shall create t</w:t>
      </w:r>
      <w:r w:rsidRPr="00F20638">
        <w:rPr>
          <w:rFonts w:cs="Arial"/>
        </w:rPr>
        <w:t>his algorithm and it shall be reviewed by the Feature Owner.</w:t>
      </w:r>
    </w:p>
    <w:p w:rsidR="00F20638" w:rsidRPr="00F20638" w:rsidRDefault="00DF1EDC" w:rsidP="00F20638">
      <w:pPr>
        <w:rPr>
          <w:rFonts w:cs="Arial"/>
        </w:rPr>
      </w:pPr>
    </w:p>
    <w:p w:rsidR="00F20638" w:rsidRDefault="00DF1EDC" w:rsidP="00F20638">
      <w:pPr>
        <w:rPr>
          <w:rFonts w:cs="Arial"/>
        </w:rPr>
      </w:pPr>
      <w:r w:rsidRPr="00F20638">
        <w:rPr>
          <w:rFonts w:cs="Arial"/>
        </w:rPr>
        <w:t xml:space="preserve">If there is no current data available for the WifiHotspotServer to utilize, it shall refer to the last estimated location. If there is no previously stored data to reference, the </w:t>
      </w:r>
      <w:r w:rsidRPr="00F20638">
        <w:rPr>
          <w:rFonts w:cs="Arial"/>
        </w:rPr>
        <w:t>WifiHotspotServer shall reference its country configuration DID (refer to WFHS</w:t>
      </w:r>
      <w:r>
        <w:rPr>
          <w:rFonts w:cs="Arial"/>
        </w:rPr>
        <w:t>v2</w:t>
      </w:r>
      <w:r w:rsidRPr="00F20638">
        <w:rPr>
          <w:rFonts w:cs="Arial"/>
        </w:rPr>
        <w:t>-REQ-</w:t>
      </w:r>
      <w:r>
        <w:rPr>
          <w:rFonts w:cs="Arial"/>
        </w:rPr>
        <w:t>283728</w:t>
      </w:r>
      <w:r w:rsidRPr="00F20638">
        <w:rPr>
          <w:rFonts w:cs="Arial"/>
        </w:rPr>
        <w:t xml:space="preserve">-WifiHotspotServer identifies the vehicle region) to estimate the location.   </w:t>
      </w:r>
    </w:p>
    <w:p w:rsidR="00F20638" w:rsidRPr="00F20638" w:rsidRDefault="00DF1EDC" w:rsidP="00F20638">
      <w:pPr>
        <w:rPr>
          <w:rFonts w:cs="Arial"/>
        </w:rPr>
      </w:pPr>
    </w:p>
    <w:p w:rsidR="00F20638" w:rsidRPr="00F20638" w:rsidRDefault="00DF1EDC" w:rsidP="00F20638">
      <w:pPr>
        <w:rPr>
          <w:rFonts w:cs="Arial"/>
        </w:rPr>
      </w:pPr>
      <w:r w:rsidRPr="00F20638">
        <w:rPr>
          <w:rFonts w:cs="Arial"/>
        </w:rPr>
        <w:t xml:space="preserve">The WifiHotspotServer shall use its estimated vehicle location in order to determine </w:t>
      </w:r>
      <w:r w:rsidRPr="00F20638">
        <w:rPr>
          <w:rFonts w:cs="Arial"/>
        </w:rPr>
        <w:t xml:space="preserve">whether any frequency channels are required to be restricted or not. For more information, refer to </w:t>
      </w:r>
      <w:r w:rsidRPr="007A0EBC">
        <w:rPr>
          <w:rFonts w:cs="Arial"/>
        </w:rPr>
        <w:t>WFHSv2-REQ-283737</w:t>
      </w:r>
      <w:r w:rsidRPr="00F20638">
        <w:rPr>
          <w:rFonts w:cs="Arial"/>
        </w:rPr>
        <w:t xml:space="preserve">-Restricting frequency channels.  </w:t>
      </w:r>
    </w:p>
    <w:p w:rsidR="00F20638" w:rsidRPr="00F20638" w:rsidRDefault="00DF1EDC" w:rsidP="00F20638">
      <w:pPr>
        <w:rPr>
          <w:rFonts w:cs="Arial"/>
        </w:rPr>
      </w:pPr>
      <w:r w:rsidRPr="00F20638">
        <w:rPr>
          <w:rFonts w:cs="Arial"/>
        </w:rPr>
        <w:tab/>
      </w:r>
    </w:p>
    <w:p w:rsidR="00500605" w:rsidRPr="0055405C" w:rsidRDefault="00DF1EDC" w:rsidP="0055405C">
      <w:pPr>
        <w:rPr>
          <w:rFonts w:cs="Arial"/>
        </w:rPr>
      </w:pPr>
      <w:r w:rsidRPr="00F20638">
        <w:rPr>
          <w:rFonts w:cs="Arial"/>
        </w:rPr>
        <w:t>The estimated vehicle location shall be store</w:t>
      </w:r>
      <w:r>
        <w:rPr>
          <w:rFonts w:cs="Arial"/>
        </w:rPr>
        <w:t xml:space="preserve">d in a DID (Estimated_Location) </w:t>
      </w:r>
      <w:r w:rsidRPr="0055405C">
        <w:rPr>
          <w:rFonts w:cs="Arial"/>
        </w:rPr>
        <w:t xml:space="preserve">and shall be stored as a </w:t>
      </w:r>
      <w:r w:rsidRPr="0055405C">
        <w:rPr>
          <w:rFonts w:cs="Arial"/>
        </w:rPr>
        <w:t>country code</w:t>
      </w:r>
      <w:r>
        <w:rPr>
          <w:rFonts w:cs="Arial"/>
        </w:rPr>
        <w:t>.</w:t>
      </w:r>
    </w:p>
    <w:p w:rsidR="008D240F" w:rsidRPr="008D240F" w:rsidRDefault="008D240F" w:rsidP="008D240F">
      <w:pPr>
        <w:pStyle w:val="Heading4"/>
        <w:rPr>
          <w:b w:val="0"/>
          <w:u w:val="single"/>
        </w:rPr>
      </w:pPr>
      <w:r w:rsidRPr="008D240F">
        <w:rPr>
          <w:b w:val="0"/>
          <w:u w:val="single"/>
        </w:rPr>
        <w:t>WFHSv2-REQ-283737/C-Restricting frequency channels</w:t>
      </w:r>
    </w:p>
    <w:p w:rsidR="00324A85" w:rsidRPr="00324A85" w:rsidRDefault="00DF1EDC" w:rsidP="00324A85">
      <w:pPr>
        <w:rPr>
          <w:rFonts w:cs="Arial"/>
        </w:rPr>
      </w:pPr>
      <w:r w:rsidRPr="00324A85">
        <w:rPr>
          <w:rFonts w:cs="Arial"/>
        </w:rPr>
        <w:t>Each region may have its own local regulatory restrictions on the 5 GHz frequency band that may be subject to change with time. Some examples of restrictions that may be placed on a particular channel include:</w:t>
      </w:r>
    </w:p>
    <w:p w:rsidR="00324A85" w:rsidRPr="00324A85" w:rsidRDefault="00DF1EDC" w:rsidP="00DF1EDC">
      <w:pPr>
        <w:numPr>
          <w:ilvl w:val="0"/>
          <w:numId w:val="73"/>
        </w:numPr>
        <w:rPr>
          <w:rFonts w:cs="Arial"/>
        </w:rPr>
      </w:pPr>
      <w:r w:rsidRPr="00324A85">
        <w:rPr>
          <w:rFonts w:cs="Arial"/>
        </w:rPr>
        <w:t xml:space="preserve">No </w:t>
      </w:r>
      <w:r w:rsidRPr="00324A85">
        <w:rPr>
          <w:rFonts w:cs="Arial"/>
        </w:rPr>
        <w:t>broadcasting at all</w:t>
      </w:r>
    </w:p>
    <w:p w:rsidR="00324A85" w:rsidRPr="00324A85" w:rsidRDefault="00DF1EDC" w:rsidP="00DF1EDC">
      <w:pPr>
        <w:numPr>
          <w:ilvl w:val="0"/>
          <w:numId w:val="73"/>
        </w:numPr>
        <w:rPr>
          <w:rFonts w:cs="Arial"/>
        </w:rPr>
      </w:pPr>
      <w:r w:rsidRPr="00324A85">
        <w:rPr>
          <w:rFonts w:cs="Arial"/>
        </w:rPr>
        <w:t xml:space="preserve">Dynamic Frequency Selection shall be enabled </w:t>
      </w:r>
    </w:p>
    <w:p w:rsidR="00324A85" w:rsidRPr="00324A85" w:rsidRDefault="00DF1EDC" w:rsidP="00DF1EDC">
      <w:pPr>
        <w:numPr>
          <w:ilvl w:val="0"/>
          <w:numId w:val="73"/>
        </w:numPr>
        <w:rPr>
          <w:rFonts w:cs="Arial"/>
        </w:rPr>
      </w:pPr>
      <w:r w:rsidRPr="00324A85">
        <w:rPr>
          <w:rFonts w:cs="Arial"/>
        </w:rPr>
        <w:t>Transmit Power Control shall be enabled</w:t>
      </w:r>
    </w:p>
    <w:p w:rsidR="00324A85" w:rsidRPr="00324A85" w:rsidRDefault="00DF1EDC" w:rsidP="00DF1EDC">
      <w:pPr>
        <w:numPr>
          <w:ilvl w:val="0"/>
          <w:numId w:val="73"/>
        </w:numPr>
        <w:rPr>
          <w:rFonts w:cs="Arial"/>
        </w:rPr>
      </w:pPr>
      <w:r w:rsidRPr="00324A85">
        <w:rPr>
          <w:rFonts w:cs="Arial"/>
        </w:rPr>
        <w:t xml:space="preserve">AP can only broadcast indoors, etc. </w:t>
      </w:r>
    </w:p>
    <w:p w:rsidR="00324A85" w:rsidRPr="00324A85" w:rsidRDefault="00DF1EDC" w:rsidP="00324A85">
      <w:pPr>
        <w:rPr>
          <w:rFonts w:cs="Arial"/>
        </w:rPr>
      </w:pPr>
    </w:p>
    <w:p w:rsidR="00324A85" w:rsidRPr="00324A85" w:rsidRDefault="00DF1EDC" w:rsidP="00324A85">
      <w:pPr>
        <w:rPr>
          <w:rFonts w:cs="Arial"/>
        </w:rPr>
      </w:pPr>
      <w:r w:rsidRPr="00324A85">
        <w:rPr>
          <w:rFonts w:cs="Arial"/>
        </w:rPr>
        <w:t xml:space="preserve">The WifiHotspotServer shall utilize its estimated current vehicle location (refer to </w:t>
      </w:r>
      <w:r w:rsidRPr="00B120E6">
        <w:rPr>
          <w:rFonts w:cs="Arial"/>
        </w:rPr>
        <w:t>WFHSv2-REQ-283736</w:t>
      </w:r>
      <w:r w:rsidRPr="00324A85">
        <w:rPr>
          <w:rFonts w:cs="Arial"/>
        </w:rPr>
        <w:t>-Estimatin</w:t>
      </w:r>
      <w:r w:rsidRPr="00324A85">
        <w:rPr>
          <w:rFonts w:cs="Arial"/>
        </w:rPr>
        <w:t>g current vehicle location) in order to determine which frequency channels or entire band it is and is not allowed to operate on.</w:t>
      </w:r>
    </w:p>
    <w:p w:rsidR="00324A85" w:rsidRPr="00324A85" w:rsidRDefault="00DF1EDC" w:rsidP="00324A85">
      <w:pPr>
        <w:rPr>
          <w:rFonts w:cs="Arial"/>
        </w:rPr>
      </w:pPr>
    </w:p>
    <w:p w:rsidR="00324A85" w:rsidRPr="00324A85" w:rsidRDefault="00DF1EDC" w:rsidP="00324A85">
      <w:pPr>
        <w:rPr>
          <w:rFonts w:cs="Arial"/>
        </w:rPr>
      </w:pPr>
      <w:r w:rsidRPr="00324A85">
        <w:rPr>
          <w:rFonts w:cs="Arial"/>
        </w:rPr>
        <w:t>The WifiHotspotServer shall contain a lookup table that determines which frequency channels it is allowed to operate on per c</w:t>
      </w:r>
      <w:r w:rsidRPr="00324A85">
        <w:rPr>
          <w:rFonts w:cs="Arial"/>
        </w:rPr>
        <w:t xml:space="preserve">ountry. The software development group shall define the frequency restriction lookup table and it shall be reviewed by the Feature Owner. The table may be subject to change based on the fluctuating local regulations. </w:t>
      </w:r>
      <w:r w:rsidRPr="00066175">
        <w:rPr>
          <w:rFonts w:cs="Arial"/>
        </w:rPr>
        <w:t>This table shall be updateable OTA.</w:t>
      </w:r>
    </w:p>
    <w:p w:rsidR="00324A85" w:rsidRPr="00324A85" w:rsidRDefault="00DF1EDC" w:rsidP="00324A85">
      <w:pPr>
        <w:rPr>
          <w:rFonts w:cs="Arial"/>
        </w:rPr>
      </w:pPr>
    </w:p>
    <w:p w:rsidR="00324A85" w:rsidRPr="00324A85" w:rsidRDefault="00DF1EDC" w:rsidP="00324A85">
      <w:pPr>
        <w:rPr>
          <w:rFonts w:cs="Arial"/>
        </w:rPr>
      </w:pPr>
      <w:r w:rsidRPr="00324A85">
        <w:rPr>
          <w:rFonts w:cs="Arial"/>
        </w:rPr>
        <w:t>If</w:t>
      </w:r>
      <w:r w:rsidRPr="00324A85">
        <w:rPr>
          <w:rFonts w:cs="Arial"/>
        </w:rPr>
        <w:t xml:space="preserve"> the WifiHotspotServer’s hotspot is turned On and configured to operate on the 5 GHz band or it receives a request to change to the 5 GHz band, it shall:</w:t>
      </w:r>
    </w:p>
    <w:p w:rsidR="00324A85" w:rsidRPr="00324A85" w:rsidRDefault="00DF1EDC" w:rsidP="00DF1EDC">
      <w:pPr>
        <w:numPr>
          <w:ilvl w:val="0"/>
          <w:numId w:val="73"/>
        </w:numPr>
        <w:rPr>
          <w:rFonts w:cs="Arial"/>
        </w:rPr>
      </w:pPr>
      <w:r w:rsidRPr="00324A85">
        <w:rPr>
          <w:rFonts w:cs="Arial"/>
        </w:rPr>
        <w:t>Confirm the vehicle’s current estimated location allows for 5 GHz operation,</w:t>
      </w:r>
    </w:p>
    <w:p w:rsidR="00324A85" w:rsidRPr="00324A85" w:rsidRDefault="00DF1EDC" w:rsidP="00DF1EDC">
      <w:pPr>
        <w:numPr>
          <w:ilvl w:val="0"/>
          <w:numId w:val="73"/>
        </w:numPr>
        <w:rPr>
          <w:rFonts w:cs="Arial"/>
        </w:rPr>
      </w:pPr>
      <w:r w:rsidRPr="00324A85">
        <w:rPr>
          <w:rFonts w:cs="Arial"/>
        </w:rPr>
        <w:t>Reference the frequency r</w:t>
      </w:r>
      <w:r w:rsidRPr="00324A85">
        <w:rPr>
          <w:rFonts w:cs="Arial"/>
        </w:rPr>
        <w:t>estriction lookup table,</w:t>
      </w:r>
    </w:p>
    <w:p w:rsidR="00324A85" w:rsidRPr="00324A85" w:rsidRDefault="00DF1EDC" w:rsidP="00DF1EDC">
      <w:pPr>
        <w:numPr>
          <w:ilvl w:val="0"/>
          <w:numId w:val="73"/>
        </w:numPr>
        <w:rPr>
          <w:rFonts w:cs="Arial"/>
        </w:rPr>
      </w:pPr>
      <w:r w:rsidRPr="00324A85">
        <w:rPr>
          <w:rFonts w:cs="Arial"/>
        </w:rPr>
        <w:t>Perform auto-channel selection on the allowed frequency channels and</w:t>
      </w:r>
    </w:p>
    <w:p w:rsidR="00324A85" w:rsidRPr="00324A85" w:rsidRDefault="00DF1EDC" w:rsidP="00DF1EDC">
      <w:pPr>
        <w:numPr>
          <w:ilvl w:val="0"/>
          <w:numId w:val="73"/>
        </w:numPr>
        <w:rPr>
          <w:rFonts w:cs="Arial"/>
        </w:rPr>
      </w:pPr>
      <w:r w:rsidRPr="00324A85">
        <w:rPr>
          <w:rFonts w:cs="Arial"/>
        </w:rPr>
        <w:t xml:space="preserve">Select the least congested channel to operate on.   </w:t>
      </w:r>
    </w:p>
    <w:p w:rsidR="00324A85" w:rsidRPr="00324A85" w:rsidRDefault="00DF1EDC" w:rsidP="00324A85">
      <w:pPr>
        <w:ind w:left="864"/>
        <w:rPr>
          <w:rFonts w:cs="Arial"/>
        </w:rPr>
      </w:pPr>
    </w:p>
    <w:p w:rsidR="00500605" w:rsidRDefault="00DF1EDC" w:rsidP="00324A85">
      <w:pPr>
        <w:rPr>
          <w:rFonts w:cs="Arial"/>
        </w:rPr>
      </w:pPr>
      <w:r w:rsidRPr="00324A85">
        <w:rPr>
          <w:rFonts w:cs="Arial"/>
        </w:rPr>
        <w:t xml:space="preserve">If the WifiHotspotServer is operating on the 5 GHz band when it detects a country change, it shall refer to the frequency restriction lookup table to determine if it needs to change the frequency channel or band. </w:t>
      </w:r>
    </w:p>
    <w:p w:rsidR="00192514" w:rsidRDefault="00DF1EDC" w:rsidP="00324A85">
      <w:pPr>
        <w:rPr>
          <w:rFonts w:cs="Arial"/>
        </w:rPr>
      </w:pPr>
    </w:p>
    <w:p w:rsidR="00192514" w:rsidRPr="00192514" w:rsidRDefault="00DF1EDC" w:rsidP="00192514">
      <w:pPr>
        <w:rPr>
          <w:rFonts w:cs="Arial"/>
        </w:rPr>
      </w:pPr>
      <w:r w:rsidRPr="00192514">
        <w:rPr>
          <w:rFonts w:cs="Arial"/>
        </w:rPr>
        <w:t>The WifiHotspotServer may be restricted f</w:t>
      </w:r>
      <w:r w:rsidRPr="00192514">
        <w:rPr>
          <w:rFonts w:cs="Arial"/>
        </w:rPr>
        <w:t>rom operating on certain frequencies due to interference with other radio access technologies. The WifiHotspotServer shall have two DIDs (configurable via EOL) which shall specify which, if any, frequency channels the WifiHotspotSever shall restrict itself</w:t>
      </w:r>
      <w:r w:rsidRPr="00192514">
        <w:rPr>
          <w:rFonts w:cs="Arial"/>
        </w:rPr>
        <w:t xml:space="preserve"> from operating on per frequency band. Refer to DID “WLAN 2.4GHz Channel Restritions” and “WLAN 5GHz Channel Restrictions”. </w:t>
      </w:r>
    </w:p>
    <w:p w:rsidR="00192514" w:rsidRPr="00192514" w:rsidRDefault="00DF1EDC" w:rsidP="00192514">
      <w:pPr>
        <w:rPr>
          <w:rFonts w:cs="Arial"/>
        </w:rPr>
      </w:pPr>
      <w:r w:rsidRPr="00192514">
        <w:rPr>
          <w:rFonts w:cs="Arial"/>
        </w:rPr>
        <w:t>Example)</w:t>
      </w:r>
    </w:p>
    <w:p w:rsidR="00114C73" w:rsidRDefault="00DF1EDC" w:rsidP="00192514">
      <w:pPr>
        <w:rPr>
          <w:rFonts w:cs="Arial"/>
        </w:rPr>
      </w:pPr>
      <w:r w:rsidRPr="00114C73">
        <w:rPr>
          <w:rFonts w:cs="Arial"/>
        </w:rPr>
        <w:lastRenderedPageBreak/>
        <w:t>The</w:t>
      </w:r>
      <w:r>
        <w:rPr>
          <w:rFonts w:cs="Arial"/>
        </w:rPr>
        <w:t xml:space="preserve">re could be interference on </w:t>
      </w:r>
      <w:r w:rsidRPr="00192514">
        <w:rPr>
          <w:rFonts w:cs="Arial"/>
        </w:rPr>
        <w:t>channels 155, 159 and 165 on the 5GHz band</w:t>
      </w:r>
      <w:r>
        <w:rPr>
          <w:rFonts w:cs="Arial"/>
        </w:rPr>
        <w:t xml:space="preserve"> </w:t>
      </w:r>
      <w:r w:rsidRPr="00192514">
        <w:rPr>
          <w:rFonts w:cs="Arial"/>
        </w:rPr>
        <w:t>due to DSRC or cV2X features</w:t>
      </w:r>
      <w:r>
        <w:rPr>
          <w:rFonts w:cs="Arial"/>
        </w:rPr>
        <w:t>.</w:t>
      </w:r>
    </w:p>
    <w:p w:rsidR="00B00D8D" w:rsidRDefault="00DF1EDC" w:rsidP="00192514">
      <w:pPr>
        <w:rPr>
          <w:rFonts w:cs="Arial"/>
        </w:rPr>
      </w:pPr>
    </w:p>
    <w:p w:rsidR="00B00D8D" w:rsidRPr="00B00D8D" w:rsidRDefault="00DF1EDC" w:rsidP="00B00D8D">
      <w:pPr>
        <w:rPr>
          <w:rFonts w:cs="Arial"/>
        </w:rPr>
      </w:pPr>
      <w:r w:rsidRPr="00B00D8D">
        <w:rPr>
          <w:rFonts w:cs="Arial"/>
        </w:rPr>
        <w:t>Therefore, if the</w:t>
      </w:r>
      <w:r w:rsidRPr="00B00D8D">
        <w:rPr>
          <w:rFonts w:cs="Arial"/>
        </w:rPr>
        <w:t xml:space="preserve"> vehicle is equipped with a DSRC module, Ford shall update the WLAN 5GHz Channel Restrictions DID at EOL and set it to:</w:t>
      </w:r>
    </w:p>
    <w:p w:rsidR="00B00D8D" w:rsidRPr="00B00D8D" w:rsidRDefault="00DF1EDC" w:rsidP="00DF1EDC">
      <w:pPr>
        <w:numPr>
          <w:ilvl w:val="0"/>
          <w:numId w:val="74"/>
        </w:numPr>
        <w:rPr>
          <w:rFonts w:cs="Arial"/>
        </w:rPr>
      </w:pPr>
      <w:r w:rsidRPr="00B00D8D">
        <w:rPr>
          <w:rFonts w:cs="Arial"/>
        </w:rPr>
        <w:t>Channel 1 = 155</w:t>
      </w:r>
    </w:p>
    <w:p w:rsidR="00B00D8D" w:rsidRPr="00B00D8D" w:rsidRDefault="00DF1EDC" w:rsidP="00DF1EDC">
      <w:pPr>
        <w:numPr>
          <w:ilvl w:val="0"/>
          <w:numId w:val="74"/>
        </w:numPr>
        <w:rPr>
          <w:rFonts w:cs="Arial"/>
        </w:rPr>
      </w:pPr>
      <w:r w:rsidRPr="00B00D8D">
        <w:rPr>
          <w:rFonts w:cs="Arial"/>
        </w:rPr>
        <w:t>Channel 2 = 159</w:t>
      </w:r>
    </w:p>
    <w:p w:rsidR="00B00D8D" w:rsidRPr="00B00D8D" w:rsidRDefault="00DF1EDC" w:rsidP="00DF1EDC">
      <w:pPr>
        <w:numPr>
          <w:ilvl w:val="0"/>
          <w:numId w:val="74"/>
        </w:numPr>
        <w:rPr>
          <w:rFonts w:cs="Arial"/>
        </w:rPr>
      </w:pPr>
      <w:r w:rsidRPr="00B00D8D">
        <w:rPr>
          <w:rFonts w:cs="Arial"/>
        </w:rPr>
        <w:t xml:space="preserve">Channel 3 = 165 </w:t>
      </w:r>
    </w:p>
    <w:p w:rsidR="00B00D8D" w:rsidRPr="00B00D8D" w:rsidRDefault="00DF1EDC" w:rsidP="00B00D8D">
      <w:pPr>
        <w:rPr>
          <w:rFonts w:cs="Arial"/>
        </w:rPr>
      </w:pPr>
      <w:r w:rsidRPr="00B00D8D">
        <w:rPr>
          <w:rFonts w:cs="Arial"/>
        </w:rPr>
        <w:t>The WifiHotspotServer shall thus not operate on any of these channels.</w:t>
      </w:r>
    </w:p>
    <w:p w:rsidR="008D240F" w:rsidRPr="008D240F" w:rsidRDefault="008D240F" w:rsidP="008D240F">
      <w:pPr>
        <w:pStyle w:val="Heading4"/>
        <w:rPr>
          <w:b w:val="0"/>
          <w:u w:val="single"/>
        </w:rPr>
      </w:pPr>
      <w:r w:rsidRPr="008D240F">
        <w:rPr>
          <w:b w:val="0"/>
          <w:u w:val="single"/>
        </w:rPr>
        <w:t>WFHS-REQ-263087/A-Reporting available bands</w:t>
      </w:r>
    </w:p>
    <w:p w:rsidR="00E77EC7" w:rsidRPr="00E77EC7" w:rsidRDefault="00DF1EDC" w:rsidP="00E77EC7">
      <w:pPr>
        <w:rPr>
          <w:rFonts w:cs="Arial"/>
        </w:rPr>
      </w:pPr>
      <w:r w:rsidRPr="00E77EC7">
        <w:rPr>
          <w:rFonts w:cs="Arial"/>
        </w:rPr>
        <w:t>The WifiHotspotServer shall monitor its current estimated vehicle location and determine whether an entire frequency band shall be restricted or not based on the frequency restriction table. The WifiHotspotServer shall then report the frequency bands</w:t>
      </w:r>
      <w:r w:rsidRPr="00E77EC7">
        <w:rPr>
          <w:rFonts w:cs="Arial"/>
        </w:rPr>
        <w:t xml:space="preserve"> available for use with the CAN signal HotspotAvailableBands_St. If the WifiHotspotServer cannot detect which frequency bands are available for use, it shall set the CAN signal to NULL. </w:t>
      </w:r>
    </w:p>
    <w:p w:rsidR="00E77EC7" w:rsidRPr="00E77EC7" w:rsidRDefault="00DF1EDC" w:rsidP="00E77EC7">
      <w:pPr>
        <w:ind w:left="864"/>
        <w:rPr>
          <w:rFonts w:cs="Arial"/>
        </w:rPr>
      </w:pPr>
    </w:p>
    <w:p w:rsidR="00E77EC7" w:rsidRPr="00E77EC7" w:rsidRDefault="00DF1EDC" w:rsidP="00E77EC7">
      <w:pPr>
        <w:rPr>
          <w:rFonts w:cs="Arial"/>
        </w:rPr>
      </w:pPr>
      <w:r w:rsidRPr="00E77EC7">
        <w:rPr>
          <w:rFonts w:cs="Arial"/>
        </w:rPr>
        <w:t>Note: The CAN signal uses generic literals, so refer to the followin</w:t>
      </w:r>
      <w:r w:rsidRPr="00E77EC7">
        <w:rPr>
          <w:rFonts w:cs="Arial"/>
        </w:rPr>
        <w:t>g:</w:t>
      </w:r>
    </w:p>
    <w:p w:rsidR="00E77EC7" w:rsidRPr="00E77EC7" w:rsidRDefault="00DF1EDC" w:rsidP="00DF1EDC">
      <w:pPr>
        <w:numPr>
          <w:ilvl w:val="0"/>
          <w:numId w:val="75"/>
        </w:numPr>
        <w:rPr>
          <w:rFonts w:cs="Arial"/>
        </w:rPr>
      </w:pPr>
      <w:r w:rsidRPr="00E77EC7">
        <w:rPr>
          <w:rFonts w:cs="Arial"/>
        </w:rPr>
        <w:t>Band1 = 2.4 GHz</w:t>
      </w:r>
    </w:p>
    <w:p w:rsidR="00E77EC7" w:rsidRPr="00E77EC7" w:rsidRDefault="00DF1EDC" w:rsidP="00DF1EDC">
      <w:pPr>
        <w:numPr>
          <w:ilvl w:val="0"/>
          <w:numId w:val="75"/>
        </w:numPr>
        <w:rPr>
          <w:rFonts w:cs="Arial"/>
        </w:rPr>
      </w:pPr>
      <w:r w:rsidRPr="00E77EC7">
        <w:rPr>
          <w:rFonts w:cs="Arial"/>
        </w:rPr>
        <w:t>Band2 = 5 GHz</w:t>
      </w:r>
    </w:p>
    <w:p w:rsidR="00E77EC7" w:rsidRPr="00E77EC7" w:rsidRDefault="00DF1EDC" w:rsidP="00E77EC7">
      <w:pPr>
        <w:ind w:left="720"/>
        <w:rPr>
          <w:rFonts w:cs="Arial"/>
        </w:rPr>
      </w:pPr>
    </w:p>
    <w:p w:rsidR="00E77EC7" w:rsidRDefault="00DF1EDC" w:rsidP="00E77EC7">
      <w:pPr>
        <w:rPr>
          <w:rFonts w:cs="Arial"/>
        </w:rPr>
      </w:pPr>
      <w:r w:rsidRPr="00E77EC7">
        <w:rPr>
          <w:rFonts w:cs="Arial"/>
        </w:rPr>
        <w:t xml:space="preserve">Example 1) The WifiHotspotServer detects the vehicle is in a country where all frequency channels on the 5 GHz band are restricted. It shall therefore set HotspotAvailableBands_St = Band1. </w:t>
      </w:r>
    </w:p>
    <w:p w:rsidR="00E77EC7" w:rsidRPr="00E77EC7" w:rsidRDefault="00DF1EDC" w:rsidP="00E77EC7">
      <w:pPr>
        <w:rPr>
          <w:rFonts w:cs="Arial"/>
        </w:rPr>
      </w:pPr>
    </w:p>
    <w:p w:rsidR="00500605" w:rsidRPr="00E77EC7" w:rsidRDefault="00DF1EDC" w:rsidP="00500605">
      <w:pPr>
        <w:rPr>
          <w:rFonts w:cs="Arial"/>
        </w:rPr>
      </w:pPr>
      <w:r w:rsidRPr="00E77EC7">
        <w:rPr>
          <w:rFonts w:cs="Arial"/>
        </w:rPr>
        <w:t xml:space="preserve">Example 2) If the </w:t>
      </w:r>
      <w:r w:rsidRPr="00E77EC7">
        <w:rPr>
          <w:rFonts w:cs="Arial"/>
        </w:rPr>
        <w:t>WifiHotspotServer is in a country where there are available channels to use on both the 2.4 GHz band and the 5 GHz band, it shall set HotspotRestrictedBand_St = All available.</w:t>
      </w:r>
    </w:p>
    <w:p w:rsidR="008D240F" w:rsidRPr="008D240F" w:rsidRDefault="008D240F" w:rsidP="008D240F">
      <w:pPr>
        <w:pStyle w:val="Heading4"/>
        <w:rPr>
          <w:b w:val="0"/>
          <w:u w:val="single"/>
        </w:rPr>
      </w:pPr>
      <w:r w:rsidRPr="008D240F">
        <w:rPr>
          <w:b w:val="0"/>
          <w:u w:val="single"/>
        </w:rPr>
        <w:t>WFHS-REQ-263088/A-Reporting the frequency band</w:t>
      </w:r>
    </w:p>
    <w:p w:rsidR="00A84C00" w:rsidRPr="00A84C00" w:rsidRDefault="00DF1EDC" w:rsidP="00A84C00">
      <w:pPr>
        <w:rPr>
          <w:rFonts w:cs="Arial"/>
        </w:rPr>
      </w:pPr>
      <w:r w:rsidRPr="00A84C00">
        <w:rPr>
          <w:rFonts w:cs="Arial"/>
        </w:rPr>
        <w:t>The WifiHotspotServer shall report the current frequency band</w:t>
      </w:r>
      <w:r w:rsidRPr="00A84C00">
        <w:rPr>
          <w:rFonts w:cs="Arial"/>
        </w:rPr>
        <w:t xml:space="preserve"> that the hotspot is operating on using the CAN signal HotspotFrequencyBand_St. If the WifiHotspotServer cannot detect the current frequency band that it is configured for, it shall set the CAN signal to NULL. </w:t>
      </w:r>
    </w:p>
    <w:p w:rsidR="00A84C00" w:rsidRPr="00A84C00" w:rsidRDefault="00DF1EDC" w:rsidP="00A84C00">
      <w:pPr>
        <w:rPr>
          <w:rFonts w:cs="Arial"/>
        </w:rPr>
      </w:pPr>
    </w:p>
    <w:p w:rsidR="00A84C00" w:rsidRPr="00A84C00" w:rsidRDefault="00DF1EDC" w:rsidP="00A84C00">
      <w:pPr>
        <w:rPr>
          <w:rFonts w:cs="Arial"/>
        </w:rPr>
      </w:pPr>
      <w:r w:rsidRPr="00A84C00">
        <w:rPr>
          <w:rFonts w:cs="Arial"/>
        </w:rPr>
        <w:t xml:space="preserve">Note: The CAN signal uses generic literals, </w:t>
      </w:r>
      <w:r w:rsidRPr="00A84C00">
        <w:rPr>
          <w:rFonts w:cs="Arial"/>
        </w:rPr>
        <w:t>so refer to the following:</w:t>
      </w:r>
    </w:p>
    <w:p w:rsidR="00A84C00" w:rsidRPr="00A84C00" w:rsidRDefault="00DF1EDC" w:rsidP="00DF1EDC">
      <w:pPr>
        <w:numPr>
          <w:ilvl w:val="0"/>
          <w:numId w:val="76"/>
        </w:numPr>
        <w:rPr>
          <w:rFonts w:cs="Arial"/>
        </w:rPr>
      </w:pPr>
      <w:r w:rsidRPr="00A84C00">
        <w:rPr>
          <w:rFonts w:cs="Arial"/>
        </w:rPr>
        <w:t>Band1 = 2.4 GHz</w:t>
      </w:r>
    </w:p>
    <w:p w:rsidR="00500605" w:rsidRPr="00A84C00" w:rsidRDefault="00DF1EDC" w:rsidP="00DF1EDC">
      <w:pPr>
        <w:numPr>
          <w:ilvl w:val="0"/>
          <w:numId w:val="76"/>
        </w:numPr>
        <w:rPr>
          <w:rFonts w:cs="Arial"/>
        </w:rPr>
      </w:pPr>
      <w:r>
        <w:rPr>
          <w:rFonts w:cs="Arial"/>
        </w:rPr>
        <w:t>Band2 = 5 GHz</w:t>
      </w:r>
    </w:p>
    <w:p w:rsidR="008D240F" w:rsidRPr="008D240F" w:rsidRDefault="008D240F" w:rsidP="008D240F">
      <w:pPr>
        <w:pStyle w:val="Heading4"/>
        <w:rPr>
          <w:b w:val="0"/>
          <w:u w:val="single"/>
        </w:rPr>
      </w:pPr>
      <w:r w:rsidRPr="008D240F">
        <w:rPr>
          <w:b w:val="0"/>
          <w:u w:val="single"/>
        </w:rPr>
        <w:t>WFHSv2-REQ-283779/C-Displaying the frequency band</w:t>
      </w:r>
    </w:p>
    <w:p w:rsidR="006F0364" w:rsidRPr="007C64D3" w:rsidRDefault="00DF1EDC" w:rsidP="007C64D3">
      <w:pPr>
        <w:rPr>
          <w:rFonts w:cs="Arial"/>
        </w:rPr>
      </w:pPr>
      <w:r w:rsidRPr="006F0364">
        <w:rPr>
          <w:rFonts w:cs="Arial"/>
        </w:rPr>
        <w:t>The WifiHotspotOnBoardClient shall display the frequency band in use, which is reported from the WifiHotspotServer through the CAN signal HotspotFrequencyBand_St.</w:t>
      </w:r>
      <w:r w:rsidRPr="007C64D3">
        <w:t xml:space="preserve"> </w:t>
      </w:r>
      <w:r w:rsidRPr="007C64D3">
        <w:rPr>
          <w:rFonts w:cs="Arial"/>
        </w:rPr>
        <w:t xml:space="preserve">In order for </w:t>
      </w:r>
      <w:r w:rsidRPr="007C64D3">
        <w:rPr>
          <w:rFonts w:cs="Arial"/>
        </w:rPr>
        <w:t>the WifiHotspotOnBoardClient to remain backwards compatible with older WifiHotspotServer modules, the WifiHotspotOnBoardClient shall NOT display the frequency band that is in use nor provide the option for the user to change the frequency band (refer to WF</w:t>
      </w:r>
      <w:r w:rsidRPr="007C64D3">
        <w:rPr>
          <w:rFonts w:cs="Arial"/>
        </w:rPr>
        <w:t>HS-REQ-263090 -User changes the frequency band) on WifiHotspotOnBoardClient if the CAN signal Hots</w:t>
      </w:r>
      <w:r>
        <w:rPr>
          <w:rFonts w:cs="Arial"/>
        </w:rPr>
        <w:t>potFrequencyBand_St is missing from</w:t>
      </w:r>
      <w:r w:rsidRPr="007C64D3">
        <w:rPr>
          <w:rFonts w:cs="Arial"/>
        </w:rPr>
        <w:t xml:space="preserve"> the CAN bus.</w:t>
      </w:r>
    </w:p>
    <w:p w:rsidR="006F0364" w:rsidRPr="006F0364" w:rsidRDefault="00DF1EDC" w:rsidP="006F0364">
      <w:pPr>
        <w:rPr>
          <w:rFonts w:cs="Arial"/>
        </w:rPr>
      </w:pPr>
    </w:p>
    <w:p w:rsidR="006F0364" w:rsidRPr="006F0364" w:rsidRDefault="00DF1EDC" w:rsidP="006F0364">
      <w:pPr>
        <w:rPr>
          <w:rFonts w:cs="Arial"/>
        </w:rPr>
      </w:pPr>
      <w:r w:rsidRPr="006F0364">
        <w:rPr>
          <w:rFonts w:cs="Arial"/>
        </w:rPr>
        <w:t>The WifiHotspotServer may disable certain frequency bands from being used based on the vehicle’s location. T</w:t>
      </w:r>
      <w:r w:rsidRPr="006F0364">
        <w:rPr>
          <w:rFonts w:cs="Arial"/>
        </w:rPr>
        <w:t>herefore, the WifiHotspotOnBoardClient shall display the available frequency band options to the customer. If there is more than one option available for use, the WifiHotspotOnBoardClient shall allow the user to select which frequency band to use. The Wifi</w:t>
      </w:r>
      <w:r w:rsidRPr="006F0364">
        <w:rPr>
          <w:rFonts w:cs="Arial"/>
        </w:rPr>
        <w:t>HotspotOnBoard</w:t>
      </w:r>
      <w:r>
        <w:rPr>
          <w:rFonts w:cs="Arial"/>
        </w:rPr>
        <w:t xml:space="preserve">Client </w:t>
      </w:r>
      <w:r w:rsidRPr="006F0364">
        <w:rPr>
          <w:rFonts w:cs="Arial"/>
        </w:rPr>
        <w:t>shall monitor the CAN signal HotspotAvailableBands_St to determine which bands are available.</w:t>
      </w:r>
    </w:p>
    <w:p w:rsidR="006F0364" w:rsidRPr="006F0364" w:rsidRDefault="00DF1EDC" w:rsidP="006F0364">
      <w:pPr>
        <w:rPr>
          <w:rFonts w:cs="Arial"/>
        </w:rPr>
      </w:pPr>
    </w:p>
    <w:p w:rsidR="006F0364" w:rsidRPr="006F0364" w:rsidRDefault="00DF1EDC" w:rsidP="006F0364">
      <w:pPr>
        <w:rPr>
          <w:rFonts w:cs="Arial"/>
        </w:rPr>
      </w:pPr>
      <w:r w:rsidRPr="006F0364">
        <w:rPr>
          <w:rFonts w:cs="Arial"/>
        </w:rPr>
        <w:t>Note: The CAN signal uses generic literals, so refer to the following:</w:t>
      </w:r>
    </w:p>
    <w:p w:rsidR="006F0364" w:rsidRPr="006F0364" w:rsidRDefault="00DF1EDC" w:rsidP="00DF1EDC">
      <w:pPr>
        <w:numPr>
          <w:ilvl w:val="0"/>
          <w:numId w:val="77"/>
        </w:numPr>
        <w:rPr>
          <w:rFonts w:cs="Arial"/>
        </w:rPr>
      </w:pPr>
      <w:r w:rsidRPr="006F0364">
        <w:rPr>
          <w:rFonts w:cs="Arial"/>
        </w:rPr>
        <w:t>Band1 = 2.4 GHz</w:t>
      </w:r>
    </w:p>
    <w:p w:rsidR="006F0364" w:rsidRPr="006F0364" w:rsidRDefault="00DF1EDC" w:rsidP="00DF1EDC">
      <w:pPr>
        <w:numPr>
          <w:ilvl w:val="0"/>
          <w:numId w:val="77"/>
        </w:numPr>
        <w:rPr>
          <w:rFonts w:cs="Arial"/>
        </w:rPr>
      </w:pPr>
      <w:r w:rsidRPr="006F0364">
        <w:rPr>
          <w:rFonts w:cs="Arial"/>
        </w:rPr>
        <w:t>Band2 = 5 GHz</w:t>
      </w:r>
    </w:p>
    <w:p w:rsidR="006F0364" w:rsidRPr="006F0364" w:rsidRDefault="00DF1EDC" w:rsidP="006F0364">
      <w:pPr>
        <w:ind w:left="720"/>
        <w:rPr>
          <w:rFonts w:cs="Arial"/>
        </w:rPr>
      </w:pPr>
    </w:p>
    <w:p w:rsidR="006F0364" w:rsidRPr="006F0364" w:rsidRDefault="00DF1EDC" w:rsidP="00B822FB">
      <w:pPr>
        <w:rPr>
          <w:rFonts w:cs="Arial"/>
        </w:rPr>
      </w:pPr>
      <w:r w:rsidRPr="006F0364">
        <w:rPr>
          <w:rFonts w:cs="Arial"/>
        </w:rPr>
        <w:t xml:space="preserve">Example 1) The vehicle is in a </w:t>
      </w:r>
      <w:r w:rsidRPr="006F0364">
        <w:rPr>
          <w:rFonts w:cs="Arial"/>
        </w:rPr>
        <w:t>location where the entire 5 GHz band is restricted and only the 2.4 GHz band is available. The WifiHotspotServer shall set the CAN signal HotspotAvailableBands_St = Band1 and HotspotFrequencyBand_St = Band1. The WifiHotspotOnBoardClient shall not allow the</w:t>
      </w:r>
      <w:r w:rsidRPr="006F0364">
        <w:rPr>
          <w:rFonts w:cs="Arial"/>
        </w:rPr>
        <w:t xml:space="preserve"> user to select the 5 GHz band. </w:t>
      </w:r>
    </w:p>
    <w:p w:rsidR="006F0364" w:rsidRPr="006F0364" w:rsidRDefault="00DF1EDC" w:rsidP="006F0364">
      <w:pPr>
        <w:rPr>
          <w:rFonts w:cs="Arial"/>
        </w:rPr>
      </w:pPr>
    </w:p>
    <w:p w:rsidR="00500605" w:rsidRDefault="00DF1EDC" w:rsidP="00500605">
      <w:pPr>
        <w:rPr>
          <w:rFonts w:cs="Arial"/>
        </w:rPr>
      </w:pPr>
      <w:r w:rsidRPr="006F0364">
        <w:rPr>
          <w:rFonts w:cs="Arial"/>
        </w:rPr>
        <w:t xml:space="preserve">Example 2) The vehicle is in a location where there are available channels to use on both the 2.4 GHz band and the 5 GHz band. The hotspot is currently using the 5 GHz band. The WifiHotspotServer shall set the CAN signal </w:t>
      </w:r>
      <w:r w:rsidRPr="006F0364">
        <w:rPr>
          <w:rFonts w:cs="Arial"/>
        </w:rPr>
        <w:lastRenderedPageBreak/>
        <w:t>H</w:t>
      </w:r>
      <w:r w:rsidRPr="006F0364">
        <w:rPr>
          <w:rFonts w:cs="Arial"/>
        </w:rPr>
        <w:t xml:space="preserve">otspotAvailableBands_St = All available and HotspotFrequencyBand_St = Band2. The WifiHotspotOnBoardClient shall inform the user that the 5 GHz band is in use and it shall also provide the user the option to select the 2.4 GHz band. </w:t>
      </w:r>
    </w:p>
    <w:p w:rsidR="002B1165" w:rsidRDefault="00DF1EDC" w:rsidP="00500605">
      <w:pPr>
        <w:rPr>
          <w:rFonts w:cs="Arial"/>
        </w:rPr>
      </w:pPr>
    </w:p>
    <w:p w:rsidR="002B1165" w:rsidRPr="006F0364" w:rsidRDefault="00DF1EDC" w:rsidP="00500605">
      <w:pPr>
        <w:rPr>
          <w:rFonts w:cs="Arial"/>
        </w:rPr>
      </w:pPr>
      <w:r w:rsidRPr="002B1165">
        <w:rPr>
          <w:rFonts w:cs="Arial"/>
        </w:rPr>
        <w:t xml:space="preserve">Refer to </w:t>
      </w:r>
      <w:r w:rsidRPr="003F3200">
        <w:rPr>
          <w:rFonts w:cs="Arial"/>
        </w:rPr>
        <w:t>WFHSv2-REQ-28</w:t>
      </w:r>
      <w:r w:rsidRPr="003F3200">
        <w:rPr>
          <w:rFonts w:cs="Arial"/>
        </w:rPr>
        <w:t>3641</w:t>
      </w:r>
      <w:r w:rsidRPr="002B1165">
        <w:rPr>
          <w:rFonts w:cs="Arial"/>
        </w:rPr>
        <w:t>-HMI Specification References for how this shall be displayed to the customer.</w:t>
      </w:r>
    </w:p>
    <w:p w:rsidR="008D240F" w:rsidRPr="008D240F" w:rsidRDefault="008D240F" w:rsidP="008D240F">
      <w:pPr>
        <w:pStyle w:val="Heading4"/>
        <w:rPr>
          <w:b w:val="0"/>
          <w:u w:val="single"/>
        </w:rPr>
      </w:pPr>
      <w:r w:rsidRPr="008D240F">
        <w:rPr>
          <w:b w:val="0"/>
          <w:u w:val="single"/>
        </w:rPr>
        <w:t>WFHS-REQ-263090/A-User changes the frequency band on WifiHotspotOnBoardClient</w:t>
      </w:r>
    </w:p>
    <w:p w:rsidR="0008328E" w:rsidRPr="0008328E" w:rsidRDefault="00DF1EDC" w:rsidP="0008328E">
      <w:pPr>
        <w:rPr>
          <w:rFonts w:cs="Arial"/>
        </w:rPr>
      </w:pPr>
      <w:r w:rsidRPr="0008328E">
        <w:rPr>
          <w:rFonts w:cs="Arial"/>
        </w:rPr>
        <w:t>If the user requests to change the frequency band through the in-vehicle WifiHotspotOnBoardC</w:t>
      </w:r>
      <w:r w:rsidRPr="0008328E">
        <w:rPr>
          <w:rFonts w:cs="Arial"/>
        </w:rPr>
        <w:t xml:space="preserve">lient (assuming the WifiHotspotOnBoardClient is allowed to display multiple options to the user), the WifiHotspotOnBoardClient shall transmit this request to the WifiHotspotServer using the CAN signal HotspotFrequencyBand_Rq. </w:t>
      </w:r>
    </w:p>
    <w:p w:rsidR="0008328E" w:rsidRPr="0008328E" w:rsidRDefault="00DF1EDC" w:rsidP="0008328E">
      <w:pPr>
        <w:rPr>
          <w:rFonts w:cs="Arial"/>
        </w:rPr>
      </w:pPr>
    </w:p>
    <w:p w:rsidR="0008328E" w:rsidRPr="0008328E" w:rsidRDefault="00DF1EDC" w:rsidP="0008328E">
      <w:pPr>
        <w:rPr>
          <w:rFonts w:cs="Arial"/>
        </w:rPr>
      </w:pPr>
      <w:r w:rsidRPr="0008328E">
        <w:rPr>
          <w:rFonts w:cs="Arial"/>
        </w:rPr>
        <w:t>Note: The CAN signal uses ge</w:t>
      </w:r>
      <w:r w:rsidRPr="0008328E">
        <w:rPr>
          <w:rFonts w:cs="Arial"/>
        </w:rPr>
        <w:t>neric literals, so refer to the following:</w:t>
      </w:r>
    </w:p>
    <w:p w:rsidR="0008328E" w:rsidRPr="00AE5C08" w:rsidRDefault="00DF1EDC" w:rsidP="00DF1EDC">
      <w:pPr>
        <w:numPr>
          <w:ilvl w:val="0"/>
          <w:numId w:val="78"/>
        </w:numPr>
        <w:rPr>
          <w:rFonts w:cs="Arial"/>
        </w:rPr>
      </w:pPr>
      <w:r w:rsidRPr="00AE5C08">
        <w:rPr>
          <w:rFonts w:cs="Arial"/>
        </w:rPr>
        <w:t>Band1 = 2.4 GHz</w:t>
      </w:r>
    </w:p>
    <w:p w:rsidR="00500605" w:rsidRPr="00AE5C08" w:rsidRDefault="00DF1EDC" w:rsidP="00DF1EDC">
      <w:pPr>
        <w:numPr>
          <w:ilvl w:val="0"/>
          <w:numId w:val="78"/>
        </w:numPr>
        <w:rPr>
          <w:rFonts w:cs="Arial"/>
        </w:rPr>
      </w:pPr>
      <w:r w:rsidRPr="00AE5C08">
        <w:rPr>
          <w:rFonts w:cs="Arial"/>
        </w:rPr>
        <w:t>Band2 = 5 GHz</w:t>
      </w:r>
    </w:p>
    <w:p w:rsidR="008D240F" w:rsidRPr="008D240F" w:rsidRDefault="008D240F" w:rsidP="008D240F">
      <w:pPr>
        <w:pStyle w:val="Heading4"/>
        <w:rPr>
          <w:b w:val="0"/>
          <w:u w:val="single"/>
        </w:rPr>
      </w:pPr>
      <w:r w:rsidRPr="008D240F">
        <w:rPr>
          <w:b w:val="0"/>
          <w:u w:val="single"/>
        </w:rPr>
        <w:t>WFHS-REQ-263091/A-Frequency band change request from WifiHotspotOnBoardClient</w:t>
      </w:r>
    </w:p>
    <w:p w:rsidR="00CC6F9F" w:rsidRDefault="00DF1EDC" w:rsidP="00CC6F9F">
      <w:pPr>
        <w:rPr>
          <w:rFonts w:cs="Arial"/>
        </w:rPr>
      </w:pPr>
      <w:r w:rsidRPr="00CC6F9F">
        <w:rPr>
          <w:rFonts w:cs="Arial"/>
        </w:rPr>
        <w:t>If the WifiHotspotServer receives a request from the WifiHotspotOnBoardClient (CAN signal HotspotFrequ</w:t>
      </w:r>
      <w:r w:rsidRPr="00CC6F9F">
        <w:rPr>
          <w:rFonts w:cs="Arial"/>
        </w:rPr>
        <w:t>encyBand_Rq) to change the frequency band, the WifiHotspotServer shall ensure the frequency band is allowed based on the vehicle’s estimated location. If it is supported, the WifiHotspotServer shall immediately switch the AP’s frequency to the desired band</w:t>
      </w:r>
      <w:r w:rsidRPr="00CC6F9F">
        <w:rPr>
          <w:rFonts w:cs="Arial"/>
        </w:rPr>
        <w:t xml:space="preserve"> and update the CAN signal HotspotFrequencyBand_St and corresponding Diagnostic ID (Hotspot_Operational_Band) when the transition is complete. If the WifiHotspotServer’s attempt was unsuccessful, the WifiHotspotServer shall continue reporting out the curre</w:t>
      </w:r>
      <w:r w:rsidRPr="00CC6F9F">
        <w:rPr>
          <w:rFonts w:cs="Arial"/>
        </w:rPr>
        <w:t xml:space="preserve">nt frequency band in use. </w:t>
      </w:r>
    </w:p>
    <w:p w:rsidR="00CC6F9F" w:rsidRDefault="00DF1EDC" w:rsidP="00CC6F9F">
      <w:pPr>
        <w:rPr>
          <w:rFonts w:cs="Arial"/>
        </w:rPr>
      </w:pPr>
    </w:p>
    <w:p w:rsidR="00CC6F9F" w:rsidRPr="00CC6F9F" w:rsidRDefault="00DF1EDC" w:rsidP="00CC6F9F">
      <w:pPr>
        <w:rPr>
          <w:rFonts w:cs="Arial"/>
        </w:rPr>
      </w:pPr>
      <w:r w:rsidRPr="00CC6F9F">
        <w:rPr>
          <w:rFonts w:cs="Arial"/>
        </w:rPr>
        <w:t>All user configurable Wi-Fi Hotspot parameters (i.e. SSID, password, etc.) shall remain the same once the WifiHotspotServer is operating on the new frequency band. The WifiHotspotServer shall keep as many of the AP parameters th</w:t>
      </w:r>
      <w:r w:rsidRPr="00CC6F9F">
        <w:rPr>
          <w:rFonts w:cs="Arial"/>
        </w:rPr>
        <w:t xml:space="preserve">e same as possible in order to allow client devices to automatically reconnect to the new band.  </w:t>
      </w:r>
    </w:p>
    <w:p w:rsidR="00CC6F9F" w:rsidRPr="00CC6F9F" w:rsidRDefault="00DF1EDC" w:rsidP="00CC6F9F">
      <w:pPr>
        <w:rPr>
          <w:rFonts w:cs="Arial"/>
        </w:rPr>
      </w:pPr>
    </w:p>
    <w:p w:rsidR="00CC6F9F" w:rsidRPr="00CC6F9F" w:rsidRDefault="00DF1EDC" w:rsidP="00CC6F9F">
      <w:pPr>
        <w:rPr>
          <w:rFonts w:cs="Arial"/>
        </w:rPr>
      </w:pPr>
      <w:r w:rsidRPr="00CC6F9F">
        <w:rPr>
          <w:rFonts w:cs="Arial"/>
        </w:rPr>
        <w:t>Note: The CAN signal uses generic literals, so refer to the following:</w:t>
      </w:r>
    </w:p>
    <w:p w:rsidR="00CC6F9F" w:rsidRPr="00975F98" w:rsidRDefault="00DF1EDC" w:rsidP="00DF1EDC">
      <w:pPr>
        <w:numPr>
          <w:ilvl w:val="0"/>
          <w:numId w:val="79"/>
        </w:numPr>
        <w:rPr>
          <w:rFonts w:cs="Arial"/>
        </w:rPr>
      </w:pPr>
      <w:r w:rsidRPr="00975F98">
        <w:rPr>
          <w:rFonts w:cs="Arial"/>
        </w:rPr>
        <w:t>Band1 = 2.4 GHz</w:t>
      </w:r>
    </w:p>
    <w:p w:rsidR="00500605" w:rsidRPr="00975F98" w:rsidRDefault="00DF1EDC" w:rsidP="00DF1EDC">
      <w:pPr>
        <w:numPr>
          <w:ilvl w:val="0"/>
          <w:numId w:val="79"/>
        </w:numPr>
        <w:rPr>
          <w:rFonts w:cs="Arial"/>
        </w:rPr>
      </w:pPr>
      <w:r w:rsidRPr="00975F98">
        <w:rPr>
          <w:rFonts w:cs="Arial"/>
        </w:rPr>
        <w:t>Band2 = 5 GHz</w:t>
      </w:r>
    </w:p>
    <w:p w:rsidR="00406F39" w:rsidRDefault="00DF1EDC" w:rsidP="008D240F">
      <w:pPr>
        <w:pStyle w:val="Heading3"/>
      </w:pPr>
      <w:bookmarkStart w:id="69" w:name="_Toc14081948"/>
      <w:r>
        <w:t>Use Cases</w:t>
      </w:r>
      <w:bookmarkEnd w:id="69"/>
    </w:p>
    <w:p w:rsidR="00406F39" w:rsidRDefault="00DF1EDC" w:rsidP="008D240F">
      <w:pPr>
        <w:pStyle w:val="Heading4"/>
      </w:pPr>
      <w:r>
        <w:t>WFHSv1-UC-REQ-263187/A-User changes frequency band</w:t>
      </w:r>
    </w:p>
    <w:p w:rsidR="00AE06BC" w:rsidRPr="00AE06BC" w:rsidRDefault="00DF1ED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8"/>
        <w:gridCol w:w="7640"/>
      </w:tblGrid>
      <w:tr w:rsidR="008A6B9A" w:rsidTr="000A0EC1">
        <w:trPr>
          <w:jc w:val="center"/>
        </w:trPr>
        <w:tc>
          <w:tcPr>
            <w:tcW w:w="1828" w:type="dxa"/>
            <w:shd w:val="clear" w:color="auto" w:fill="BFBFBF"/>
            <w:tcMar>
              <w:top w:w="0" w:type="dxa"/>
              <w:left w:w="108" w:type="dxa"/>
              <w:bottom w:w="0" w:type="dxa"/>
              <w:right w:w="108" w:type="dxa"/>
            </w:tcMar>
            <w:hideMark/>
          </w:tcPr>
          <w:p w:rsidR="008A6B9A" w:rsidRDefault="00DF1EDC">
            <w:pPr>
              <w:spacing w:line="276" w:lineRule="auto"/>
            </w:pPr>
            <w:r>
              <w:rPr>
                <w:b/>
                <w:bCs/>
              </w:rPr>
              <w:t>Ac</w:t>
            </w:r>
            <w:r>
              <w:rPr>
                <w:b/>
                <w:bCs/>
              </w:rPr>
              <w:t>tors</w:t>
            </w:r>
          </w:p>
        </w:tc>
        <w:tc>
          <w:tcPr>
            <w:tcW w:w="7640" w:type="dxa"/>
            <w:tcMar>
              <w:top w:w="0" w:type="dxa"/>
              <w:left w:w="108" w:type="dxa"/>
              <w:bottom w:w="0" w:type="dxa"/>
              <w:right w:w="108" w:type="dxa"/>
            </w:tcMar>
          </w:tcPr>
          <w:p w:rsidR="008A6B9A" w:rsidRDefault="00DF1EDC">
            <w:pPr>
              <w:spacing w:line="276" w:lineRule="auto"/>
            </w:pPr>
            <w:r>
              <w:t>User</w:t>
            </w:r>
          </w:p>
          <w:p w:rsidR="008A6B9A" w:rsidRDefault="00DF1EDC">
            <w:pPr>
              <w:spacing w:line="276" w:lineRule="auto"/>
            </w:pPr>
            <w:r>
              <w:t xml:space="preserve">System </w:t>
            </w:r>
          </w:p>
          <w:p w:rsidR="008A6B9A" w:rsidRDefault="00DF1EDC">
            <w:pPr>
              <w:spacing w:line="276" w:lineRule="auto"/>
            </w:pPr>
            <w:r>
              <w:t>Cell phone</w:t>
            </w:r>
          </w:p>
        </w:tc>
      </w:tr>
      <w:tr w:rsidR="008A6B9A" w:rsidTr="000A0EC1">
        <w:trPr>
          <w:jc w:val="center"/>
        </w:trPr>
        <w:tc>
          <w:tcPr>
            <w:tcW w:w="1828" w:type="dxa"/>
            <w:shd w:val="clear" w:color="auto" w:fill="BFBFBF"/>
            <w:tcMar>
              <w:top w:w="0" w:type="dxa"/>
              <w:left w:w="108" w:type="dxa"/>
              <w:bottom w:w="0" w:type="dxa"/>
              <w:right w:w="108" w:type="dxa"/>
            </w:tcMar>
            <w:hideMark/>
          </w:tcPr>
          <w:p w:rsidR="008A6B9A" w:rsidRDefault="00DF1EDC">
            <w:pPr>
              <w:spacing w:line="276" w:lineRule="auto"/>
            </w:pPr>
            <w:r>
              <w:rPr>
                <w:b/>
                <w:bCs/>
              </w:rPr>
              <w:t>Pre-conditions</w:t>
            </w:r>
          </w:p>
        </w:tc>
        <w:tc>
          <w:tcPr>
            <w:tcW w:w="7640" w:type="dxa"/>
            <w:tcMar>
              <w:top w:w="0" w:type="dxa"/>
              <w:left w:w="108" w:type="dxa"/>
              <w:bottom w:w="0" w:type="dxa"/>
              <w:right w:w="108" w:type="dxa"/>
            </w:tcMar>
          </w:tcPr>
          <w:p w:rsidR="008A6B9A" w:rsidRDefault="00DF1EDC">
            <w:pPr>
              <w:spacing w:line="276" w:lineRule="auto"/>
            </w:pPr>
            <w:r>
              <w:t>WifiHotspotServer is on</w:t>
            </w:r>
          </w:p>
          <w:p w:rsidR="008A6B9A" w:rsidRDefault="00DF1EDC">
            <w:pPr>
              <w:spacing w:line="276" w:lineRule="auto"/>
            </w:pPr>
            <w:r>
              <w:t>Vehicle is in a location that allows multiple frequency bands to be used</w:t>
            </w:r>
          </w:p>
          <w:p w:rsidR="008A6B9A" w:rsidRDefault="00DF1EDC">
            <w:pPr>
              <w:spacing w:line="276" w:lineRule="auto"/>
            </w:pPr>
            <w:r>
              <w:t>Wi-Fi Hotspot is On and operating on the 5GHz band</w:t>
            </w:r>
          </w:p>
          <w:p w:rsidR="008A6B9A" w:rsidRDefault="00DF1EDC">
            <w:pPr>
              <w:spacing w:line="276" w:lineRule="auto"/>
            </w:pPr>
            <w:r>
              <w:t>The SSID = 123</w:t>
            </w:r>
          </w:p>
          <w:p w:rsidR="008A6B9A" w:rsidRDefault="00DF1EDC">
            <w:pPr>
              <w:spacing w:line="276" w:lineRule="auto"/>
            </w:pPr>
            <w:r>
              <w:t>The Password = 12345678</w:t>
            </w:r>
          </w:p>
          <w:p w:rsidR="008A6B9A" w:rsidRDefault="00DF1EDC">
            <w:pPr>
              <w:spacing w:line="276" w:lineRule="auto"/>
            </w:pPr>
            <w:r>
              <w:t xml:space="preserve">Up to </w:t>
            </w:r>
            <w:r>
              <w:t>Number_Hotspot_Connected_Devices devices are connected</w:t>
            </w:r>
          </w:p>
        </w:tc>
      </w:tr>
      <w:tr w:rsidR="008A6B9A" w:rsidTr="000A0EC1">
        <w:trPr>
          <w:jc w:val="center"/>
        </w:trPr>
        <w:tc>
          <w:tcPr>
            <w:tcW w:w="1828" w:type="dxa"/>
            <w:shd w:val="clear" w:color="auto" w:fill="BFBFBF"/>
            <w:tcMar>
              <w:top w:w="0" w:type="dxa"/>
              <w:left w:w="108" w:type="dxa"/>
              <w:bottom w:w="0" w:type="dxa"/>
              <w:right w:w="108" w:type="dxa"/>
            </w:tcMar>
            <w:hideMark/>
          </w:tcPr>
          <w:p w:rsidR="008A6B9A" w:rsidRDefault="00DF1EDC">
            <w:pPr>
              <w:spacing w:line="276" w:lineRule="auto"/>
            </w:pPr>
            <w:r>
              <w:rPr>
                <w:b/>
                <w:bCs/>
              </w:rPr>
              <w:t>Scenario Description</w:t>
            </w:r>
          </w:p>
        </w:tc>
        <w:tc>
          <w:tcPr>
            <w:tcW w:w="7640" w:type="dxa"/>
            <w:tcMar>
              <w:top w:w="0" w:type="dxa"/>
              <w:left w:w="108" w:type="dxa"/>
              <w:bottom w:w="0" w:type="dxa"/>
              <w:right w:w="108" w:type="dxa"/>
            </w:tcMar>
          </w:tcPr>
          <w:p w:rsidR="008A6B9A" w:rsidRDefault="00DF1EDC">
            <w:pPr>
              <w:autoSpaceDE w:val="0"/>
              <w:autoSpaceDN w:val="0"/>
              <w:adjustRightInd w:val="0"/>
              <w:spacing w:line="276" w:lineRule="auto"/>
            </w:pPr>
            <w:r>
              <w:t xml:space="preserve">User changes the frequency band from 5GHz to 2.4GHz band through the WifiHotspotOnBoardClient display </w:t>
            </w:r>
          </w:p>
        </w:tc>
      </w:tr>
      <w:tr w:rsidR="008A6B9A" w:rsidTr="000A0EC1">
        <w:trPr>
          <w:jc w:val="center"/>
        </w:trPr>
        <w:tc>
          <w:tcPr>
            <w:tcW w:w="1828" w:type="dxa"/>
            <w:shd w:val="clear" w:color="auto" w:fill="BFBFBF"/>
            <w:tcMar>
              <w:top w:w="0" w:type="dxa"/>
              <w:left w:w="108" w:type="dxa"/>
              <w:bottom w:w="0" w:type="dxa"/>
              <w:right w:w="108" w:type="dxa"/>
            </w:tcMar>
            <w:hideMark/>
          </w:tcPr>
          <w:p w:rsidR="008A6B9A" w:rsidRDefault="00DF1EDC">
            <w:pPr>
              <w:spacing w:line="276" w:lineRule="auto"/>
            </w:pPr>
            <w:r>
              <w:rPr>
                <w:b/>
                <w:bCs/>
              </w:rPr>
              <w:t>Post-conditions</w:t>
            </w:r>
          </w:p>
        </w:tc>
        <w:tc>
          <w:tcPr>
            <w:tcW w:w="7640" w:type="dxa"/>
            <w:tcMar>
              <w:top w:w="0" w:type="dxa"/>
              <w:left w:w="108" w:type="dxa"/>
              <w:bottom w:w="0" w:type="dxa"/>
              <w:right w:w="108" w:type="dxa"/>
            </w:tcMar>
          </w:tcPr>
          <w:p w:rsidR="008A6B9A" w:rsidRDefault="00DF1EDC">
            <w:pPr>
              <w:autoSpaceDE w:val="0"/>
              <w:autoSpaceDN w:val="0"/>
              <w:adjustRightInd w:val="0"/>
              <w:spacing w:line="276" w:lineRule="auto"/>
            </w:pPr>
            <w:r>
              <w:t>Wi-Fi Hotspot is On and operating on the 2.4GHz band</w:t>
            </w:r>
          </w:p>
          <w:p w:rsidR="008A6B9A" w:rsidRDefault="00DF1EDC">
            <w:pPr>
              <w:autoSpaceDE w:val="0"/>
              <w:autoSpaceDN w:val="0"/>
              <w:adjustRightInd w:val="0"/>
              <w:spacing w:line="276" w:lineRule="auto"/>
            </w:pPr>
            <w:r>
              <w:t>The SS</w:t>
            </w:r>
            <w:r>
              <w:t>ID = 123</w:t>
            </w:r>
          </w:p>
          <w:p w:rsidR="008A6B9A" w:rsidRDefault="00DF1EDC">
            <w:pPr>
              <w:autoSpaceDE w:val="0"/>
              <w:autoSpaceDN w:val="0"/>
              <w:adjustRightInd w:val="0"/>
              <w:spacing w:line="276" w:lineRule="auto"/>
            </w:pPr>
            <w:r>
              <w:t>The Password = 12345678</w:t>
            </w:r>
          </w:p>
          <w:p w:rsidR="008A6B9A" w:rsidRDefault="00DF1EDC">
            <w:pPr>
              <w:autoSpaceDE w:val="0"/>
              <w:autoSpaceDN w:val="0"/>
              <w:adjustRightInd w:val="0"/>
              <w:spacing w:line="276" w:lineRule="auto"/>
            </w:pPr>
            <w:r>
              <w:t>All previously connected devices may automatically reconnect</w:t>
            </w:r>
          </w:p>
          <w:p w:rsidR="008A6B9A" w:rsidRDefault="00DF1EDC">
            <w:pPr>
              <w:autoSpaceDE w:val="0"/>
              <w:autoSpaceDN w:val="0"/>
              <w:adjustRightInd w:val="0"/>
              <w:spacing w:line="276" w:lineRule="auto"/>
            </w:pPr>
            <w:r>
              <w:t>All other Wi-Fi Hotspot configurable parameters remain the same as before the frequency band switch (i.e. visibility status)</w:t>
            </w:r>
          </w:p>
        </w:tc>
      </w:tr>
      <w:tr w:rsidR="008A6B9A" w:rsidTr="000A0EC1">
        <w:trPr>
          <w:jc w:val="center"/>
        </w:trPr>
        <w:tc>
          <w:tcPr>
            <w:tcW w:w="1828" w:type="dxa"/>
            <w:shd w:val="clear" w:color="auto" w:fill="BFBFBF"/>
            <w:tcMar>
              <w:top w:w="0" w:type="dxa"/>
              <w:left w:w="108" w:type="dxa"/>
              <w:bottom w:w="0" w:type="dxa"/>
              <w:right w:w="108" w:type="dxa"/>
            </w:tcMar>
            <w:hideMark/>
          </w:tcPr>
          <w:p w:rsidR="008A6B9A" w:rsidRDefault="00DF1EDC">
            <w:pPr>
              <w:spacing w:line="276" w:lineRule="auto"/>
            </w:pPr>
            <w:r>
              <w:rPr>
                <w:b/>
                <w:bCs/>
              </w:rPr>
              <w:t>List of Exception Use Cases</w:t>
            </w:r>
          </w:p>
        </w:tc>
        <w:tc>
          <w:tcPr>
            <w:tcW w:w="7640" w:type="dxa"/>
            <w:tcMar>
              <w:top w:w="0" w:type="dxa"/>
              <w:left w:w="108" w:type="dxa"/>
              <w:bottom w:w="0" w:type="dxa"/>
              <w:right w:w="108" w:type="dxa"/>
            </w:tcMar>
          </w:tcPr>
          <w:p w:rsidR="008A6B9A" w:rsidRDefault="00DF1EDC">
            <w:pPr>
              <w:spacing w:line="276" w:lineRule="auto"/>
            </w:pPr>
            <w:r>
              <w:t>WFHSv1-UC-REQ-191931-E4 Wi-Fi Hotspot configuration through WifiHotspotOnBoardClient fails</w:t>
            </w:r>
          </w:p>
          <w:p w:rsidR="008A6B9A" w:rsidRDefault="00DF1EDC">
            <w:pPr>
              <w:spacing w:line="276" w:lineRule="auto"/>
            </w:pPr>
            <w:r>
              <w:t>WFHSv1-UC-REQ-191973-E11 WifiHotspotOnBoardClient update failed</w:t>
            </w:r>
          </w:p>
        </w:tc>
      </w:tr>
      <w:tr w:rsidR="008A6B9A" w:rsidTr="000A0EC1">
        <w:trPr>
          <w:jc w:val="center"/>
        </w:trPr>
        <w:tc>
          <w:tcPr>
            <w:tcW w:w="1828" w:type="dxa"/>
            <w:shd w:val="clear" w:color="auto" w:fill="BFBFBF"/>
            <w:tcMar>
              <w:top w:w="0" w:type="dxa"/>
              <w:left w:w="108" w:type="dxa"/>
              <w:bottom w:w="0" w:type="dxa"/>
              <w:right w:w="108" w:type="dxa"/>
            </w:tcMar>
            <w:hideMark/>
          </w:tcPr>
          <w:p w:rsidR="008A6B9A" w:rsidRDefault="00DF1EDC">
            <w:pPr>
              <w:spacing w:line="276" w:lineRule="auto"/>
            </w:pPr>
            <w:r>
              <w:rPr>
                <w:b/>
                <w:bCs/>
              </w:rPr>
              <w:lastRenderedPageBreak/>
              <w:t>Interfaces</w:t>
            </w:r>
          </w:p>
        </w:tc>
        <w:tc>
          <w:tcPr>
            <w:tcW w:w="7640" w:type="dxa"/>
            <w:tcMar>
              <w:top w:w="0" w:type="dxa"/>
              <w:left w:w="108" w:type="dxa"/>
              <w:bottom w:w="0" w:type="dxa"/>
              <w:right w:w="108" w:type="dxa"/>
            </w:tcMar>
          </w:tcPr>
          <w:p w:rsidR="008A6B9A" w:rsidRDefault="00DF1EDC">
            <w:pPr>
              <w:spacing w:line="276" w:lineRule="auto"/>
            </w:pPr>
            <w:r>
              <w:t>WifiHotspotOnBoardClient</w:t>
            </w:r>
          </w:p>
          <w:p w:rsidR="008A6B9A" w:rsidRDefault="00DF1EDC">
            <w:pPr>
              <w:spacing w:line="276" w:lineRule="auto"/>
            </w:pPr>
            <w:r>
              <w:t>WifiHotspotServer</w:t>
            </w:r>
          </w:p>
          <w:p w:rsidR="008A6B9A" w:rsidRDefault="00DF1EDC">
            <w:pPr>
              <w:spacing w:line="276" w:lineRule="auto"/>
            </w:pPr>
            <w:r>
              <w:t>CAN</w:t>
            </w:r>
          </w:p>
        </w:tc>
      </w:tr>
    </w:tbl>
    <w:p w:rsidR="00500605" w:rsidRDefault="00DF1EDC" w:rsidP="00CD0F64"/>
    <w:p w:rsidR="00406F39" w:rsidRDefault="00DF1EDC" w:rsidP="008D240F">
      <w:pPr>
        <w:pStyle w:val="Heading4"/>
      </w:pPr>
      <w:r>
        <w:t>WFHSv1-UC-REQ-263186/A-User attempts to change to restricted frequency band</w:t>
      </w:r>
    </w:p>
    <w:p w:rsidR="00AE06BC" w:rsidRPr="00AE06BC" w:rsidRDefault="00DF1ED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8"/>
        <w:gridCol w:w="7640"/>
      </w:tblGrid>
      <w:tr w:rsidR="00F906F0" w:rsidTr="001E4C23">
        <w:trPr>
          <w:jc w:val="center"/>
        </w:trPr>
        <w:tc>
          <w:tcPr>
            <w:tcW w:w="1828" w:type="dxa"/>
            <w:shd w:val="clear" w:color="auto" w:fill="BFBFBF"/>
            <w:tcMar>
              <w:top w:w="0" w:type="dxa"/>
              <w:left w:w="108" w:type="dxa"/>
              <w:bottom w:w="0" w:type="dxa"/>
              <w:right w:w="108" w:type="dxa"/>
            </w:tcMar>
            <w:hideMark/>
          </w:tcPr>
          <w:p w:rsidR="00F906F0" w:rsidRDefault="00DF1EDC">
            <w:pPr>
              <w:spacing w:line="276" w:lineRule="auto"/>
            </w:pPr>
            <w:r>
              <w:rPr>
                <w:b/>
                <w:bCs/>
              </w:rPr>
              <w:t>Actors</w:t>
            </w:r>
          </w:p>
        </w:tc>
        <w:tc>
          <w:tcPr>
            <w:tcW w:w="7640" w:type="dxa"/>
            <w:tcMar>
              <w:top w:w="0" w:type="dxa"/>
              <w:left w:w="108" w:type="dxa"/>
              <w:bottom w:w="0" w:type="dxa"/>
              <w:right w:w="108" w:type="dxa"/>
            </w:tcMar>
          </w:tcPr>
          <w:p w:rsidR="00F906F0" w:rsidRDefault="00DF1EDC">
            <w:pPr>
              <w:spacing w:line="276" w:lineRule="auto"/>
            </w:pPr>
            <w:r>
              <w:t>User</w:t>
            </w:r>
          </w:p>
          <w:p w:rsidR="00F906F0" w:rsidRDefault="00DF1EDC">
            <w:pPr>
              <w:spacing w:line="276" w:lineRule="auto"/>
            </w:pPr>
            <w:r>
              <w:t xml:space="preserve">System </w:t>
            </w:r>
          </w:p>
          <w:p w:rsidR="00F906F0" w:rsidRDefault="00DF1EDC">
            <w:pPr>
              <w:spacing w:line="276" w:lineRule="auto"/>
            </w:pPr>
            <w:r>
              <w:t>Cell phone</w:t>
            </w:r>
          </w:p>
        </w:tc>
      </w:tr>
      <w:tr w:rsidR="00F906F0" w:rsidTr="001E4C23">
        <w:trPr>
          <w:jc w:val="center"/>
        </w:trPr>
        <w:tc>
          <w:tcPr>
            <w:tcW w:w="1828" w:type="dxa"/>
            <w:shd w:val="clear" w:color="auto" w:fill="BFBFBF"/>
            <w:tcMar>
              <w:top w:w="0" w:type="dxa"/>
              <w:left w:w="108" w:type="dxa"/>
              <w:bottom w:w="0" w:type="dxa"/>
              <w:right w:w="108" w:type="dxa"/>
            </w:tcMar>
            <w:hideMark/>
          </w:tcPr>
          <w:p w:rsidR="00F906F0" w:rsidRDefault="00DF1EDC">
            <w:pPr>
              <w:spacing w:line="276" w:lineRule="auto"/>
            </w:pPr>
            <w:r>
              <w:rPr>
                <w:b/>
                <w:bCs/>
              </w:rPr>
              <w:t>P</w:t>
            </w:r>
            <w:r>
              <w:rPr>
                <w:b/>
                <w:bCs/>
              </w:rPr>
              <w:t>re-conditions</w:t>
            </w:r>
          </w:p>
        </w:tc>
        <w:tc>
          <w:tcPr>
            <w:tcW w:w="7640" w:type="dxa"/>
            <w:tcMar>
              <w:top w:w="0" w:type="dxa"/>
              <w:left w:w="108" w:type="dxa"/>
              <w:bottom w:w="0" w:type="dxa"/>
              <w:right w:w="108" w:type="dxa"/>
            </w:tcMar>
          </w:tcPr>
          <w:p w:rsidR="00F906F0" w:rsidRDefault="00DF1EDC">
            <w:pPr>
              <w:spacing w:line="276" w:lineRule="auto"/>
            </w:pPr>
            <w:r>
              <w:t>WifiHotspotServer is on</w:t>
            </w:r>
          </w:p>
          <w:p w:rsidR="00F906F0" w:rsidRDefault="00DF1EDC">
            <w:pPr>
              <w:spacing w:line="276" w:lineRule="auto"/>
            </w:pPr>
            <w:r>
              <w:t>Wi-Fi Hotspot is On and operating on the 2.4 GHz band</w:t>
            </w:r>
          </w:p>
          <w:p w:rsidR="00F906F0" w:rsidRDefault="00DF1EDC">
            <w:pPr>
              <w:spacing w:line="276" w:lineRule="auto"/>
            </w:pPr>
            <w:r>
              <w:t>The vehicle is in an area where the 5 GHz band is completely restricted</w:t>
            </w:r>
          </w:p>
        </w:tc>
      </w:tr>
      <w:tr w:rsidR="00F906F0" w:rsidTr="001E4C23">
        <w:trPr>
          <w:jc w:val="center"/>
        </w:trPr>
        <w:tc>
          <w:tcPr>
            <w:tcW w:w="1828" w:type="dxa"/>
            <w:shd w:val="clear" w:color="auto" w:fill="BFBFBF"/>
            <w:tcMar>
              <w:top w:w="0" w:type="dxa"/>
              <w:left w:w="108" w:type="dxa"/>
              <w:bottom w:w="0" w:type="dxa"/>
              <w:right w:w="108" w:type="dxa"/>
            </w:tcMar>
            <w:hideMark/>
          </w:tcPr>
          <w:p w:rsidR="00F906F0" w:rsidRDefault="00DF1EDC">
            <w:pPr>
              <w:spacing w:line="276" w:lineRule="auto"/>
            </w:pPr>
            <w:r>
              <w:rPr>
                <w:b/>
                <w:bCs/>
              </w:rPr>
              <w:t>Scenario Description</w:t>
            </w:r>
          </w:p>
        </w:tc>
        <w:tc>
          <w:tcPr>
            <w:tcW w:w="7640" w:type="dxa"/>
            <w:tcMar>
              <w:top w:w="0" w:type="dxa"/>
              <w:left w:w="108" w:type="dxa"/>
              <w:bottom w:w="0" w:type="dxa"/>
              <w:right w:w="108" w:type="dxa"/>
            </w:tcMar>
          </w:tcPr>
          <w:p w:rsidR="00F906F0" w:rsidRDefault="00DF1EDC">
            <w:pPr>
              <w:autoSpaceDE w:val="0"/>
              <w:autoSpaceDN w:val="0"/>
              <w:adjustRightInd w:val="0"/>
              <w:spacing w:line="276" w:lineRule="auto"/>
            </w:pPr>
            <w:r>
              <w:t xml:space="preserve">User accesses the Vehicle Hotspot page where the frequency band would normally be displayed </w:t>
            </w:r>
          </w:p>
        </w:tc>
      </w:tr>
      <w:tr w:rsidR="00F906F0" w:rsidTr="001E4C23">
        <w:trPr>
          <w:jc w:val="center"/>
        </w:trPr>
        <w:tc>
          <w:tcPr>
            <w:tcW w:w="1828" w:type="dxa"/>
            <w:shd w:val="clear" w:color="auto" w:fill="BFBFBF"/>
            <w:tcMar>
              <w:top w:w="0" w:type="dxa"/>
              <w:left w:w="108" w:type="dxa"/>
              <w:bottom w:w="0" w:type="dxa"/>
              <w:right w:w="108" w:type="dxa"/>
            </w:tcMar>
            <w:hideMark/>
          </w:tcPr>
          <w:p w:rsidR="00F906F0" w:rsidRDefault="00DF1EDC">
            <w:pPr>
              <w:spacing w:line="276" w:lineRule="auto"/>
            </w:pPr>
            <w:r>
              <w:rPr>
                <w:b/>
                <w:bCs/>
              </w:rPr>
              <w:t>Post-conditions</w:t>
            </w:r>
          </w:p>
        </w:tc>
        <w:tc>
          <w:tcPr>
            <w:tcW w:w="7640" w:type="dxa"/>
            <w:tcMar>
              <w:top w:w="0" w:type="dxa"/>
              <w:left w:w="108" w:type="dxa"/>
              <w:bottom w:w="0" w:type="dxa"/>
              <w:right w:w="108" w:type="dxa"/>
            </w:tcMar>
          </w:tcPr>
          <w:p w:rsidR="00F906F0" w:rsidRDefault="00DF1EDC" w:rsidP="004A4AF7">
            <w:pPr>
              <w:autoSpaceDE w:val="0"/>
              <w:autoSpaceDN w:val="0"/>
              <w:adjustRightInd w:val="0"/>
              <w:spacing w:line="276" w:lineRule="auto"/>
            </w:pPr>
            <w:r>
              <w:t>The user is NOT able to change the frequency to the 5 GHz band (not displayed, or interface is disabled, etc.)</w:t>
            </w:r>
          </w:p>
        </w:tc>
      </w:tr>
      <w:tr w:rsidR="00F906F0" w:rsidTr="001E4C23">
        <w:trPr>
          <w:jc w:val="center"/>
        </w:trPr>
        <w:tc>
          <w:tcPr>
            <w:tcW w:w="1828" w:type="dxa"/>
            <w:shd w:val="clear" w:color="auto" w:fill="BFBFBF"/>
            <w:tcMar>
              <w:top w:w="0" w:type="dxa"/>
              <w:left w:w="108" w:type="dxa"/>
              <w:bottom w:w="0" w:type="dxa"/>
              <w:right w:w="108" w:type="dxa"/>
            </w:tcMar>
            <w:hideMark/>
          </w:tcPr>
          <w:p w:rsidR="00F906F0" w:rsidRDefault="00DF1EDC">
            <w:pPr>
              <w:spacing w:line="276" w:lineRule="auto"/>
            </w:pPr>
            <w:r>
              <w:rPr>
                <w:b/>
                <w:bCs/>
              </w:rPr>
              <w:t>List of Exception Use Cases</w:t>
            </w:r>
          </w:p>
        </w:tc>
        <w:tc>
          <w:tcPr>
            <w:tcW w:w="7640" w:type="dxa"/>
            <w:tcMar>
              <w:top w:w="0" w:type="dxa"/>
              <w:left w:w="108" w:type="dxa"/>
              <w:bottom w:w="0" w:type="dxa"/>
              <w:right w:w="108" w:type="dxa"/>
            </w:tcMar>
          </w:tcPr>
          <w:p w:rsidR="00F906F0" w:rsidRDefault="00DF1EDC">
            <w:pPr>
              <w:spacing w:line="276" w:lineRule="auto"/>
              <w:rPr>
                <w:rFonts w:asciiTheme="minorHAnsi" w:eastAsiaTheme="minorEastAsia" w:hAnsiTheme="minorHAnsi"/>
                <w:szCs w:val="22"/>
              </w:rPr>
            </w:pPr>
          </w:p>
        </w:tc>
      </w:tr>
      <w:tr w:rsidR="00F906F0" w:rsidTr="001E4C23">
        <w:trPr>
          <w:jc w:val="center"/>
        </w:trPr>
        <w:tc>
          <w:tcPr>
            <w:tcW w:w="1828" w:type="dxa"/>
            <w:shd w:val="clear" w:color="auto" w:fill="BFBFBF"/>
            <w:tcMar>
              <w:top w:w="0" w:type="dxa"/>
              <w:left w:w="108" w:type="dxa"/>
              <w:bottom w:w="0" w:type="dxa"/>
              <w:right w:w="108" w:type="dxa"/>
            </w:tcMar>
            <w:hideMark/>
          </w:tcPr>
          <w:p w:rsidR="00F906F0" w:rsidRDefault="00DF1EDC">
            <w:pPr>
              <w:spacing w:line="276" w:lineRule="auto"/>
            </w:pPr>
            <w:r>
              <w:rPr>
                <w:b/>
                <w:bCs/>
              </w:rPr>
              <w:t>Interfaces</w:t>
            </w:r>
          </w:p>
        </w:tc>
        <w:tc>
          <w:tcPr>
            <w:tcW w:w="7640" w:type="dxa"/>
            <w:tcMar>
              <w:top w:w="0" w:type="dxa"/>
              <w:left w:w="108" w:type="dxa"/>
              <w:bottom w:w="0" w:type="dxa"/>
              <w:right w:w="108" w:type="dxa"/>
            </w:tcMar>
          </w:tcPr>
          <w:p w:rsidR="00F906F0" w:rsidRDefault="00DF1EDC">
            <w:pPr>
              <w:spacing w:line="276" w:lineRule="auto"/>
            </w:pPr>
            <w:r>
              <w:t>WifiHotspotOnBoardClient</w:t>
            </w:r>
          </w:p>
          <w:p w:rsidR="00F906F0" w:rsidRDefault="00DF1EDC">
            <w:pPr>
              <w:spacing w:line="276" w:lineRule="auto"/>
            </w:pPr>
            <w:r>
              <w:t>WifiHotspotServer</w:t>
            </w:r>
          </w:p>
          <w:p w:rsidR="00F906F0" w:rsidRDefault="00DF1EDC">
            <w:pPr>
              <w:spacing w:line="276" w:lineRule="auto"/>
            </w:pPr>
            <w:r>
              <w:t>CAN</w:t>
            </w:r>
          </w:p>
        </w:tc>
      </w:tr>
    </w:tbl>
    <w:p w:rsidR="00500605" w:rsidRDefault="00DF1EDC" w:rsidP="00CD0F64"/>
    <w:p w:rsidR="00406F39" w:rsidRDefault="00DF1EDC" w:rsidP="008D240F">
      <w:pPr>
        <w:pStyle w:val="Heading3"/>
      </w:pPr>
      <w:bookmarkStart w:id="70" w:name="_Toc14081949"/>
      <w:r>
        <w:t>White Box Views</w:t>
      </w:r>
      <w:bookmarkEnd w:id="70"/>
    </w:p>
    <w:p w:rsidR="00406F39" w:rsidRDefault="00DF1EDC" w:rsidP="008D240F">
      <w:pPr>
        <w:pStyle w:val="Heading4"/>
      </w:pPr>
      <w:r>
        <w:t>Activity Diagrams</w:t>
      </w:r>
    </w:p>
    <w:p w:rsidR="00406F39" w:rsidRDefault="00DF1EDC" w:rsidP="008D240F">
      <w:pPr>
        <w:pStyle w:val="Heading5"/>
      </w:pPr>
      <w:r>
        <w:t>WFHSv1-ACT-REQ-263190/A-User Changes Frequency Band From Centerstack</w:t>
      </w:r>
    </w:p>
    <w:p w:rsidR="00500605" w:rsidRDefault="00DF1EDC" w:rsidP="008D240F">
      <w:pPr>
        <w:jc w:val="center"/>
      </w:pPr>
      <w:r>
        <w:rPr>
          <w:noProof/>
        </w:rPr>
        <w:drawing>
          <wp:inline distT="0" distB="0" distL="0" distR="0">
            <wp:extent cx="5943600" cy="2498738"/>
            <wp:effectExtent l="0" t="0" r="0" b="0"/>
            <wp:docPr id="39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498738"/>
                    </a:xfrm>
                    <a:prstGeom prst="rect">
                      <a:avLst/>
                    </a:prstGeom>
                    <a:noFill/>
                    <a:ln>
                      <a:noFill/>
                    </a:ln>
                  </pic:spPr>
                </pic:pic>
              </a:graphicData>
            </a:graphic>
          </wp:inline>
        </w:drawing>
      </w:r>
    </w:p>
    <w:p w:rsidR="00406F39" w:rsidRDefault="00DF1EDC" w:rsidP="008D240F">
      <w:pPr>
        <w:pStyle w:val="Heading4"/>
      </w:pPr>
      <w:r>
        <w:lastRenderedPageBreak/>
        <w:t>Sequence Diagrams</w:t>
      </w:r>
    </w:p>
    <w:p w:rsidR="00406F39" w:rsidRDefault="00DF1EDC" w:rsidP="008D240F">
      <w:pPr>
        <w:pStyle w:val="Heading5"/>
      </w:pPr>
      <w:r>
        <w:t>WFHSv1-SD-REQ-263192/A-User Changes Fr</w:t>
      </w:r>
      <w:r>
        <w:t>equency Band From Centerstack</w:t>
      </w:r>
    </w:p>
    <w:p w:rsidR="00500605" w:rsidRDefault="00DF1EDC" w:rsidP="008D240F">
      <w:pPr>
        <w:jc w:val="center"/>
      </w:pPr>
      <w:r>
        <w:rPr>
          <w:noProof/>
        </w:rPr>
        <w:drawing>
          <wp:inline distT="0" distB="0" distL="0" distR="0">
            <wp:extent cx="5667375" cy="5810250"/>
            <wp:effectExtent l="0" t="0" r="9525" b="0"/>
            <wp:docPr id="39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67375" cy="5810250"/>
                    </a:xfrm>
                    <a:prstGeom prst="rect">
                      <a:avLst/>
                    </a:prstGeom>
                    <a:noFill/>
                    <a:ln>
                      <a:noFill/>
                    </a:ln>
                  </pic:spPr>
                </pic:pic>
              </a:graphicData>
            </a:graphic>
          </wp:inline>
        </w:drawing>
      </w:r>
    </w:p>
    <w:p w:rsidR="00406F39" w:rsidRDefault="00DF1EDC" w:rsidP="008D240F">
      <w:pPr>
        <w:pStyle w:val="Heading1"/>
      </w:pPr>
      <w:bookmarkStart w:id="71" w:name="_Toc14081950"/>
      <w:r>
        <w:lastRenderedPageBreak/>
        <w:t>Appendix: Reference Documents</w:t>
      </w:r>
      <w:bookmarkEnd w:id="71"/>
    </w:p>
    <w:p w:rsidR="00AE06BC" w:rsidRPr="00AE06BC" w:rsidRDefault="00DF1EDC"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1E74C9">
        <w:trPr>
          <w:jc w:val="center"/>
        </w:trPr>
        <w:tc>
          <w:tcPr>
            <w:tcW w:w="1293" w:type="dxa"/>
            <w:tcBorders>
              <w:top w:val="single" w:sz="4" w:space="0" w:color="auto"/>
              <w:left w:val="single" w:sz="4" w:space="0" w:color="auto"/>
              <w:bottom w:val="single" w:sz="4" w:space="0" w:color="auto"/>
              <w:right w:val="single" w:sz="4" w:space="0" w:color="auto"/>
            </w:tcBorders>
            <w:hideMark/>
          </w:tcPr>
          <w:p w:rsidR="001E74C9" w:rsidRDefault="00DF1EDC">
            <w:pPr>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rsidR="001E74C9" w:rsidRDefault="00DF1EDC">
            <w:pPr>
              <w:rPr>
                <w:rFonts w:cs="Arial"/>
              </w:rPr>
            </w:pPr>
            <w:r>
              <w:rPr>
                <w:rFonts w:cs="Arial"/>
              </w:rPr>
              <w:t>Document Title</w:t>
            </w:r>
          </w:p>
        </w:tc>
      </w:tr>
      <w:tr w:rsidR="001E74C9">
        <w:trPr>
          <w:jc w:val="center"/>
        </w:trPr>
        <w:tc>
          <w:tcPr>
            <w:tcW w:w="1293" w:type="dxa"/>
            <w:tcBorders>
              <w:top w:val="single" w:sz="4" w:space="0" w:color="auto"/>
              <w:left w:val="single" w:sz="4" w:space="0" w:color="auto"/>
              <w:bottom w:val="single" w:sz="4" w:space="0" w:color="auto"/>
              <w:right w:val="single" w:sz="4" w:space="0" w:color="auto"/>
            </w:tcBorders>
            <w:hideMark/>
          </w:tcPr>
          <w:p w:rsidR="001E74C9" w:rsidRDefault="00DF1EDC">
            <w:pPr>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tcPr>
          <w:p w:rsidR="001E74C9" w:rsidRDefault="00DF1EDC">
            <w:pPr>
              <w:rPr>
                <w:rFonts w:cs="Arial"/>
                <w:color w:val="FF0000"/>
              </w:rPr>
            </w:pPr>
          </w:p>
        </w:tc>
      </w:tr>
      <w:tr w:rsidR="001E74C9">
        <w:trPr>
          <w:jc w:val="center"/>
        </w:trPr>
        <w:tc>
          <w:tcPr>
            <w:tcW w:w="1293" w:type="dxa"/>
            <w:tcBorders>
              <w:top w:val="single" w:sz="4" w:space="0" w:color="auto"/>
              <w:left w:val="single" w:sz="4" w:space="0" w:color="auto"/>
              <w:bottom w:val="single" w:sz="4" w:space="0" w:color="auto"/>
              <w:right w:val="single" w:sz="4" w:space="0" w:color="auto"/>
            </w:tcBorders>
            <w:hideMark/>
          </w:tcPr>
          <w:p w:rsidR="001E74C9" w:rsidRDefault="00DF1EDC">
            <w:pPr>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tcPr>
          <w:p w:rsidR="001E74C9" w:rsidRDefault="00DF1EDC">
            <w:pPr>
              <w:rPr>
                <w:rFonts w:cs="Arial"/>
              </w:rPr>
            </w:pPr>
          </w:p>
        </w:tc>
      </w:tr>
      <w:tr w:rsidR="001E74C9">
        <w:trPr>
          <w:jc w:val="center"/>
        </w:trPr>
        <w:tc>
          <w:tcPr>
            <w:tcW w:w="1293" w:type="dxa"/>
            <w:tcBorders>
              <w:top w:val="single" w:sz="4" w:space="0" w:color="auto"/>
              <w:left w:val="single" w:sz="4" w:space="0" w:color="auto"/>
              <w:bottom w:val="single" w:sz="4" w:space="0" w:color="auto"/>
              <w:right w:val="single" w:sz="4" w:space="0" w:color="auto"/>
            </w:tcBorders>
            <w:hideMark/>
          </w:tcPr>
          <w:p w:rsidR="001E74C9" w:rsidRDefault="00DF1EDC">
            <w:pPr>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tcPr>
          <w:p w:rsidR="001E74C9" w:rsidRDefault="00DF1EDC">
            <w:pPr>
              <w:rPr>
                <w:rFonts w:cs="Arial"/>
              </w:rPr>
            </w:pPr>
          </w:p>
        </w:tc>
      </w:tr>
      <w:tr w:rsidR="001E74C9">
        <w:trPr>
          <w:jc w:val="center"/>
        </w:trPr>
        <w:tc>
          <w:tcPr>
            <w:tcW w:w="1293" w:type="dxa"/>
            <w:tcBorders>
              <w:top w:val="single" w:sz="4" w:space="0" w:color="auto"/>
              <w:left w:val="single" w:sz="4" w:space="0" w:color="auto"/>
              <w:bottom w:val="single" w:sz="4" w:space="0" w:color="auto"/>
              <w:right w:val="single" w:sz="4" w:space="0" w:color="auto"/>
            </w:tcBorders>
            <w:hideMark/>
          </w:tcPr>
          <w:p w:rsidR="001E74C9" w:rsidRDefault="00DF1EDC">
            <w:pPr>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tcPr>
          <w:p w:rsidR="001E74C9" w:rsidRDefault="00DF1EDC">
            <w:pPr>
              <w:rPr>
                <w:rFonts w:cs="Arial"/>
                <w:highlight w:val="yellow"/>
              </w:rPr>
            </w:pPr>
          </w:p>
        </w:tc>
      </w:tr>
      <w:tr w:rsidR="001E74C9">
        <w:trPr>
          <w:jc w:val="center"/>
        </w:trPr>
        <w:tc>
          <w:tcPr>
            <w:tcW w:w="1293" w:type="dxa"/>
            <w:tcBorders>
              <w:top w:val="single" w:sz="4" w:space="0" w:color="auto"/>
              <w:left w:val="single" w:sz="4" w:space="0" w:color="auto"/>
              <w:bottom w:val="single" w:sz="4" w:space="0" w:color="auto"/>
              <w:right w:val="single" w:sz="4" w:space="0" w:color="auto"/>
            </w:tcBorders>
            <w:hideMark/>
          </w:tcPr>
          <w:p w:rsidR="001E74C9" w:rsidRDefault="00DF1EDC">
            <w:pPr>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tcPr>
          <w:p w:rsidR="001E74C9" w:rsidRDefault="00DF1EDC">
            <w:pPr>
              <w:rPr>
                <w:rFonts w:cs="Arial"/>
              </w:rPr>
            </w:pPr>
          </w:p>
        </w:tc>
      </w:tr>
    </w:tbl>
    <w:p w:rsidR="001E74C9" w:rsidRDefault="00DF1EDC">
      <w:pPr>
        <w:rPr>
          <w:rFonts w:cs="Arial"/>
        </w:rPr>
      </w:pPr>
    </w:p>
    <w:p w:rsidR="00AB1E94" w:rsidRPr="00AE06BC" w:rsidRDefault="00DF1EDC" w:rsidP="00406F39"/>
    <w:sectPr w:rsidR="00AB1E94" w:rsidRPr="00AE06BC" w:rsidSect="008D240F">
      <w:headerReference w:type="default" r:id="rId88"/>
      <w:footerReference w:type="default" r:id="rId89"/>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1EDC" w:rsidRDefault="00DF1EDC" w:rsidP="0085312A">
      <w:r>
        <w:separator/>
      </w:r>
    </w:p>
  </w:endnote>
  <w:endnote w:type="continuationSeparator" w:id="0">
    <w:p w:rsidR="00DF1EDC" w:rsidRDefault="00DF1EDC"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Univers">
    <w:altName w:val="Arial"/>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8D240F">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8D240F" w:rsidRPr="008D240F">
            <w:rPr>
              <w:b/>
              <w:smallCaps/>
              <w:noProof/>
              <w:sz w:val="16"/>
            </w:rPr>
            <w:t>WiFi Hotspot OnBoardC</w:t>
          </w:r>
          <w:r w:rsidR="008D240F">
            <w:rPr>
              <w:b/>
              <w:smallCaps/>
              <w:noProof/>
              <w:sz w:val="16"/>
            </w:rPr>
            <w:t>lient v2 SPSS v1.3 July 15, 2019</w:t>
          </w:r>
          <w:r w:rsidR="000D1DC3">
            <w:rPr>
              <w:b/>
              <w:smallCaps/>
              <w:noProof/>
              <w:sz w:val="16"/>
            </w:rPr>
            <w:t>.doc</w:t>
          </w:r>
          <w:r w:rsidR="008D240F">
            <w:rPr>
              <w:b/>
              <w:smallCaps/>
              <w:noProof/>
              <w:sz w:val="16"/>
            </w:rPr>
            <w:t>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8D240F">
            <w:rPr>
              <w:noProof/>
              <w:szCs w:val="20"/>
            </w:rPr>
            <w:t>6</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8D240F">
            <w:rPr>
              <w:noProof/>
              <w:szCs w:val="20"/>
            </w:rPr>
            <w:t>149</w:t>
          </w:r>
          <w:r w:rsidRPr="00583AF9">
            <w:rPr>
              <w:szCs w:val="20"/>
            </w:rPr>
            <w:fldChar w:fldCharType="end"/>
          </w:r>
        </w:p>
      </w:tc>
    </w:tr>
  </w:tbl>
  <w:p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1EDC" w:rsidRDefault="00DF1EDC" w:rsidP="0085312A">
      <w:r>
        <w:separator/>
      </w:r>
    </w:p>
  </w:footnote>
  <w:footnote w:type="continuationSeparator" w:id="0">
    <w:p w:rsidR="00DF1EDC" w:rsidRDefault="00DF1EDC"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right"/>
            <w:rPr>
              <w:rFonts w:cs="Arial"/>
              <w:b/>
              <w:sz w:val="16"/>
              <w:szCs w:val="16"/>
            </w:rPr>
          </w:pPr>
          <w:r>
            <w:rPr>
              <w:rFonts w:cs="Arial"/>
              <w:b/>
              <w:sz w:val="16"/>
              <w:szCs w:val="16"/>
            </w:rPr>
            <w:t>Subsystem Part Specific Specification</w:t>
          </w:r>
        </w:p>
        <w:p w:rsidR="000D1DC3" w:rsidRDefault="000D1DC3" w:rsidP="00EE2F2F">
          <w:pPr>
            <w:autoSpaceDN w:val="0"/>
            <w:jc w:val="right"/>
            <w:rPr>
              <w:rFonts w:cs="Arial"/>
              <w:szCs w:val="20"/>
            </w:rPr>
          </w:pPr>
          <w:r>
            <w:rPr>
              <w:rFonts w:cs="Arial"/>
              <w:b/>
              <w:sz w:val="16"/>
              <w:szCs w:val="16"/>
            </w:rPr>
            <w:t>Engineering Specification</w:t>
          </w:r>
        </w:p>
      </w:tc>
    </w:tr>
  </w:tbl>
  <w:p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6516674"/>
    <w:multiLevelType w:val="hybridMultilevel"/>
    <w:tmpl w:val="E3A02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F06166"/>
    <w:multiLevelType w:val="hybridMultilevel"/>
    <w:tmpl w:val="A632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FC6484"/>
    <w:multiLevelType w:val="hybridMultilevel"/>
    <w:tmpl w:val="75327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886825"/>
    <w:multiLevelType w:val="hybridMultilevel"/>
    <w:tmpl w:val="94864D6C"/>
    <w:lvl w:ilvl="0" w:tplc="0409000F">
      <w:start w:val="1"/>
      <w:numFmt w:val="decimal"/>
      <w:lvlText w:val="%1."/>
      <w:lvlJc w:val="left"/>
      <w:pPr>
        <w:ind w:left="720" w:hanging="360"/>
      </w:pPr>
    </w:lvl>
    <w:lvl w:ilvl="1" w:tplc="9BA82198">
      <w:start w:val="1"/>
      <w:numFmt w:val="lowerLetter"/>
      <w:lvlText w:val="%2."/>
      <w:lvlJc w:val="left"/>
      <w:pPr>
        <w:ind w:left="1440" w:hanging="360"/>
      </w:pPr>
      <w:rPr>
        <w:rFonts w:ascii="Arial" w:eastAsia="Times New Roman" w:hAnsi="Arial" w:cs="Arial"/>
      </w:rPr>
    </w:lvl>
    <w:lvl w:ilvl="2" w:tplc="232CC8EC">
      <w:start w:val="78"/>
      <w:numFmt w:val="bullet"/>
      <w:lvlText w:val="-"/>
      <w:lvlJc w:val="left"/>
      <w:pPr>
        <w:ind w:left="2340" w:hanging="360"/>
      </w:pPr>
      <w:rPr>
        <w:rFonts w:ascii="Calibri" w:eastAsiaTheme="minorHAnsi" w:hAnsi="Calibri" w:cs="Calibri"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0BA26284"/>
    <w:multiLevelType w:val="hybridMultilevel"/>
    <w:tmpl w:val="DF7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A46745"/>
    <w:multiLevelType w:val="hybridMultilevel"/>
    <w:tmpl w:val="4A12F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26168"/>
    <w:multiLevelType w:val="hybridMultilevel"/>
    <w:tmpl w:val="37309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EC6266"/>
    <w:multiLevelType w:val="hybridMultilevel"/>
    <w:tmpl w:val="FD3A38E2"/>
    <w:lvl w:ilvl="0" w:tplc="1450B57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105A6139"/>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105A6269"/>
    <w:multiLevelType w:val="hybridMultilevel"/>
    <w:tmpl w:val="4DC4ED98"/>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05A6601"/>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15AD6077"/>
    <w:multiLevelType w:val="hybridMultilevel"/>
    <w:tmpl w:val="A288C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D46882"/>
    <w:multiLevelType w:val="hybridMultilevel"/>
    <w:tmpl w:val="306AC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CC6511"/>
    <w:multiLevelType w:val="hybridMultilevel"/>
    <w:tmpl w:val="5634957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4FA6765"/>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A666165"/>
    <w:multiLevelType w:val="hybridMultilevel"/>
    <w:tmpl w:val="3D988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5D6701"/>
    <w:multiLevelType w:val="hybridMultilevel"/>
    <w:tmpl w:val="26EC9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0C6877"/>
    <w:multiLevelType w:val="hybridMultilevel"/>
    <w:tmpl w:val="9E8CD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B66746"/>
    <w:multiLevelType w:val="hybridMultilevel"/>
    <w:tmpl w:val="B2923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696176"/>
    <w:multiLevelType w:val="hybridMultilevel"/>
    <w:tmpl w:val="DAEC1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696174"/>
    <w:multiLevelType w:val="hybridMultilevel"/>
    <w:tmpl w:val="770EF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5B6658"/>
    <w:multiLevelType w:val="hybridMultilevel"/>
    <w:tmpl w:val="050A9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116342"/>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116418"/>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0116504"/>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0776105"/>
    <w:multiLevelType w:val="hybridMultilevel"/>
    <w:tmpl w:val="969A1262"/>
    <w:lvl w:ilvl="0" w:tplc="5BAEAC60">
      <w:start w:val="1"/>
      <w:numFmt w:val="decimal"/>
      <w:lvlText w:val="%1."/>
      <w:lvlJc w:val="left"/>
      <w:pPr>
        <w:ind w:left="720" w:hanging="360"/>
      </w:pPr>
      <w:rPr>
        <w:rFonts w:asciiTheme="minorHAnsi" w:hAnsiTheme="minorHAnsi" w:cstheme="minorBidi" w:hint="default"/>
        <w:sz w:val="22"/>
        <w:szCs w:val="22"/>
      </w:rPr>
    </w:lvl>
    <w:lvl w:ilvl="1" w:tplc="8CDA129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0796097"/>
    <w:multiLevelType w:val="hybridMultilevel"/>
    <w:tmpl w:val="F70C4F5C"/>
    <w:lvl w:ilvl="0" w:tplc="71A40D2E">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15:restartNumberingAfterBreak="0">
    <w:nsid w:val="60826103"/>
    <w:multiLevelType w:val="hybridMultilevel"/>
    <w:tmpl w:val="B8588C9C"/>
    <w:lvl w:ilvl="0" w:tplc="04090019">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60876132"/>
    <w:multiLevelType w:val="hybridMultilevel"/>
    <w:tmpl w:val="D848C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556222"/>
    <w:multiLevelType w:val="hybridMultilevel"/>
    <w:tmpl w:val="09AEA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1556227"/>
    <w:multiLevelType w:val="hybridMultilevel"/>
    <w:tmpl w:val="09AEA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2116304"/>
    <w:multiLevelType w:val="hybridMultilevel"/>
    <w:tmpl w:val="E55EE4C4"/>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62216598"/>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2216626"/>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2236325"/>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2236330"/>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2236340"/>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2236398"/>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2236407"/>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2236416"/>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2236431"/>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2236493"/>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2236502"/>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2236520"/>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2686319"/>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2686392"/>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2686478"/>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3596421"/>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63976654"/>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64396705"/>
    <w:multiLevelType w:val="hybridMultilevel"/>
    <w:tmpl w:val="FF5E4F0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64596791"/>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64616689"/>
    <w:multiLevelType w:val="hybridMultilevel"/>
    <w:tmpl w:val="E3A02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4616792"/>
    <w:multiLevelType w:val="hybridMultilevel"/>
    <w:tmpl w:val="488EE0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64646735"/>
    <w:multiLevelType w:val="hybridMultilevel"/>
    <w:tmpl w:val="289EA7C8"/>
    <w:lvl w:ilvl="0" w:tplc="E9DE92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9" w15:restartNumberingAfterBreak="0">
    <w:nsid w:val="64696756"/>
    <w:multiLevelType w:val="hybridMultilevel"/>
    <w:tmpl w:val="979489F4"/>
    <w:lvl w:ilvl="0" w:tplc="040900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64846752"/>
    <w:multiLevelType w:val="hybridMultilevel"/>
    <w:tmpl w:val="1F3EF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856751"/>
    <w:multiLevelType w:val="hybridMultilevel"/>
    <w:tmpl w:val="1EE45B36"/>
    <w:lvl w:ilvl="0" w:tplc="A4EC5A0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2" w15:restartNumberingAfterBreak="0">
    <w:nsid w:val="65036766"/>
    <w:multiLevelType w:val="hybridMultilevel"/>
    <w:tmpl w:val="782826EE"/>
    <w:lvl w:ilvl="0" w:tplc="10968E66">
      <w:start w:val="6"/>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5086815"/>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5086848"/>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5086859"/>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5086864"/>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5086869"/>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66DA6161"/>
    <w:multiLevelType w:val="hybridMultilevel"/>
    <w:tmpl w:val="6756EFE4"/>
    <w:lvl w:ilvl="0" w:tplc="3DFC52C2">
      <w:start w:val="1"/>
      <w:numFmt w:val="decimal"/>
      <w:lvlText w:val="%1)"/>
      <w:lvlJc w:val="left"/>
      <w:pPr>
        <w:ind w:left="360" w:firstLine="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7846821"/>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88F6589"/>
    <w:multiLevelType w:val="hybridMultilevel"/>
    <w:tmpl w:val="72A6B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88F6594"/>
    <w:multiLevelType w:val="hybridMultilevel"/>
    <w:tmpl w:val="72A6B1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6EFF6214"/>
    <w:multiLevelType w:val="hybridMultilevel"/>
    <w:tmpl w:val="C742A748"/>
    <w:lvl w:ilvl="0" w:tplc="476A2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70186849"/>
    <w:multiLevelType w:val="hybridMultilevel"/>
    <w:tmpl w:val="42CC0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1ED6169"/>
    <w:multiLevelType w:val="hybridMultilevel"/>
    <w:tmpl w:val="CC2C4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54F6203"/>
    <w:multiLevelType w:val="hybridMultilevel"/>
    <w:tmpl w:val="0AD857AC"/>
    <w:lvl w:ilvl="0" w:tplc="9AF67A2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6" w15:restartNumberingAfterBreak="0">
    <w:nsid w:val="756B6082"/>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8" w15:restartNumberingAfterBreak="0">
    <w:nsid w:val="7D4B6615"/>
    <w:multiLevelType w:val="hybridMultilevel"/>
    <w:tmpl w:val="4970BD58"/>
    <w:lvl w:ilvl="0" w:tplc="820471A6">
      <w:start w:val="1"/>
      <w:numFmt w:val="decimal"/>
      <w:lvlText w:val="%1."/>
      <w:lvlJc w:val="left"/>
      <w:pPr>
        <w:ind w:left="720" w:hanging="360"/>
      </w:pPr>
      <w:rPr>
        <w:rFonts w:asciiTheme="minorHAnsi" w:hAnsiTheme="minorHAnsi" w:cstheme="minorBidi" w:hint="default"/>
        <w:b w:val="0"/>
        <w:sz w:val="22"/>
        <w:szCs w:val="22"/>
      </w:rPr>
    </w:lvl>
    <w:lvl w:ilvl="1" w:tplc="940C36C4">
      <w:start w:val="1"/>
      <w:numFmt w:val="lowerLetter"/>
      <w:lvlText w:val="%2."/>
      <w:lvlJc w:val="left"/>
      <w:pPr>
        <w:ind w:left="1440" w:hanging="360"/>
      </w:pPr>
      <w:rPr>
        <w:rFonts w:ascii="Arial" w:eastAsia="Times New Roman" w:hAnsi="Arial" w:cs="Arial"/>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16"/>
  </w:num>
  <w:num w:numId="8">
    <w:abstractNumId w:val="76"/>
  </w:num>
  <w:num w:numId="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3"/>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8"/>
  </w:num>
  <w:num w:numId="15">
    <w:abstractNumId w:val="6"/>
  </w:num>
  <w:num w:numId="16">
    <w:abstractNumId w:val="74"/>
  </w:num>
  <w:num w:numId="17">
    <w:abstractNumId w:val="11"/>
  </w:num>
  <w:num w:numId="18">
    <w:abstractNumId w:val="20"/>
  </w:num>
  <w:num w:numId="19">
    <w:abstractNumId w:val="24"/>
  </w:num>
  <w:num w:numId="20">
    <w:abstractNumId w:val="25"/>
  </w:num>
  <w:num w:numId="2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num>
  <w:num w:numId="23">
    <w:abstractNumId w:val="34"/>
  </w:num>
  <w:num w:numId="24">
    <w:abstractNumId w:val="35"/>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9"/>
  </w:num>
  <w:num w:numId="30">
    <w:abstractNumId w:val="39"/>
  </w:num>
  <w:num w:numId="31">
    <w:abstractNumId w:val="40"/>
  </w:num>
  <w:num w:numId="32">
    <w:abstractNumId w:val="41"/>
  </w:num>
  <w:num w:numId="33">
    <w:abstractNumId w:val="27"/>
  </w:num>
  <w:num w:numId="34">
    <w:abstractNumId w:val="50"/>
  </w:num>
  <w:num w:numId="35">
    <w:abstractNumId w:val="42"/>
  </w:num>
  <w:num w:numId="36">
    <w:abstractNumId w:val="43"/>
  </w:num>
  <w:num w:numId="37">
    <w:abstractNumId w:val="44"/>
  </w:num>
  <w:num w:numId="38">
    <w:abstractNumId w:val="28"/>
  </w:num>
  <w:num w:numId="3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5"/>
  </w:num>
  <w:num w:numId="41">
    <w:abstractNumId w:val="51"/>
  </w:num>
  <w:num w:numId="42">
    <w:abstractNumId w:val="7"/>
  </w:num>
  <w:num w:numId="43">
    <w:abstractNumId w:val="46"/>
  </w:num>
  <w:num w:numId="44">
    <w:abstractNumId w:val="47"/>
  </w:num>
  <w:num w:numId="45">
    <w:abstractNumId w:val="29"/>
  </w:num>
  <w:num w:numId="46">
    <w:abstractNumId w:val="18"/>
  </w:num>
  <w:num w:numId="47">
    <w:abstractNumId w:val="48"/>
  </w:num>
  <w:num w:numId="48">
    <w:abstractNumId w:val="70"/>
  </w:num>
  <w:num w:numId="4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7"/>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8"/>
  </w:num>
  <w:num w:numId="5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6"/>
  </w:num>
  <w:num w:numId="56">
    <w:abstractNumId w:val="5"/>
  </w:num>
  <w:num w:numId="57">
    <w:abstractNumId w:val="56"/>
  </w:num>
  <w:num w:numId="58">
    <w:abstractNumId w:val="21"/>
  </w:num>
  <w:num w:numId="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0"/>
  </w:num>
  <w:num w:numId="63">
    <w:abstractNumId w:val="60"/>
  </w:num>
  <w:num w:numId="6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3"/>
  </w:num>
  <w:num w:numId="66">
    <w:abstractNumId w:val="19"/>
  </w:num>
  <w:num w:numId="67">
    <w:abstractNumId w:val="62"/>
  </w:num>
  <w:num w:numId="6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55"/>
  </w:num>
  <w:num w:numId="70">
    <w:abstractNumId w:val="63"/>
  </w:num>
  <w:num w:numId="71">
    <w:abstractNumId w:val="69"/>
  </w:num>
  <w:num w:numId="72">
    <w:abstractNumId w:val="8"/>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4"/>
  </w:num>
  <w:num w:numId="74">
    <w:abstractNumId w:val="73"/>
  </w:num>
  <w:num w:numId="75">
    <w:abstractNumId w:val="65"/>
  </w:num>
  <w:num w:numId="76">
    <w:abstractNumId w:val="66"/>
  </w:num>
  <w:num w:numId="77">
    <w:abstractNumId w:val="67"/>
  </w:num>
  <w:num w:numId="78">
    <w:abstractNumId w:val="22"/>
  </w:num>
  <w:num w:numId="79">
    <w:abstractNumId w:val="17"/>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8D240F"/>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0ED4"/>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DF1EDC"/>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7544DC"/>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5.emf"/><Relationship Id="rId68" Type="http://schemas.openxmlformats.org/officeDocument/2006/relationships/image" Target="media/image49.emf"/><Relationship Id="rId84" Type="http://schemas.openxmlformats.org/officeDocument/2006/relationships/image" Target="media/image62.emf"/><Relationship Id="rId89" Type="http://schemas.openxmlformats.org/officeDocument/2006/relationships/footer" Target="footer1.xml"/><Relationship Id="rId16" Type="http://schemas.openxmlformats.org/officeDocument/2006/relationships/image" Target="media/image7.emf"/><Relationship Id="rId11" Type="http://schemas.openxmlformats.org/officeDocument/2006/relationships/image" Target="media/image4.emf"/><Relationship Id="rId32" Type="http://schemas.openxmlformats.org/officeDocument/2006/relationships/image" Target="media/image19.emf"/><Relationship Id="rId37" Type="http://schemas.openxmlformats.org/officeDocument/2006/relationships/image" Target="media/image24.png"/><Relationship Id="rId53" Type="http://schemas.openxmlformats.org/officeDocument/2006/relationships/oleObject" Target="embeddings/Microsoft_Visio_2003-2010_Drawing10.vsd"/><Relationship Id="rId58" Type="http://schemas.openxmlformats.org/officeDocument/2006/relationships/image" Target="media/image40.emf"/><Relationship Id="rId74" Type="http://schemas.openxmlformats.org/officeDocument/2006/relationships/image" Target="media/image53.emf"/><Relationship Id="rId79" Type="http://schemas.openxmlformats.org/officeDocument/2006/relationships/image" Target="media/image57.emf"/><Relationship Id="rId5" Type="http://schemas.openxmlformats.org/officeDocument/2006/relationships/footnotes" Target="footnotes.xml"/><Relationship Id="rId90" Type="http://schemas.openxmlformats.org/officeDocument/2006/relationships/fontTable" Target="fontTable.xml"/><Relationship Id="rId22" Type="http://schemas.openxmlformats.org/officeDocument/2006/relationships/image" Target="media/image11.emf"/><Relationship Id="rId27" Type="http://schemas.openxmlformats.org/officeDocument/2006/relationships/image" Target="media/image16.png"/><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image" Target="media/image46.emf"/><Relationship Id="rId69" Type="http://schemas.openxmlformats.org/officeDocument/2006/relationships/oleObject" Target="embeddings/Microsoft_Visio_2003-2010_Drawing13.vsd"/><Relationship Id="rId8" Type="http://schemas.openxmlformats.org/officeDocument/2006/relationships/image" Target="media/image2.png"/><Relationship Id="rId51" Type="http://schemas.openxmlformats.org/officeDocument/2006/relationships/image" Target="media/image35.png"/><Relationship Id="rId72" Type="http://schemas.openxmlformats.org/officeDocument/2006/relationships/image" Target="media/image52.emf"/><Relationship Id="rId80" Type="http://schemas.openxmlformats.org/officeDocument/2006/relationships/image" Target="media/image58.png"/><Relationship Id="rId85" Type="http://schemas.openxmlformats.org/officeDocument/2006/relationships/image" Target="media/image63.emf"/><Relationship Id="rId93" Type="http://schemas.openxmlformats.org/officeDocument/2006/relationships/customXml" Target="../customXml/item2.xml"/><Relationship Id="rId3"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3.vsd"/><Relationship Id="rId25" Type="http://schemas.openxmlformats.org/officeDocument/2006/relationships/image" Target="media/image14.emf"/><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1.png"/><Relationship Id="rId59" Type="http://schemas.openxmlformats.org/officeDocument/2006/relationships/image" Target="media/image41.emf"/><Relationship Id="rId67" Type="http://schemas.openxmlformats.org/officeDocument/2006/relationships/oleObject" Target="embeddings/Microsoft_Visio_2003-2010_Drawing12.vsd"/><Relationship Id="rId20" Type="http://schemas.openxmlformats.org/officeDocument/2006/relationships/image" Target="media/image9.png"/><Relationship Id="rId41" Type="http://schemas.openxmlformats.org/officeDocument/2006/relationships/image" Target="media/image26.emf"/><Relationship Id="rId54" Type="http://schemas.openxmlformats.org/officeDocument/2006/relationships/image" Target="media/image37.png"/><Relationship Id="rId62" Type="http://schemas.openxmlformats.org/officeDocument/2006/relationships/image" Target="media/image44.emf"/><Relationship Id="rId70" Type="http://schemas.openxmlformats.org/officeDocument/2006/relationships/image" Target="media/image50.emf"/><Relationship Id="rId75" Type="http://schemas.openxmlformats.org/officeDocument/2006/relationships/oleObject" Target="embeddings/Microsoft_Visio_2003-2010_Drawing15.vsd"/><Relationship Id="rId83" Type="http://schemas.openxmlformats.org/officeDocument/2006/relationships/image" Target="media/image61.emf"/><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2.vsd"/><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4.emf"/><Relationship Id="rId57" Type="http://schemas.openxmlformats.org/officeDocument/2006/relationships/image" Target="media/image39.emf"/><Relationship Id="rId10"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image" Target="media/image29.emf"/><Relationship Id="rId52" Type="http://schemas.openxmlformats.org/officeDocument/2006/relationships/image" Target="media/image36.emf"/><Relationship Id="rId60" Type="http://schemas.openxmlformats.org/officeDocument/2006/relationships/image" Target="media/image42.emf"/><Relationship Id="rId65" Type="http://schemas.openxmlformats.org/officeDocument/2006/relationships/image" Target="media/image47.png"/><Relationship Id="rId73" Type="http://schemas.openxmlformats.org/officeDocument/2006/relationships/oleObject" Target="embeddings/Microsoft_Visio_2003-2010_Drawing14.vsd"/><Relationship Id="rId78" Type="http://schemas.openxmlformats.org/officeDocument/2006/relationships/image" Target="media/image56.emf"/><Relationship Id="rId81" Type="http://schemas.openxmlformats.org/officeDocument/2006/relationships/image" Target="media/image59.png"/><Relationship Id="rId86" Type="http://schemas.openxmlformats.org/officeDocument/2006/relationships/image" Target="media/image64.emf"/><Relationship Id="rId94" Type="http://schemas.openxmlformats.org/officeDocument/2006/relationships/customXml" Target="../customXml/item3.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oleObject" Target="embeddings/Microsoft_Visio_2003-2010_Drawing7.vsd"/><Relationship Id="rId34" Type="http://schemas.openxmlformats.org/officeDocument/2006/relationships/image" Target="media/image21.emf"/><Relationship Id="rId50" Type="http://schemas.openxmlformats.org/officeDocument/2006/relationships/oleObject" Target="embeddings/Microsoft_Visio_2003-2010_Drawing9.vsd"/><Relationship Id="rId55" Type="http://schemas.openxmlformats.org/officeDocument/2006/relationships/image" Target="media/image38.emf"/><Relationship Id="rId76" Type="http://schemas.openxmlformats.org/officeDocument/2006/relationships/image" Target="media/image54.emf"/><Relationship Id="rId7" Type="http://schemas.openxmlformats.org/officeDocument/2006/relationships/image" Target="media/image1.jpeg"/><Relationship Id="rId71" Type="http://schemas.openxmlformats.org/officeDocument/2006/relationships/image" Target="media/image51.emf"/><Relationship Id="rId92" Type="http://schemas.openxmlformats.org/officeDocument/2006/relationships/customXml" Target="../customXml/item1.xml"/><Relationship Id="rId2" Type="http://schemas.openxmlformats.org/officeDocument/2006/relationships/styles" Target="styles.xml"/><Relationship Id="rId29" Type="http://schemas.openxmlformats.org/officeDocument/2006/relationships/oleObject" Target="embeddings/Microsoft_Visio_2003-2010_Drawing5.vsd"/><Relationship Id="rId24" Type="http://schemas.openxmlformats.org/officeDocument/2006/relationships/image" Target="media/image13.emf"/><Relationship Id="rId40" Type="http://schemas.openxmlformats.org/officeDocument/2006/relationships/oleObject" Target="embeddings/Microsoft_Visio_2003-2010_Drawing8.vsd"/><Relationship Id="rId45" Type="http://schemas.openxmlformats.org/officeDocument/2006/relationships/image" Target="media/image30.png"/><Relationship Id="rId66" Type="http://schemas.openxmlformats.org/officeDocument/2006/relationships/image" Target="media/image48.emf"/><Relationship Id="rId87" Type="http://schemas.openxmlformats.org/officeDocument/2006/relationships/image" Target="media/image65.emf"/><Relationship Id="rId61" Type="http://schemas.openxmlformats.org/officeDocument/2006/relationships/image" Target="media/image43.emf"/><Relationship Id="rId82" Type="http://schemas.openxmlformats.org/officeDocument/2006/relationships/image" Target="media/image60.emf"/><Relationship Id="rId19" Type="http://schemas.openxmlformats.org/officeDocument/2006/relationships/oleObject" Target="embeddings/Microsoft_Visio_2003-2010_Drawing4.vsd"/><Relationship Id="rId14" Type="http://schemas.openxmlformats.org/officeDocument/2006/relationships/image" Target="media/image6.emf"/><Relationship Id="rId30" Type="http://schemas.openxmlformats.org/officeDocument/2006/relationships/image" Target="media/image18.emf"/><Relationship Id="rId35" Type="http://schemas.openxmlformats.org/officeDocument/2006/relationships/image" Target="media/image22.emf"/><Relationship Id="rId56" Type="http://schemas.openxmlformats.org/officeDocument/2006/relationships/oleObject" Target="embeddings/Microsoft_Visio_2003-2010_Drawing11.vsd"/><Relationship Id="rId77" Type="http://schemas.openxmlformats.org/officeDocument/2006/relationships/image" Target="media/image55.emf"/></Relationships>
</file>

<file path=word/_rels/header1.xml.rels><?xml version="1.0" encoding="UTF-8" standalone="yes"?>
<Relationships xmlns="http://schemas.openxmlformats.org/package/2006/relationships"><Relationship Id="rId1"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48752B4E-C481-4C24-84BD-629251B8755A}"/>
</file>

<file path=customXml/itemProps2.xml><?xml version="1.0" encoding="utf-8"?>
<ds:datastoreItem xmlns:ds="http://schemas.openxmlformats.org/officeDocument/2006/customXml" ds:itemID="{0BD4BB9B-CD08-4312-864E-37D5C3260EF5}"/>
</file>

<file path=customXml/itemProps3.xml><?xml version="1.0" encoding="utf-8"?>
<ds:datastoreItem xmlns:ds="http://schemas.openxmlformats.org/officeDocument/2006/customXml" ds:itemID="{D239F02C-DCBA-4C82-9A54-25ECFBDF2ABF}"/>
</file>

<file path=docProps/app.xml><?xml version="1.0" encoding="utf-8"?>
<Properties xmlns="http://schemas.openxmlformats.org/officeDocument/2006/extended-properties" xmlns:vt="http://schemas.openxmlformats.org/officeDocument/2006/docPropsVTypes">
  <Template>Normal.dotm</Template>
  <TotalTime>0</TotalTime>
  <Pages>149</Pages>
  <Words>45108</Words>
  <Characters>257122</Characters>
  <Application>Microsoft Office Word</Application>
  <DocSecurity>0</DocSecurity>
  <Lines>2142</Lines>
  <Paragraphs>603</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301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Borrelli, Matthew (M.T.)</cp:lastModifiedBy>
  <cp:revision>2</cp:revision>
  <dcterms:created xsi:type="dcterms:W3CDTF">2019-07-15T15:48:00Z</dcterms:created>
  <dcterms:modified xsi:type="dcterms:W3CDTF">2019-07-15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